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32A49C8" w14:textId="096EEFAC" w:rsidR="00A44503" w:rsidRDefault="00BB4643" w:rsidP="001C425F">
      <w:pPr>
        <w:pStyle w:val="Heading1"/>
      </w:pPr>
      <w:r w:rsidRPr="00826C75">
        <w:rPr>
          <w:rStyle w:val="Heading1Char"/>
        </w:rPr>
        <w:t xml:space="preserve">1 </w:t>
      </w:r>
      <w:r w:rsidR="00586426" w:rsidRPr="00826C75">
        <w:rPr>
          <w:rStyle w:val="Heading1Char"/>
        </w:rPr>
        <w:t>Question</w:t>
      </w:r>
      <w:r w:rsidR="00586426" w:rsidRPr="00586426">
        <w:t xml:space="preserve"> Audits - 4 Quarterly Audits are planned Q</w:t>
      </w:r>
      <w:proofErr w:type="gramStart"/>
      <w:r w:rsidR="00586426" w:rsidRPr="00586426">
        <w:t>1 ,</w:t>
      </w:r>
      <w:proofErr w:type="gramEnd"/>
      <w:r w:rsidR="00586426" w:rsidRPr="00586426">
        <w:t xml:space="preserve"> Q2, Q3, Q4 for this Project What is your knowledge on how these Audits will happen for a </w:t>
      </w:r>
      <w:proofErr w:type="gramStart"/>
      <w:r w:rsidR="00586426" w:rsidRPr="00586426">
        <w:t>BA ?</w:t>
      </w:r>
      <w:proofErr w:type="gramEnd"/>
    </w:p>
    <w:p w14:paraId="4ED80C44" w14:textId="6EF8228D" w:rsidR="00C727AF" w:rsidRPr="005560C9" w:rsidRDefault="00C727AF" w:rsidP="001A52A7">
      <w:r w:rsidRPr="005560C9">
        <w:t>An audit is done to see if the project is healthy, meaning it’s on time, on budget, and meeting requirements.</w:t>
      </w:r>
    </w:p>
    <w:p w14:paraId="23497998" w14:textId="6A509B63" w:rsidR="005560C9" w:rsidRDefault="005560C9" w:rsidP="001A52A7">
      <w:r w:rsidRPr="005560C9">
        <w:t>Audit team checks documents, processes, and deliverables to make sure everything is done correctly and as per standards.</w:t>
      </w:r>
    </w:p>
    <w:p w14:paraId="241688D9" w14:textId="77777777" w:rsidR="005E01BF" w:rsidRPr="005E01BF" w:rsidRDefault="005E01BF" w:rsidP="005E01BF">
      <w:r w:rsidRPr="005E01BF">
        <w:t xml:space="preserve">In the </w:t>
      </w:r>
      <w:r w:rsidRPr="005E01BF">
        <w:rPr>
          <w:b/>
          <w:bCs/>
        </w:rPr>
        <w:t>Online Agriculture Product Store Project</w:t>
      </w:r>
      <w:r w:rsidRPr="005E01BF">
        <w:t>, audits will ensure:</w:t>
      </w:r>
    </w:p>
    <w:p w14:paraId="0F8CC21B" w14:textId="77777777" w:rsidR="005E01BF" w:rsidRPr="005E01BF" w:rsidRDefault="005E01BF" w:rsidP="00FA485D">
      <w:pPr>
        <w:numPr>
          <w:ilvl w:val="0"/>
          <w:numId w:val="1"/>
        </w:numPr>
      </w:pPr>
      <w:r w:rsidRPr="005E01BF">
        <w:t>Requirements are properly gathered from stakeholders (farmers, manufacturers).</w:t>
      </w:r>
    </w:p>
    <w:p w14:paraId="25FF2E0C" w14:textId="77777777" w:rsidR="005E01BF" w:rsidRPr="005E01BF" w:rsidRDefault="005E01BF" w:rsidP="00FA485D">
      <w:pPr>
        <w:numPr>
          <w:ilvl w:val="0"/>
          <w:numId w:val="1"/>
        </w:numPr>
      </w:pPr>
      <w:r w:rsidRPr="005E01BF">
        <w:t>BA documents (like BRD, SRS, Use Case, etc.) are complete and approved.</w:t>
      </w:r>
    </w:p>
    <w:p w14:paraId="49964A97" w14:textId="77777777" w:rsidR="005E01BF" w:rsidRPr="005E01BF" w:rsidRDefault="005E01BF" w:rsidP="00FA485D">
      <w:pPr>
        <w:numPr>
          <w:ilvl w:val="0"/>
          <w:numId w:val="1"/>
        </w:numPr>
      </w:pPr>
      <w:r w:rsidRPr="005E01BF">
        <w:t>Communication with developers, testers, and clients is clear.</w:t>
      </w:r>
    </w:p>
    <w:p w14:paraId="25B86098" w14:textId="77777777" w:rsidR="005E01BF" w:rsidRPr="005E01BF" w:rsidRDefault="005E01BF" w:rsidP="00FA485D">
      <w:pPr>
        <w:numPr>
          <w:ilvl w:val="0"/>
          <w:numId w:val="1"/>
        </w:numPr>
      </w:pPr>
      <w:r w:rsidRPr="005E01BF">
        <w:t>Traceability and change management are maintained.</w:t>
      </w:r>
    </w:p>
    <w:p w14:paraId="41B1AC72" w14:textId="77777777" w:rsidR="0016361B" w:rsidRPr="0016361B" w:rsidRDefault="0016361B" w:rsidP="0016361B">
      <w:pPr>
        <w:rPr>
          <w:b/>
          <w:bCs/>
        </w:rPr>
      </w:pPr>
      <w:r w:rsidRPr="0016361B">
        <w:rPr>
          <w:b/>
          <w:bCs/>
        </w:rPr>
        <w:t>Q1 Audit – Requirement Gathering &amp; Documentation Audit</w:t>
      </w:r>
    </w:p>
    <w:p w14:paraId="583178F7" w14:textId="77777777" w:rsidR="0016361B" w:rsidRPr="0016361B" w:rsidRDefault="0016361B" w:rsidP="00FA485D">
      <w:pPr>
        <w:numPr>
          <w:ilvl w:val="0"/>
          <w:numId w:val="2"/>
        </w:numPr>
      </w:pPr>
      <w:r w:rsidRPr="0016361B">
        <w:rPr>
          <w:b/>
          <w:bCs/>
        </w:rPr>
        <w:t>Focus:</w:t>
      </w:r>
      <w:r w:rsidRPr="0016361B">
        <w:t xml:space="preserve"> Verifying elicitation process, stakeholder analysis, and BRD creation.</w:t>
      </w:r>
    </w:p>
    <w:p w14:paraId="7CFA769D" w14:textId="77777777" w:rsidR="0016361B" w:rsidRPr="0016361B" w:rsidRDefault="0016361B" w:rsidP="00FA485D">
      <w:pPr>
        <w:numPr>
          <w:ilvl w:val="0"/>
          <w:numId w:val="2"/>
        </w:numPr>
      </w:pPr>
      <w:r w:rsidRPr="0016361B">
        <w:rPr>
          <w:b/>
          <w:bCs/>
        </w:rPr>
        <w:t>BA Role:</w:t>
      </w:r>
    </w:p>
    <w:p w14:paraId="2FA571E7" w14:textId="77777777" w:rsidR="0016361B" w:rsidRPr="0016361B" w:rsidRDefault="0016361B" w:rsidP="00FA485D">
      <w:pPr>
        <w:numPr>
          <w:ilvl w:val="1"/>
          <w:numId w:val="2"/>
        </w:numPr>
      </w:pPr>
      <w:r w:rsidRPr="0016361B">
        <w:t xml:space="preserve">Present </w:t>
      </w:r>
      <w:r w:rsidRPr="0016361B">
        <w:rPr>
          <w:b/>
          <w:bCs/>
        </w:rPr>
        <w:t>elicitation notes</w:t>
      </w:r>
      <w:r w:rsidRPr="0016361B">
        <w:t xml:space="preserve">, </w:t>
      </w:r>
      <w:r w:rsidRPr="0016361B">
        <w:rPr>
          <w:b/>
          <w:bCs/>
        </w:rPr>
        <w:t>meeting minutes</w:t>
      </w:r>
      <w:r w:rsidRPr="0016361B">
        <w:t xml:space="preserve">, and </w:t>
      </w:r>
      <w:r w:rsidRPr="0016361B">
        <w:rPr>
          <w:b/>
          <w:bCs/>
        </w:rPr>
        <w:t>stakeholder RACI matrix</w:t>
      </w:r>
      <w:r w:rsidRPr="0016361B">
        <w:t>.</w:t>
      </w:r>
    </w:p>
    <w:p w14:paraId="790F70F9" w14:textId="77777777" w:rsidR="0016361B" w:rsidRPr="0016361B" w:rsidRDefault="0016361B" w:rsidP="00FA485D">
      <w:pPr>
        <w:numPr>
          <w:ilvl w:val="1"/>
          <w:numId w:val="2"/>
        </w:numPr>
      </w:pPr>
      <w:r w:rsidRPr="0016361B">
        <w:t xml:space="preserve">Ensure all </w:t>
      </w:r>
      <w:r w:rsidRPr="0016361B">
        <w:rPr>
          <w:b/>
          <w:bCs/>
        </w:rPr>
        <w:t>business and stakeholder requirements</w:t>
      </w:r>
      <w:r w:rsidRPr="0016361B">
        <w:t xml:space="preserve"> are clearly captured and approved.</w:t>
      </w:r>
    </w:p>
    <w:p w14:paraId="606DFA4A" w14:textId="77777777" w:rsidR="0016361B" w:rsidRDefault="0016361B" w:rsidP="00FA485D">
      <w:pPr>
        <w:numPr>
          <w:ilvl w:val="1"/>
          <w:numId w:val="2"/>
        </w:numPr>
      </w:pPr>
      <w:r w:rsidRPr="0016361B">
        <w:t xml:space="preserve">Show evidence of </w:t>
      </w:r>
      <w:r w:rsidRPr="0016361B">
        <w:rPr>
          <w:b/>
          <w:bCs/>
        </w:rPr>
        <w:t>sign-off emails</w:t>
      </w:r>
      <w:r w:rsidRPr="0016361B">
        <w:t xml:space="preserve"> from Mr. Henry and the committee.</w:t>
      </w:r>
    </w:p>
    <w:p w14:paraId="6EAB14E7" w14:textId="058B59EE" w:rsidR="007E040F" w:rsidRPr="0016361B" w:rsidRDefault="007E040F" w:rsidP="00FA485D">
      <w:pPr>
        <w:numPr>
          <w:ilvl w:val="1"/>
          <w:numId w:val="2"/>
        </w:numPr>
      </w:pPr>
      <w:r>
        <w:t xml:space="preserve">1 – 6 </w:t>
      </w:r>
      <w:proofErr w:type="gramStart"/>
      <w:r>
        <w:t>week</w:t>
      </w:r>
      <w:proofErr w:type="gramEnd"/>
    </w:p>
    <w:p w14:paraId="6F1B3169" w14:textId="77777777" w:rsidR="00023AEB" w:rsidRPr="00023AEB" w:rsidRDefault="00023AEB" w:rsidP="00023AEB">
      <w:pPr>
        <w:rPr>
          <w:b/>
          <w:bCs/>
        </w:rPr>
      </w:pPr>
      <w:r w:rsidRPr="00023AEB">
        <w:rPr>
          <w:b/>
          <w:bCs/>
        </w:rPr>
        <w:t>Q2 Audit – Requirement Analysis &amp; Sign-off Audit</w:t>
      </w:r>
    </w:p>
    <w:p w14:paraId="014380E2" w14:textId="77777777" w:rsidR="00023AEB" w:rsidRPr="00023AEB" w:rsidRDefault="00023AEB" w:rsidP="00FA485D">
      <w:pPr>
        <w:numPr>
          <w:ilvl w:val="0"/>
          <w:numId w:val="3"/>
        </w:numPr>
      </w:pPr>
      <w:r w:rsidRPr="00023AEB">
        <w:rPr>
          <w:b/>
          <w:bCs/>
        </w:rPr>
        <w:t>Focus:</w:t>
      </w:r>
      <w:r w:rsidRPr="00023AEB">
        <w:t xml:space="preserve"> Review if requirements are properly </w:t>
      </w:r>
      <w:proofErr w:type="spellStart"/>
      <w:r w:rsidRPr="00023AEB">
        <w:t>analyzed</w:t>
      </w:r>
      <w:proofErr w:type="spellEnd"/>
      <w:r w:rsidRPr="00023AEB">
        <w:t xml:space="preserve"> and signed off.</w:t>
      </w:r>
    </w:p>
    <w:p w14:paraId="15B41BC5" w14:textId="77777777" w:rsidR="00023AEB" w:rsidRPr="00023AEB" w:rsidRDefault="00023AEB" w:rsidP="00FA485D">
      <w:pPr>
        <w:numPr>
          <w:ilvl w:val="0"/>
          <w:numId w:val="3"/>
        </w:numPr>
      </w:pPr>
      <w:r w:rsidRPr="00023AEB">
        <w:rPr>
          <w:b/>
          <w:bCs/>
        </w:rPr>
        <w:t>BA Role:</w:t>
      </w:r>
    </w:p>
    <w:p w14:paraId="399A1ADA" w14:textId="77777777" w:rsidR="00023AEB" w:rsidRPr="00023AEB" w:rsidRDefault="00023AEB" w:rsidP="00FA485D">
      <w:pPr>
        <w:numPr>
          <w:ilvl w:val="1"/>
          <w:numId w:val="3"/>
        </w:numPr>
      </w:pPr>
      <w:r w:rsidRPr="00023AEB">
        <w:t xml:space="preserve">Submit finalized </w:t>
      </w:r>
      <w:r w:rsidRPr="00023AEB">
        <w:rPr>
          <w:b/>
          <w:bCs/>
        </w:rPr>
        <w:t>Business Requirement Document (BRD)</w:t>
      </w:r>
      <w:r w:rsidRPr="00023AEB">
        <w:t xml:space="preserve"> and </w:t>
      </w:r>
      <w:r w:rsidRPr="00023AEB">
        <w:rPr>
          <w:b/>
          <w:bCs/>
        </w:rPr>
        <w:t>System Requirement Specification (SRS)</w:t>
      </w:r>
      <w:r w:rsidRPr="00023AEB">
        <w:t>.</w:t>
      </w:r>
    </w:p>
    <w:p w14:paraId="6804EAB5" w14:textId="77777777" w:rsidR="00023AEB" w:rsidRPr="00023AEB" w:rsidRDefault="00023AEB" w:rsidP="00FA485D">
      <w:pPr>
        <w:numPr>
          <w:ilvl w:val="1"/>
          <w:numId w:val="3"/>
        </w:numPr>
      </w:pPr>
      <w:r w:rsidRPr="00023AEB">
        <w:t xml:space="preserve">Provide </w:t>
      </w:r>
      <w:r w:rsidRPr="00023AEB">
        <w:rPr>
          <w:b/>
          <w:bCs/>
        </w:rPr>
        <w:t>traceability matrix (RTM)</w:t>
      </w:r>
      <w:r w:rsidRPr="00023AEB">
        <w:t xml:space="preserve"> linking business → functional → technical requirements.</w:t>
      </w:r>
    </w:p>
    <w:p w14:paraId="1FAD0B41" w14:textId="77777777" w:rsidR="00023AEB" w:rsidRDefault="00023AEB" w:rsidP="00FA485D">
      <w:pPr>
        <w:numPr>
          <w:ilvl w:val="1"/>
          <w:numId w:val="3"/>
        </w:numPr>
      </w:pPr>
      <w:r w:rsidRPr="00023AEB">
        <w:t xml:space="preserve">Ensure </w:t>
      </w:r>
      <w:r w:rsidRPr="00023AEB">
        <w:rPr>
          <w:b/>
          <w:bCs/>
        </w:rPr>
        <w:t>change requests (CRs)</w:t>
      </w:r>
      <w:r w:rsidRPr="00023AEB">
        <w:t xml:space="preserve"> are logged and documented.</w:t>
      </w:r>
    </w:p>
    <w:p w14:paraId="2495E460" w14:textId="25108357" w:rsidR="007E040F" w:rsidRPr="00023AEB" w:rsidRDefault="007E040F" w:rsidP="00FA485D">
      <w:pPr>
        <w:numPr>
          <w:ilvl w:val="1"/>
          <w:numId w:val="3"/>
        </w:numPr>
      </w:pPr>
      <w:r>
        <w:t xml:space="preserve">7 – 12 </w:t>
      </w:r>
      <w:proofErr w:type="gramStart"/>
      <w:r>
        <w:t>week</w:t>
      </w:r>
      <w:proofErr w:type="gramEnd"/>
    </w:p>
    <w:p w14:paraId="5CA80D9D" w14:textId="77777777" w:rsidR="00220350" w:rsidRPr="00220350" w:rsidRDefault="00220350" w:rsidP="00220350">
      <w:pPr>
        <w:rPr>
          <w:b/>
          <w:bCs/>
        </w:rPr>
      </w:pPr>
      <w:r w:rsidRPr="00220350">
        <w:rPr>
          <w:b/>
          <w:bCs/>
        </w:rPr>
        <w:t>Q3 Audit – Design &amp; Testing Readiness Audit</w:t>
      </w:r>
    </w:p>
    <w:p w14:paraId="361F3839" w14:textId="77777777" w:rsidR="00220350" w:rsidRPr="00220350" w:rsidRDefault="00220350" w:rsidP="00FA485D">
      <w:pPr>
        <w:numPr>
          <w:ilvl w:val="0"/>
          <w:numId w:val="4"/>
        </w:numPr>
      </w:pPr>
      <w:r w:rsidRPr="00220350">
        <w:rPr>
          <w:b/>
          <w:bCs/>
        </w:rPr>
        <w:t>Focus:</w:t>
      </w:r>
      <w:r w:rsidRPr="00220350">
        <w:t xml:space="preserve"> Ensure that requirements are translated correctly into design &amp; test cases.</w:t>
      </w:r>
    </w:p>
    <w:p w14:paraId="66BCA3AB" w14:textId="77777777" w:rsidR="00220350" w:rsidRPr="00220350" w:rsidRDefault="00220350" w:rsidP="00FA485D">
      <w:pPr>
        <w:numPr>
          <w:ilvl w:val="0"/>
          <w:numId w:val="4"/>
        </w:numPr>
      </w:pPr>
      <w:r w:rsidRPr="00220350">
        <w:rPr>
          <w:b/>
          <w:bCs/>
        </w:rPr>
        <w:t>BA Role:</w:t>
      </w:r>
    </w:p>
    <w:p w14:paraId="6DDFC377" w14:textId="77777777" w:rsidR="00220350" w:rsidRPr="00220350" w:rsidRDefault="00220350" w:rsidP="00FA485D">
      <w:pPr>
        <w:numPr>
          <w:ilvl w:val="1"/>
          <w:numId w:val="4"/>
        </w:numPr>
      </w:pPr>
      <w:r w:rsidRPr="00220350">
        <w:lastRenderedPageBreak/>
        <w:t xml:space="preserve">Verify </w:t>
      </w:r>
      <w:r w:rsidRPr="00220350">
        <w:rPr>
          <w:b/>
          <w:bCs/>
        </w:rPr>
        <w:t>Use Case Diagrams</w:t>
      </w:r>
      <w:r w:rsidRPr="00220350">
        <w:t xml:space="preserve">, </w:t>
      </w:r>
      <w:r w:rsidRPr="00220350">
        <w:rPr>
          <w:b/>
          <w:bCs/>
        </w:rPr>
        <w:t>Use Case Specs</w:t>
      </w:r>
      <w:r w:rsidRPr="00220350">
        <w:t xml:space="preserve">, and </w:t>
      </w:r>
      <w:r w:rsidRPr="00220350">
        <w:rPr>
          <w:b/>
          <w:bCs/>
        </w:rPr>
        <w:t>Activity Diagrams</w:t>
      </w:r>
      <w:r w:rsidRPr="00220350">
        <w:t xml:space="preserve"> are aligned with approved requirements.</w:t>
      </w:r>
    </w:p>
    <w:p w14:paraId="3C5A9F19" w14:textId="77777777" w:rsidR="00220350" w:rsidRPr="00220350" w:rsidRDefault="00220350" w:rsidP="00FA485D">
      <w:pPr>
        <w:numPr>
          <w:ilvl w:val="1"/>
          <w:numId w:val="4"/>
        </w:numPr>
      </w:pPr>
      <w:r w:rsidRPr="00220350">
        <w:t xml:space="preserve">Confirm BA has supported testers in </w:t>
      </w:r>
      <w:r w:rsidRPr="00220350">
        <w:rPr>
          <w:b/>
          <w:bCs/>
        </w:rPr>
        <w:t>requirement understanding sessions</w:t>
      </w:r>
      <w:r w:rsidRPr="00220350">
        <w:t>.</w:t>
      </w:r>
    </w:p>
    <w:p w14:paraId="7B964716" w14:textId="77777777" w:rsidR="00220350" w:rsidRDefault="00220350" w:rsidP="00FA485D">
      <w:pPr>
        <w:numPr>
          <w:ilvl w:val="1"/>
          <w:numId w:val="4"/>
        </w:numPr>
      </w:pPr>
      <w:r w:rsidRPr="00220350">
        <w:t xml:space="preserve">Participate in </w:t>
      </w:r>
      <w:r w:rsidRPr="00220350">
        <w:rPr>
          <w:b/>
          <w:bCs/>
        </w:rPr>
        <w:t>walkthroughs</w:t>
      </w:r>
      <w:r w:rsidRPr="00220350">
        <w:t xml:space="preserve"> and </w:t>
      </w:r>
      <w:r w:rsidRPr="00220350">
        <w:rPr>
          <w:b/>
          <w:bCs/>
        </w:rPr>
        <w:t>defect triage meetings</w:t>
      </w:r>
      <w:r w:rsidRPr="00220350">
        <w:t xml:space="preserve"> for clarification.</w:t>
      </w:r>
    </w:p>
    <w:p w14:paraId="3170D43C" w14:textId="70EBE72C" w:rsidR="007E040F" w:rsidRDefault="007E040F" w:rsidP="00FA485D">
      <w:pPr>
        <w:numPr>
          <w:ilvl w:val="1"/>
          <w:numId w:val="4"/>
        </w:numPr>
      </w:pPr>
      <w:r>
        <w:t xml:space="preserve">13 – </w:t>
      </w:r>
      <w:r w:rsidR="00BF7F6B">
        <w:t>5</w:t>
      </w:r>
      <w:r w:rsidR="00707FC7">
        <w:t>8</w:t>
      </w:r>
      <w:r>
        <w:t xml:space="preserve"> </w:t>
      </w:r>
      <w:proofErr w:type="gramStart"/>
      <w:r>
        <w:t>week</w:t>
      </w:r>
      <w:proofErr w:type="gramEnd"/>
    </w:p>
    <w:p w14:paraId="3D7BC377" w14:textId="77777777" w:rsidR="00C0775D" w:rsidRPr="00C0775D" w:rsidRDefault="00C0775D" w:rsidP="00826C75">
      <w:pPr>
        <w:rPr>
          <w:lang w:eastAsia="en-IN"/>
        </w:rPr>
      </w:pPr>
      <w:r w:rsidRPr="00C0775D">
        <w:rPr>
          <w:lang w:eastAsia="en-IN"/>
        </w:rPr>
        <w:t>Q4 Audit – UAT &amp; Closure Audit</w:t>
      </w:r>
    </w:p>
    <w:p w14:paraId="50068086" w14:textId="77777777" w:rsidR="00C0775D" w:rsidRPr="00C0775D" w:rsidRDefault="00C0775D" w:rsidP="00FA485D">
      <w:pPr>
        <w:numPr>
          <w:ilvl w:val="0"/>
          <w:numId w:val="4"/>
        </w:numPr>
        <w:spacing w:before="100" w:beforeAutospacing="1" w:after="100" w:afterAutospacing="1" w:line="240" w:lineRule="auto"/>
        <w:rPr>
          <w:rFonts w:ascii="Times New Roman" w:eastAsia="Times New Roman" w:hAnsi="Times New Roman" w:cs="Times New Roman"/>
          <w:kern w:val="0"/>
          <w:lang w:eastAsia="en-IN"/>
          <w14:ligatures w14:val="none"/>
        </w:rPr>
      </w:pPr>
      <w:r w:rsidRPr="00C0775D">
        <w:rPr>
          <w:rFonts w:ascii="Times New Roman" w:eastAsia="Times New Roman" w:hAnsi="Times New Roman" w:cs="Times New Roman"/>
          <w:b/>
          <w:bCs/>
          <w:kern w:val="0"/>
          <w:lang w:eastAsia="en-IN"/>
          <w14:ligatures w14:val="none"/>
        </w:rPr>
        <w:t>Focus:</w:t>
      </w:r>
      <w:r w:rsidRPr="00C0775D">
        <w:rPr>
          <w:rFonts w:ascii="Times New Roman" w:eastAsia="Times New Roman" w:hAnsi="Times New Roman" w:cs="Times New Roman"/>
          <w:kern w:val="0"/>
          <w:lang w:eastAsia="en-IN"/>
          <w14:ligatures w14:val="none"/>
        </w:rPr>
        <w:t xml:space="preserve"> Business acceptance and closure readiness.</w:t>
      </w:r>
    </w:p>
    <w:p w14:paraId="247D7BC8" w14:textId="77777777" w:rsidR="00C0775D" w:rsidRPr="00C0775D" w:rsidRDefault="00C0775D" w:rsidP="00FA485D">
      <w:pPr>
        <w:numPr>
          <w:ilvl w:val="0"/>
          <w:numId w:val="4"/>
        </w:numPr>
        <w:spacing w:before="100" w:beforeAutospacing="1" w:after="100" w:afterAutospacing="1" w:line="240" w:lineRule="auto"/>
        <w:rPr>
          <w:rFonts w:ascii="Times New Roman" w:eastAsia="Times New Roman" w:hAnsi="Times New Roman" w:cs="Times New Roman"/>
          <w:kern w:val="0"/>
          <w:lang w:eastAsia="en-IN"/>
          <w14:ligatures w14:val="none"/>
        </w:rPr>
      </w:pPr>
      <w:r w:rsidRPr="00C0775D">
        <w:rPr>
          <w:rFonts w:ascii="Times New Roman" w:eastAsia="Times New Roman" w:hAnsi="Times New Roman" w:cs="Times New Roman"/>
          <w:b/>
          <w:bCs/>
          <w:kern w:val="0"/>
          <w:lang w:eastAsia="en-IN"/>
          <w14:ligatures w14:val="none"/>
        </w:rPr>
        <w:t>BA Role:</w:t>
      </w:r>
    </w:p>
    <w:p w14:paraId="7D027F18" w14:textId="77777777" w:rsidR="00C0775D" w:rsidRPr="00C0775D" w:rsidRDefault="00C0775D" w:rsidP="00FA485D">
      <w:pPr>
        <w:numPr>
          <w:ilvl w:val="1"/>
          <w:numId w:val="4"/>
        </w:numPr>
        <w:spacing w:before="100" w:beforeAutospacing="1" w:after="100" w:afterAutospacing="1" w:line="240" w:lineRule="auto"/>
        <w:rPr>
          <w:rFonts w:ascii="Times New Roman" w:eastAsia="Times New Roman" w:hAnsi="Times New Roman" w:cs="Times New Roman"/>
          <w:kern w:val="0"/>
          <w:lang w:eastAsia="en-IN"/>
          <w14:ligatures w14:val="none"/>
        </w:rPr>
      </w:pPr>
      <w:r w:rsidRPr="00C0775D">
        <w:rPr>
          <w:rFonts w:ascii="Times New Roman" w:eastAsia="Times New Roman" w:hAnsi="Times New Roman" w:cs="Times New Roman"/>
          <w:kern w:val="0"/>
          <w:lang w:eastAsia="en-IN"/>
          <w14:ligatures w14:val="none"/>
        </w:rPr>
        <w:t xml:space="preserve">Present </w:t>
      </w:r>
      <w:r w:rsidRPr="00C0775D">
        <w:rPr>
          <w:rFonts w:ascii="Times New Roman" w:eastAsia="Times New Roman" w:hAnsi="Times New Roman" w:cs="Times New Roman"/>
          <w:b/>
          <w:bCs/>
          <w:kern w:val="0"/>
          <w:lang w:eastAsia="en-IN"/>
          <w14:ligatures w14:val="none"/>
        </w:rPr>
        <w:t>UAT Scenarios</w:t>
      </w:r>
      <w:r w:rsidRPr="00C0775D">
        <w:rPr>
          <w:rFonts w:ascii="Times New Roman" w:eastAsia="Times New Roman" w:hAnsi="Times New Roman" w:cs="Times New Roman"/>
          <w:kern w:val="0"/>
          <w:lang w:eastAsia="en-IN"/>
          <w14:ligatures w14:val="none"/>
        </w:rPr>
        <w:t xml:space="preserve">, </w:t>
      </w:r>
      <w:r w:rsidRPr="00C0775D">
        <w:rPr>
          <w:rFonts w:ascii="Times New Roman" w:eastAsia="Times New Roman" w:hAnsi="Times New Roman" w:cs="Times New Roman"/>
          <w:b/>
          <w:bCs/>
          <w:kern w:val="0"/>
          <w:lang w:eastAsia="en-IN"/>
          <w14:ligatures w14:val="none"/>
        </w:rPr>
        <w:t>Client Acceptance Form</w:t>
      </w:r>
      <w:r w:rsidRPr="00C0775D">
        <w:rPr>
          <w:rFonts w:ascii="Times New Roman" w:eastAsia="Times New Roman" w:hAnsi="Times New Roman" w:cs="Times New Roman"/>
          <w:kern w:val="0"/>
          <w:lang w:eastAsia="en-IN"/>
          <w14:ligatures w14:val="none"/>
        </w:rPr>
        <w:t xml:space="preserve">, and </w:t>
      </w:r>
      <w:r w:rsidRPr="00C0775D">
        <w:rPr>
          <w:rFonts w:ascii="Times New Roman" w:eastAsia="Times New Roman" w:hAnsi="Times New Roman" w:cs="Times New Roman"/>
          <w:b/>
          <w:bCs/>
          <w:kern w:val="0"/>
          <w:lang w:eastAsia="en-IN"/>
          <w14:ligatures w14:val="none"/>
        </w:rPr>
        <w:t>Sign-off emails</w:t>
      </w:r>
      <w:r w:rsidRPr="00C0775D">
        <w:rPr>
          <w:rFonts w:ascii="Times New Roman" w:eastAsia="Times New Roman" w:hAnsi="Times New Roman" w:cs="Times New Roman"/>
          <w:kern w:val="0"/>
          <w:lang w:eastAsia="en-IN"/>
          <w14:ligatures w14:val="none"/>
        </w:rPr>
        <w:t>.</w:t>
      </w:r>
    </w:p>
    <w:p w14:paraId="63D2BAF2" w14:textId="2D0C697F" w:rsidR="00C0775D" w:rsidRPr="00C0775D" w:rsidRDefault="00C0775D" w:rsidP="00FA485D">
      <w:pPr>
        <w:numPr>
          <w:ilvl w:val="1"/>
          <w:numId w:val="4"/>
        </w:numPr>
        <w:spacing w:before="100" w:beforeAutospacing="1" w:after="100" w:afterAutospacing="1" w:line="240" w:lineRule="auto"/>
        <w:rPr>
          <w:rFonts w:ascii="Times New Roman" w:eastAsia="Times New Roman" w:hAnsi="Times New Roman" w:cs="Times New Roman"/>
          <w:kern w:val="0"/>
          <w:lang w:eastAsia="en-IN"/>
          <w14:ligatures w14:val="none"/>
        </w:rPr>
      </w:pPr>
      <w:r w:rsidRPr="00C0775D">
        <w:rPr>
          <w:rFonts w:ascii="Times New Roman" w:eastAsia="Times New Roman" w:hAnsi="Times New Roman" w:cs="Times New Roman"/>
          <w:kern w:val="0"/>
          <w:lang w:eastAsia="en-IN"/>
          <w14:ligatures w14:val="none"/>
        </w:rPr>
        <w:t xml:space="preserve">Ensure all </w:t>
      </w:r>
      <w:r w:rsidRPr="00C0775D">
        <w:rPr>
          <w:rFonts w:ascii="Times New Roman" w:eastAsia="Times New Roman" w:hAnsi="Times New Roman" w:cs="Times New Roman"/>
          <w:b/>
          <w:bCs/>
          <w:kern w:val="0"/>
          <w:lang w:eastAsia="en-IN"/>
          <w14:ligatures w14:val="none"/>
        </w:rPr>
        <w:t>business objectives</w:t>
      </w:r>
      <w:r w:rsidRPr="00C0775D">
        <w:rPr>
          <w:rFonts w:ascii="Times New Roman" w:eastAsia="Times New Roman" w:hAnsi="Times New Roman" w:cs="Times New Roman"/>
          <w:kern w:val="0"/>
          <w:lang w:eastAsia="en-IN"/>
          <w14:ligatures w14:val="none"/>
        </w:rPr>
        <w:t xml:space="preserve"> are met and verified by the client </w:t>
      </w:r>
    </w:p>
    <w:p w14:paraId="265AC03D" w14:textId="77777777" w:rsidR="00C0775D" w:rsidRDefault="00C0775D" w:rsidP="00FA485D">
      <w:pPr>
        <w:numPr>
          <w:ilvl w:val="1"/>
          <w:numId w:val="4"/>
        </w:numPr>
        <w:spacing w:before="100" w:beforeAutospacing="1" w:after="100" w:afterAutospacing="1" w:line="240" w:lineRule="auto"/>
        <w:rPr>
          <w:rFonts w:ascii="Times New Roman" w:eastAsia="Times New Roman" w:hAnsi="Times New Roman" w:cs="Times New Roman"/>
          <w:kern w:val="0"/>
          <w:lang w:eastAsia="en-IN"/>
          <w14:ligatures w14:val="none"/>
        </w:rPr>
      </w:pPr>
      <w:r w:rsidRPr="00C0775D">
        <w:rPr>
          <w:rFonts w:ascii="Times New Roman" w:eastAsia="Times New Roman" w:hAnsi="Times New Roman" w:cs="Times New Roman"/>
          <w:kern w:val="0"/>
          <w:lang w:eastAsia="en-IN"/>
          <w14:ligatures w14:val="none"/>
        </w:rPr>
        <w:t xml:space="preserve">Participate in </w:t>
      </w:r>
      <w:r w:rsidRPr="00C0775D">
        <w:rPr>
          <w:rFonts w:ascii="Times New Roman" w:eastAsia="Times New Roman" w:hAnsi="Times New Roman" w:cs="Times New Roman"/>
          <w:b/>
          <w:bCs/>
          <w:kern w:val="0"/>
          <w:lang w:eastAsia="en-IN"/>
          <w14:ligatures w14:val="none"/>
        </w:rPr>
        <w:t>retrospective meetings</w:t>
      </w:r>
      <w:r w:rsidRPr="00C0775D">
        <w:rPr>
          <w:rFonts w:ascii="Times New Roman" w:eastAsia="Times New Roman" w:hAnsi="Times New Roman" w:cs="Times New Roman"/>
          <w:kern w:val="0"/>
          <w:lang w:eastAsia="en-IN"/>
          <w14:ligatures w14:val="none"/>
        </w:rPr>
        <w:t xml:space="preserve"> to record BA learnings and improvements.</w:t>
      </w:r>
    </w:p>
    <w:p w14:paraId="3CE30FA5" w14:textId="16C078ED" w:rsidR="002F06F9" w:rsidRDefault="00707FC7" w:rsidP="00FA485D">
      <w:pPr>
        <w:numPr>
          <w:ilvl w:val="1"/>
          <w:numId w:val="4"/>
        </w:numPr>
        <w:spacing w:before="100" w:beforeAutospacing="1" w:after="100" w:afterAutospacing="1" w:line="240" w:lineRule="auto"/>
        <w:rPr>
          <w:rFonts w:ascii="Times New Roman" w:eastAsia="Times New Roman" w:hAnsi="Times New Roman" w:cs="Times New Roman"/>
          <w:kern w:val="0"/>
          <w:lang w:eastAsia="en-IN"/>
          <w14:ligatures w14:val="none"/>
        </w:rPr>
      </w:pPr>
      <w:r>
        <w:rPr>
          <w:rFonts w:ascii="Times New Roman" w:eastAsia="Times New Roman" w:hAnsi="Times New Roman" w:cs="Times New Roman"/>
          <w:kern w:val="0"/>
          <w:lang w:eastAsia="en-IN"/>
          <w14:ligatures w14:val="none"/>
        </w:rPr>
        <w:t xml:space="preserve">59 – 74 </w:t>
      </w:r>
      <w:proofErr w:type="gramStart"/>
      <w:r w:rsidR="007513CE">
        <w:rPr>
          <w:rFonts w:ascii="Times New Roman" w:eastAsia="Times New Roman" w:hAnsi="Times New Roman" w:cs="Times New Roman"/>
          <w:kern w:val="0"/>
          <w:lang w:eastAsia="en-IN"/>
          <w14:ligatures w14:val="none"/>
        </w:rPr>
        <w:t>week</w:t>
      </w:r>
      <w:proofErr w:type="gramEnd"/>
      <w:r w:rsidR="007513CE">
        <w:rPr>
          <w:rFonts w:ascii="Times New Roman" w:eastAsia="Times New Roman" w:hAnsi="Times New Roman" w:cs="Times New Roman"/>
          <w:kern w:val="0"/>
          <w:lang w:eastAsia="en-IN"/>
          <w14:ligatures w14:val="none"/>
        </w:rP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35"/>
        <w:gridCol w:w="2340"/>
        <w:gridCol w:w="4701"/>
      </w:tblGrid>
      <w:tr w:rsidR="00D20C33" w:rsidRPr="00D20C33" w14:paraId="6FF31743" w14:textId="77777777" w:rsidTr="00D20C33">
        <w:trPr>
          <w:tblHeader/>
          <w:tblCellSpacing w:w="15" w:type="dxa"/>
        </w:trPr>
        <w:tc>
          <w:tcPr>
            <w:tcW w:w="0" w:type="auto"/>
            <w:vAlign w:val="center"/>
            <w:hideMark/>
          </w:tcPr>
          <w:p w14:paraId="0ADC5C2B"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b/>
                <w:bCs/>
                <w:kern w:val="0"/>
                <w:lang w:eastAsia="en-IN"/>
                <w14:ligatures w14:val="none"/>
              </w:rPr>
            </w:pPr>
            <w:r w:rsidRPr="00D20C33">
              <w:rPr>
                <w:rFonts w:ascii="Times New Roman" w:eastAsia="Times New Roman" w:hAnsi="Times New Roman" w:cs="Times New Roman"/>
                <w:b/>
                <w:bCs/>
                <w:kern w:val="0"/>
                <w:lang w:eastAsia="en-IN"/>
                <w14:ligatures w14:val="none"/>
              </w:rPr>
              <w:t>Quarter</w:t>
            </w:r>
          </w:p>
        </w:tc>
        <w:tc>
          <w:tcPr>
            <w:tcW w:w="0" w:type="auto"/>
            <w:vAlign w:val="center"/>
            <w:hideMark/>
          </w:tcPr>
          <w:p w14:paraId="42C886FB"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b/>
                <w:bCs/>
                <w:kern w:val="0"/>
                <w:lang w:eastAsia="en-IN"/>
                <w14:ligatures w14:val="none"/>
              </w:rPr>
            </w:pPr>
            <w:r w:rsidRPr="00D20C33">
              <w:rPr>
                <w:rFonts w:ascii="Times New Roman" w:eastAsia="Times New Roman" w:hAnsi="Times New Roman" w:cs="Times New Roman"/>
                <w:b/>
                <w:bCs/>
                <w:kern w:val="0"/>
                <w:lang w:eastAsia="en-IN"/>
                <w14:ligatures w14:val="none"/>
              </w:rPr>
              <w:t>Audit Type</w:t>
            </w:r>
          </w:p>
        </w:tc>
        <w:tc>
          <w:tcPr>
            <w:tcW w:w="0" w:type="auto"/>
            <w:vAlign w:val="center"/>
            <w:hideMark/>
          </w:tcPr>
          <w:p w14:paraId="21EF2F37"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b/>
                <w:bCs/>
                <w:kern w:val="0"/>
                <w:lang w:eastAsia="en-IN"/>
                <w14:ligatures w14:val="none"/>
              </w:rPr>
            </w:pPr>
            <w:r w:rsidRPr="00D20C33">
              <w:rPr>
                <w:rFonts w:ascii="Times New Roman" w:eastAsia="Times New Roman" w:hAnsi="Times New Roman" w:cs="Times New Roman"/>
                <w:b/>
                <w:bCs/>
                <w:kern w:val="0"/>
                <w:lang w:eastAsia="en-IN"/>
                <w14:ligatures w14:val="none"/>
              </w:rPr>
              <w:t>BA Responsibilities</w:t>
            </w:r>
          </w:p>
        </w:tc>
      </w:tr>
      <w:tr w:rsidR="00D20C33" w:rsidRPr="00D20C33" w14:paraId="7B9F98B9" w14:textId="77777777" w:rsidTr="00D20C33">
        <w:trPr>
          <w:tblCellSpacing w:w="15" w:type="dxa"/>
        </w:trPr>
        <w:tc>
          <w:tcPr>
            <w:tcW w:w="0" w:type="auto"/>
            <w:vAlign w:val="center"/>
            <w:hideMark/>
          </w:tcPr>
          <w:p w14:paraId="5BD04DB7"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Q1</w:t>
            </w:r>
          </w:p>
        </w:tc>
        <w:tc>
          <w:tcPr>
            <w:tcW w:w="0" w:type="auto"/>
            <w:vAlign w:val="center"/>
            <w:hideMark/>
          </w:tcPr>
          <w:p w14:paraId="6142405E"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Requirement Gathering</w:t>
            </w:r>
          </w:p>
        </w:tc>
        <w:tc>
          <w:tcPr>
            <w:tcW w:w="0" w:type="auto"/>
            <w:vAlign w:val="center"/>
            <w:hideMark/>
          </w:tcPr>
          <w:p w14:paraId="45AC3CA6"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Elicitation docs, Stakeholder Matrix, BRD draft</w:t>
            </w:r>
          </w:p>
        </w:tc>
      </w:tr>
      <w:tr w:rsidR="00D20C33" w:rsidRPr="00D20C33" w14:paraId="54072D32" w14:textId="77777777" w:rsidTr="00D20C33">
        <w:trPr>
          <w:tblCellSpacing w:w="15" w:type="dxa"/>
        </w:trPr>
        <w:tc>
          <w:tcPr>
            <w:tcW w:w="0" w:type="auto"/>
            <w:vAlign w:val="center"/>
            <w:hideMark/>
          </w:tcPr>
          <w:p w14:paraId="34B2EB0B"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Q2</w:t>
            </w:r>
          </w:p>
        </w:tc>
        <w:tc>
          <w:tcPr>
            <w:tcW w:w="0" w:type="auto"/>
            <w:vAlign w:val="center"/>
            <w:hideMark/>
          </w:tcPr>
          <w:p w14:paraId="4EEFC5F5"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Requirement Analysis</w:t>
            </w:r>
          </w:p>
        </w:tc>
        <w:tc>
          <w:tcPr>
            <w:tcW w:w="0" w:type="auto"/>
            <w:vAlign w:val="center"/>
            <w:hideMark/>
          </w:tcPr>
          <w:p w14:paraId="5F8A3459"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Final BRD, SRS, RTM, CR log</w:t>
            </w:r>
          </w:p>
        </w:tc>
      </w:tr>
      <w:tr w:rsidR="00D20C33" w:rsidRPr="00D20C33" w14:paraId="749277DD" w14:textId="77777777" w:rsidTr="00D20C33">
        <w:trPr>
          <w:tblCellSpacing w:w="15" w:type="dxa"/>
        </w:trPr>
        <w:tc>
          <w:tcPr>
            <w:tcW w:w="0" w:type="auto"/>
            <w:vAlign w:val="center"/>
            <w:hideMark/>
          </w:tcPr>
          <w:p w14:paraId="325DC276"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Q3</w:t>
            </w:r>
          </w:p>
        </w:tc>
        <w:tc>
          <w:tcPr>
            <w:tcW w:w="0" w:type="auto"/>
            <w:vAlign w:val="center"/>
            <w:hideMark/>
          </w:tcPr>
          <w:p w14:paraId="51FA06E7"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Design &amp; Testing</w:t>
            </w:r>
          </w:p>
        </w:tc>
        <w:tc>
          <w:tcPr>
            <w:tcW w:w="0" w:type="auto"/>
            <w:vAlign w:val="center"/>
            <w:hideMark/>
          </w:tcPr>
          <w:p w14:paraId="7FE7A42E"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Use Cases, Activity Diagrams, Traceability</w:t>
            </w:r>
          </w:p>
        </w:tc>
      </w:tr>
      <w:tr w:rsidR="00D20C33" w:rsidRPr="00D20C33" w14:paraId="51961EAA" w14:textId="77777777" w:rsidTr="00D20C33">
        <w:trPr>
          <w:tblCellSpacing w:w="15" w:type="dxa"/>
        </w:trPr>
        <w:tc>
          <w:tcPr>
            <w:tcW w:w="0" w:type="auto"/>
            <w:vAlign w:val="center"/>
            <w:hideMark/>
          </w:tcPr>
          <w:p w14:paraId="320D3C91"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Q4</w:t>
            </w:r>
          </w:p>
        </w:tc>
        <w:tc>
          <w:tcPr>
            <w:tcW w:w="0" w:type="auto"/>
            <w:vAlign w:val="center"/>
            <w:hideMark/>
          </w:tcPr>
          <w:p w14:paraId="40D95414"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UAT &amp; Closure</w:t>
            </w:r>
          </w:p>
        </w:tc>
        <w:tc>
          <w:tcPr>
            <w:tcW w:w="0" w:type="auto"/>
            <w:vAlign w:val="center"/>
            <w:hideMark/>
          </w:tcPr>
          <w:p w14:paraId="6C7B4F17" w14:textId="77777777" w:rsidR="00D20C33" w:rsidRPr="00D20C33" w:rsidRDefault="00D20C33"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D20C33">
              <w:rPr>
                <w:rFonts w:ascii="Times New Roman" w:eastAsia="Times New Roman" w:hAnsi="Times New Roman" w:cs="Times New Roman"/>
                <w:kern w:val="0"/>
                <w:lang w:eastAsia="en-IN"/>
                <w14:ligatures w14:val="none"/>
              </w:rPr>
              <w:t>UAT Docs, Sign-offs, Lessons learned</w:t>
            </w:r>
          </w:p>
        </w:tc>
      </w:tr>
    </w:tbl>
    <w:p w14:paraId="0F6AE244" w14:textId="680925EA" w:rsidR="00D20C33" w:rsidRPr="00C0775D" w:rsidRDefault="00ED2CC1" w:rsidP="00D20C33">
      <w:pPr>
        <w:spacing w:before="100" w:beforeAutospacing="1" w:after="100" w:afterAutospacing="1" w:line="240" w:lineRule="auto"/>
        <w:rPr>
          <w:rFonts w:ascii="Times New Roman" w:eastAsia="Times New Roman" w:hAnsi="Times New Roman" w:cs="Times New Roman"/>
          <w:kern w:val="0"/>
          <w:lang w:eastAsia="en-IN"/>
          <w14:ligatures w14:val="none"/>
        </w:rPr>
      </w:pPr>
      <w:r w:rsidRPr="00ED2CC1">
        <w:rPr>
          <w:rFonts w:ascii="Times New Roman" w:eastAsia="Times New Roman" w:hAnsi="Times New Roman" w:cs="Times New Roman"/>
          <w:kern w:val="0"/>
          <w:lang w:eastAsia="en-IN"/>
          <w14:ligatures w14:val="none"/>
        </w:rPr>
        <w:t>Each audit ensures that the BA has maintained accurate, approved, and traceable documentation, ensuring smooth communication between stakeholders and the project team, leading to a successful UAT and project closure.</w:t>
      </w:r>
    </w:p>
    <w:p w14:paraId="7FEE2A8D" w14:textId="77777777" w:rsidR="00C0775D" w:rsidRPr="00220350" w:rsidRDefault="00C0775D" w:rsidP="00C0775D">
      <w:pPr>
        <w:ind w:left="1440"/>
      </w:pPr>
    </w:p>
    <w:p w14:paraId="369223BD" w14:textId="6E942BA8" w:rsidR="005E01BF" w:rsidRDefault="00BB4643" w:rsidP="00B77C24">
      <w:pPr>
        <w:pStyle w:val="Heading1"/>
      </w:pPr>
      <w:r w:rsidRPr="00826C75">
        <w:rPr>
          <w:rStyle w:val="Heading1Char"/>
        </w:rPr>
        <w:t xml:space="preserve">2 </w:t>
      </w:r>
      <w:proofErr w:type="gramStart"/>
      <w:r w:rsidR="00A9404C" w:rsidRPr="00826C75">
        <w:rPr>
          <w:rStyle w:val="Heading1Char"/>
        </w:rPr>
        <w:t>Question</w:t>
      </w:r>
      <w:r w:rsidR="00A9404C" w:rsidRPr="00A9404C">
        <w:t xml:space="preserve">  –</w:t>
      </w:r>
      <w:proofErr w:type="gramEnd"/>
      <w:r w:rsidR="00A9404C" w:rsidRPr="00A9404C">
        <w:t xml:space="preserve"> BA Approach Strategy - 6 Marks Before the Project is going to Kick Start, The Committee asked Mr Karthik to submit BA Approach Strategy</w:t>
      </w:r>
    </w:p>
    <w:p w14:paraId="3264EB71" w14:textId="77777777" w:rsidR="006903F9" w:rsidRDefault="005F700D" w:rsidP="001A52A7">
      <w:r w:rsidRPr="005F700D">
        <w:t xml:space="preserve">Write BA Approach strategy (As a business analyst, what are the steps that you would need to follow to complete a project – </w:t>
      </w:r>
    </w:p>
    <w:p w14:paraId="45D7053F" w14:textId="77777777" w:rsidR="006903F9" w:rsidRDefault="005F700D" w:rsidP="001A52A7">
      <w:r w:rsidRPr="005F700D">
        <w:t xml:space="preserve">What Elicitation Techniques to apply, </w:t>
      </w:r>
    </w:p>
    <w:p w14:paraId="0F01146C" w14:textId="77777777" w:rsidR="006903F9" w:rsidRDefault="005F700D" w:rsidP="001A52A7">
      <w:r w:rsidRPr="005F700D">
        <w:t xml:space="preserve">how to do Stakeholder Analysis RACI/ILS, </w:t>
      </w:r>
    </w:p>
    <w:p w14:paraId="3C59369A" w14:textId="77777777" w:rsidR="006903F9" w:rsidRDefault="005F700D" w:rsidP="001A52A7">
      <w:r w:rsidRPr="005F700D">
        <w:t xml:space="preserve">What Documents to Write, </w:t>
      </w:r>
    </w:p>
    <w:p w14:paraId="550A72CB" w14:textId="77777777" w:rsidR="006903F9" w:rsidRDefault="005F700D" w:rsidP="001A52A7">
      <w:r w:rsidRPr="005F700D">
        <w:t xml:space="preserve">What process to follow to Sign off on the Documents, </w:t>
      </w:r>
    </w:p>
    <w:p w14:paraId="72B879A8" w14:textId="77777777" w:rsidR="006903F9" w:rsidRDefault="005F700D" w:rsidP="001A52A7">
      <w:r w:rsidRPr="005F700D">
        <w:t xml:space="preserve">How to take Approvals from the Client, </w:t>
      </w:r>
    </w:p>
    <w:p w14:paraId="2CDCB469" w14:textId="77777777" w:rsidR="006903F9" w:rsidRDefault="005F700D" w:rsidP="001A52A7">
      <w:r w:rsidRPr="005F700D">
        <w:t xml:space="preserve">What Communication Channels to establish n implement, </w:t>
      </w:r>
    </w:p>
    <w:p w14:paraId="243CDFA2" w14:textId="77777777" w:rsidR="006903F9" w:rsidRDefault="005F700D" w:rsidP="001A52A7">
      <w:r w:rsidRPr="005F700D">
        <w:t xml:space="preserve">How to Handle Change Requests, </w:t>
      </w:r>
    </w:p>
    <w:p w14:paraId="3C1A99C8" w14:textId="77777777" w:rsidR="006903F9" w:rsidRDefault="005F700D" w:rsidP="001A52A7">
      <w:r w:rsidRPr="005F700D">
        <w:t xml:space="preserve">How to update the progress of the project to the Stakeholders, </w:t>
      </w:r>
    </w:p>
    <w:p w14:paraId="4555B7EE" w14:textId="4E5C0AE4" w:rsidR="005F700D" w:rsidRDefault="005F700D" w:rsidP="001A52A7">
      <w:r w:rsidRPr="005F700D">
        <w:lastRenderedPageBreak/>
        <w:t xml:space="preserve">How to take signoff on the UAT- Client Project Acceptance </w:t>
      </w:r>
      <w:proofErr w:type="gramStart"/>
      <w:r w:rsidRPr="005F700D">
        <w:t>Form )</w:t>
      </w:r>
      <w:proofErr w:type="gramEnd"/>
    </w:p>
    <w:p w14:paraId="2F17BB17" w14:textId="2FB51A4F" w:rsidR="00B92AFF" w:rsidRDefault="00B92AFF" w:rsidP="001A52A7">
      <w:r w:rsidRPr="00B92AFF">
        <w:t xml:space="preserve">BA has to make a </w:t>
      </w:r>
      <w:r w:rsidRPr="00B92AFF">
        <w:rPr>
          <w:b/>
          <w:bCs/>
        </w:rPr>
        <w:t>strategy</w:t>
      </w:r>
      <w:r w:rsidRPr="00B92AFF">
        <w:t xml:space="preserve"> on how to take the project smoothly from idea → requirements → UAT sign-off.</w:t>
      </w:r>
    </w:p>
    <w:p w14:paraId="2AF634D3" w14:textId="27723DB1" w:rsidR="00E46122" w:rsidRDefault="00E46122" w:rsidP="001A52A7">
      <w:r w:rsidRPr="00E46122">
        <w:t xml:space="preserve">The project is about building an </w:t>
      </w:r>
      <w:r w:rsidRPr="00E46122">
        <w:rPr>
          <w:b/>
          <w:bCs/>
        </w:rPr>
        <w:t>Online Agriculture Product Store</w:t>
      </w:r>
      <w:r w:rsidRPr="00E46122">
        <w:t xml:space="preserve"> connecting </w:t>
      </w:r>
      <w:r w:rsidRPr="00E46122">
        <w:rPr>
          <w:b/>
          <w:bCs/>
        </w:rPr>
        <w:t>farmers and manufacturers</w:t>
      </w:r>
      <w:r w:rsidRPr="00E46122">
        <w:t>.</w:t>
      </w:r>
      <w:r w:rsidRPr="00E46122">
        <w:br/>
      </w:r>
      <w:r>
        <w:t>BA</w:t>
      </w:r>
      <w:r w:rsidRPr="00E46122">
        <w:t xml:space="preserve"> must make sure all business needs (login, product </w:t>
      </w:r>
      <w:proofErr w:type="spellStart"/>
      <w:r w:rsidRPr="00E46122">
        <w:t>catalog</w:t>
      </w:r>
      <w:proofErr w:type="spellEnd"/>
      <w:r w:rsidRPr="00E46122">
        <w:t>, payment, delivery tracking, etc.) are correctly understood, documented, and implemented.</w:t>
      </w:r>
    </w:p>
    <w:p w14:paraId="09FBA997" w14:textId="74859409" w:rsidR="0004520F" w:rsidRPr="0004520F" w:rsidRDefault="0004520F" w:rsidP="00A63A25">
      <w:pPr>
        <w:pStyle w:val="Heading2"/>
      </w:pPr>
      <w:r w:rsidRPr="0004520F">
        <w:t xml:space="preserve">Elicitation Techniques to Apply </w:t>
      </w:r>
    </w:p>
    <w:p w14:paraId="16A5CD31" w14:textId="77777777" w:rsidR="0004520F" w:rsidRPr="0004520F" w:rsidRDefault="0004520F" w:rsidP="0004520F">
      <w:r w:rsidRPr="0004520F">
        <w:rPr>
          <w:b/>
          <w:bCs/>
        </w:rPr>
        <w:t>Elicitation =</w:t>
      </w:r>
      <w:r w:rsidRPr="0004520F">
        <w:t xml:space="preserve"> Gathering information from stakeholders to understand need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73"/>
        <w:gridCol w:w="2838"/>
        <w:gridCol w:w="5745"/>
      </w:tblGrid>
      <w:tr w:rsidR="0004520F" w:rsidRPr="0004520F" w14:paraId="74D6809D" w14:textId="77777777" w:rsidTr="0004520F">
        <w:trPr>
          <w:tblHeader/>
          <w:tblCellSpacing w:w="15" w:type="dxa"/>
        </w:trPr>
        <w:tc>
          <w:tcPr>
            <w:tcW w:w="0" w:type="auto"/>
            <w:vAlign w:val="center"/>
            <w:hideMark/>
          </w:tcPr>
          <w:p w14:paraId="71BD8147" w14:textId="77777777" w:rsidR="0004520F" w:rsidRPr="0004520F" w:rsidRDefault="0004520F" w:rsidP="0004520F">
            <w:pPr>
              <w:rPr>
                <w:b/>
                <w:bCs/>
              </w:rPr>
            </w:pPr>
            <w:r w:rsidRPr="0004520F">
              <w:rPr>
                <w:b/>
                <w:bCs/>
              </w:rPr>
              <w:t>Technique</w:t>
            </w:r>
          </w:p>
        </w:tc>
        <w:tc>
          <w:tcPr>
            <w:tcW w:w="0" w:type="auto"/>
            <w:vAlign w:val="center"/>
            <w:hideMark/>
          </w:tcPr>
          <w:p w14:paraId="0E156EA4" w14:textId="77777777" w:rsidR="0004520F" w:rsidRPr="0004520F" w:rsidRDefault="0004520F" w:rsidP="0004520F">
            <w:pPr>
              <w:rPr>
                <w:b/>
                <w:bCs/>
              </w:rPr>
            </w:pPr>
            <w:r w:rsidRPr="0004520F">
              <w:rPr>
                <w:b/>
                <w:bCs/>
              </w:rPr>
              <w:t>Full Form / Meaning</w:t>
            </w:r>
          </w:p>
        </w:tc>
        <w:tc>
          <w:tcPr>
            <w:tcW w:w="0" w:type="auto"/>
            <w:vAlign w:val="center"/>
            <w:hideMark/>
          </w:tcPr>
          <w:p w14:paraId="67424824" w14:textId="77777777" w:rsidR="0004520F" w:rsidRPr="0004520F" w:rsidRDefault="0004520F" w:rsidP="0004520F">
            <w:pPr>
              <w:rPr>
                <w:b/>
                <w:bCs/>
              </w:rPr>
            </w:pPr>
            <w:r w:rsidRPr="0004520F">
              <w:rPr>
                <w:b/>
                <w:bCs/>
              </w:rPr>
              <w:t>Why Used in This Project</w:t>
            </w:r>
          </w:p>
        </w:tc>
      </w:tr>
      <w:tr w:rsidR="0004520F" w:rsidRPr="0004520F" w14:paraId="716DDB02" w14:textId="77777777" w:rsidTr="0004520F">
        <w:trPr>
          <w:tblCellSpacing w:w="15" w:type="dxa"/>
        </w:trPr>
        <w:tc>
          <w:tcPr>
            <w:tcW w:w="0" w:type="auto"/>
            <w:vAlign w:val="center"/>
            <w:hideMark/>
          </w:tcPr>
          <w:p w14:paraId="64110AAF" w14:textId="77777777" w:rsidR="0004520F" w:rsidRPr="0004520F" w:rsidRDefault="0004520F" w:rsidP="0004520F">
            <w:r w:rsidRPr="0004520F">
              <w:rPr>
                <w:b/>
                <w:bCs/>
              </w:rPr>
              <w:t>Brainstorming</w:t>
            </w:r>
          </w:p>
        </w:tc>
        <w:tc>
          <w:tcPr>
            <w:tcW w:w="0" w:type="auto"/>
            <w:vAlign w:val="center"/>
            <w:hideMark/>
          </w:tcPr>
          <w:p w14:paraId="7CD3BAF4" w14:textId="77777777" w:rsidR="0004520F" w:rsidRPr="0004520F" w:rsidRDefault="0004520F" w:rsidP="0004520F">
            <w:r w:rsidRPr="0004520F">
              <w:t>Group idea discussion</w:t>
            </w:r>
          </w:p>
        </w:tc>
        <w:tc>
          <w:tcPr>
            <w:tcW w:w="0" w:type="auto"/>
            <w:vAlign w:val="center"/>
            <w:hideMark/>
          </w:tcPr>
          <w:p w14:paraId="61B82B9C" w14:textId="77777777" w:rsidR="0004520F" w:rsidRPr="0004520F" w:rsidRDefault="0004520F" w:rsidP="0004520F">
            <w:r w:rsidRPr="0004520F">
              <w:t>With Mr. Henry’s committee to define project scope and features.</w:t>
            </w:r>
          </w:p>
        </w:tc>
      </w:tr>
      <w:tr w:rsidR="0004520F" w:rsidRPr="0004520F" w14:paraId="08843EF6" w14:textId="77777777" w:rsidTr="0004520F">
        <w:trPr>
          <w:tblCellSpacing w:w="15" w:type="dxa"/>
        </w:trPr>
        <w:tc>
          <w:tcPr>
            <w:tcW w:w="0" w:type="auto"/>
            <w:vAlign w:val="center"/>
            <w:hideMark/>
          </w:tcPr>
          <w:p w14:paraId="1E77C5AD" w14:textId="77777777" w:rsidR="0004520F" w:rsidRPr="0004520F" w:rsidRDefault="0004520F" w:rsidP="0004520F">
            <w:r w:rsidRPr="0004520F">
              <w:rPr>
                <w:b/>
                <w:bCs/>
              </w:rPr>
              <w:t>Interview</w:t>
            </w:r>
          </w:p>
        </w:tc>
        <w:tc>
          <w:tcPr>
            <w:tcW w:w="0" w:type="auto"/>
            <w:vAlign w:val="center"/>
            <w:hideMark/>
          </w:tcPr>
          <w:p w14:paraId="73E751B1" w14:textId="77777777" w:rsidR="0004520F" w:rsidRPr="0004520F" w:rsidRDefault="0004520F" w:rsidP="0004520F">
            <w:r w:rsidRPr="0004520F">
              <w:t>One-on-one question session</w:t>
            </w:r>
          </w:p>
        </w:tc>
        <w:tc>
          <w:tcPr>
            <w:tcW w:w="0" w:type="auto"/>
            <w:vAlign w:val="center"/>
            <w:hideMark/>
          </w:tcPr>
          <w:p w14:paraId="0C35D6F5" w14:textId="77777777" w:rsidR="0004520F" w:rsidRPr="0004520F" w:rsidRDefault="0004520F" w:rsidP="0004520F">
            <w:r w:rsidRPr="0004520F">
              <w:t>With farmers (Peter, Kevin, Ben) to understand real farming problems.</w:t>
            </w:r>
          </w:p>
        </w:tc>
      </w:tr>
      <w:tr w:rsidR="0004520F" w:rsidRPr="0004520F" w14:paraId="59DF3AD0" w14:textId="77777777" w:rsidTr="0004520F">
        <w:trPr>
          <w:tblCellSpacing w:w="15" w:type="dxa"/>
        </w:trPr>
        <w:tc>
          <w:tcPr>
            <w:tcW w:w="0" w:type="auto"/>
            <w:vAlign w:val="center"/>
            <w:hideMark/>
          </w:tcPr>
          <w:p w14:paraId="5470218F" w14:textId="77777777" w:rsidR="0004520F" w:rsidRPr="0004520F" w:rsidRDefault="0004520F" w:rsidP="0004520F">
            <w:r w:rsidRPr="0004520F">
              <w:rPr>
                <w:b/>
                <w:bCs/>
              </w:rPr>
              <w:t>Document Analysis</w:t>
            </w:r>
          </w:p>
        </w:tc>
        <w:tc>
          <w:tcPr>
            <w:tcW w:w="0" w:type="auto"/>
            <w:vAlign w:val="center"/>
            <w:hideMark/>
          </w:tcPr>
          <w:p w14:paraId="6CC43BA5" w14:textId="77777777" w:rsidR="0004520F" w:rsidRPr="0004520F" w:rsidRDefault="0004520F" w:rsidP="0004520F">
            <w:r w:rsidRPr="0004520F">
              <w:t>Study of existing process docs</w:t>
            </w:r>
          </w:p>
        </w:tc>
        <w:tc>
          <w:tcPr>
            <w:tcW w:w="0" w:type="auto"/>
            <w:vAlign w:val="center"/>
            <w:hideMark/>
          </w:tcPr>
          <w:p w14:paraId="3F311AD5" w14:textId="77777777" w:rsidR="0004520F" w:rsidRPr="0004520F" w:rsidRDefault="0004520F" w:rsidP="0004520F">
            <w:r w:rsidRPr="0004520F">
              <w:t xml:space="preserve">To </w:t>
            </w:r>
            <w:proofErr w:type="spellStart"/>
            <w:r w:rsidRPr="0004520F">
              <w:t>analyze</w:t>
            </w:r>
            <w:proofErr w:type="spellEnd"/>
            <w:r w:rsidRPr="0004520F">
              <w:t xml:space="preserve"> how farmers currently buy seeds or fertilizers offline.</w:t>
            </w:r>
          </w:p>
        </w:tc>
      </w:tr>
      <w:tr w:rsidR="0004520F" w:rsidRPr="0004520F" w14:paraId="4FF04D21" w14:textId="77777777" w:rsidTr="0004520F">
        <w:trPr>
          <w:tblCellSpacing w:w="15" w:type="dxa"/>
        </w:trPr>
        <w:tc>
          <w:tcPr>
            <w:tcW w:w="0" w:type="auto"/>
            <w:vAlign w:val="center"/>
            <w:hideMark/>
          </w:tcPr>
          <w:p w14:paraId="63E02ACE" w14:textId="77777777" w:rsidR="0004520F" w:rsidRPr="0004520F" w:rsidRDefault="0004520F" w:rsidP="0004520F">
            <w:r w:rsidRPr="0004520F">
              <w:rPr>
                <w:b/>
                <w:bCs/>
              </w:rPr>
              <w:t>Prototyping</w:t>
            </w:r>
          </w:p>
        </w:tc>
        <w:tc>
          <w:tcPr>
            <w:tcW w:w="0" w:type="auto"/>
            <w:vAlign w:val="center"/>
            <w:hideMark/>
          </w:tcPr>
          <w:p w14:paraId="29D71A99" w14:textId="77777777" w:rsidR="0004520F" w:rsidRPr="0004520F" w:rsidRDefault="0004520F" w:rsidP="0004520F">
            <w:r w:rsidRPr="0004520F">
              <w:t>Create mock screens or sample UI</w:t>
            </w:r>
          </w:p>
        </w:tc>
        <w:tc>
          <w:tcPr>
            <w:tcW w:w="0" w:type="auto"/>
            <w:vAlign w:val="center"/>
            <w:hideMark/>
          </w:tcPr>
          <w:p w14:paraId="3C24196D" w14:textId="77777777" w:rsidR="0004520F" w:rsidRPr="0004520F" w:rsidRDefault="0004520F" w:rsidP="0004520F">
            <w:r w:rsidRPr="0004520F">
              <w:t>To show how app/web will look and confirm with farmers for ease of use.</w:t>
            </w:r>
          </w:p>
        </w:tc>
      </w:tr>
      <w:tr w:rsidR="0004520F" w:rsidRPr="0004520F" w14:paraId="55E6D4F0" w14:textId="77777777" w:rsidTr="0004520F">
        <w:trPr>
          <w:tblCellSpacing w:w="15" w:type="dxa"/>
        </w:trPr>
        <w:tc>
          <w:tcPr>
            <w:tcW w:w="0" w:type="auto"/>
            <w:vAlign w:val="center"/>
            <w:hideMark/>
          </w:tcPr>
          <w:p w14:paraId="50CBBF5B" w14:textId="77777777" w:rsidR="0004520F" w:rsidRPr="0004520F" w:rsidRDefault="0004520F" w:rsidP="0004520F">
            <w:r w:rsidRPr="0004520F">
              <w:rPr>
                <w:b/>
                <w:bCs/>
              </w:rPr>
              <w:t>Workshop</w:t>
            </w:r>
          </w:p>
        </w:tc>
        <w:tc>
          <w:tcPr>
            <w:tcW w:w="0" w:type="auto"/>
            <w:vAlign w:val="center"/>
            <w:hideMark/>
          </w:tcPr>
          <w:p w14:paraId="3378F421" w14:textId="77777777" w:rsidR="0004520F" w:rsidRPr="0004520F" w:rsidRDefault="0004520F" w:rsidP="0004520F">
            <w:r w:rsidRPr="0004520F">
              <w:t>Group meeting of all key members</w:t>
            </w:r>
          </w:p>
        </w:tc>
        <w:tc>
          <w:tcPr>
            <w:tcW w:w="0" w:type="auto"/>
            <w:vAlign w:val="center"/>
            <w:hideMark/>
          </w:tcPr>
          <w:p w14:paraId="423A694F" w14:textId="77777777" w:rsidR="0004520F" w:rsidRPr="0004520F" w:rsidRDefault="0004520F" w:rsidP="0004520F">
            <w:r w:rsidRPr="0004520F">
              <w:t>To finalize requirements and confirm feasibility.</w:t>
            </w:r>
          </w:p>
        </w:tc>
      </w:tr>
    </w:tbl>
    <w:p w14:paraId="5E2F87E3" w14:textId="77777777" w:rsidR="00B92AFF" w:rsidRDefault="00B92AFF" w:rsidP="001A52A7"/>
    <w:p w14:paraId="6081E25C" w14:textId="3EED3A93" w:rsidR="0067232C" w:rsidRPr="0067232C" w:rsidRDefault="0067232C" w:rsidP="00A63A25">
      <w:pPr>
        <w:pStyle w:val="Heading2"/>
      </w:pPr>
      <w:r w:rsidRPr="0067232C">
        <w:t xml:space="preserve">Stakeholder Analysis &amp; RACI/ILS </w:t>
      </w:r>
    </w:p>
    <w:p w14:paraId="71D5BC6F" w14:textId="77777777" w:rsidR="0067232C" w:rsidRPr="0067232C" w:rsidRDefault="0067232C" w:rsidP="0067232C">
      <w:pPr>
        <w:rPr>
          <w:b/>
          <w:bCs/>
        </w:rPr>
      </w:pPr>
      <w:r w:rsidRPr="0067232C">
        <w:rPr>
          <w:b/>
          <w:bCs/>
        </w:rPr>
        <w:t>Stakeholder Analysis:</w:t>
      </w:r>
    </w:p>
    <w:p w14:paraId="2FAAE670" w14:textId="77777777" w:rsidR="0067232C" w:rsidRPr="0067232C" w:rsidRDefault="0067232C" w:rsidP="0067232C">
      <w:r w:rsidRPr="0067232C">
        <w:t xml:space="preserve">Identify </w:t>
      </w:r>
      <w:r w:rsidRPr="0067232C">
        <w:rPr>
          <w:i/>
          <w:iCs/>
        </w:rPr>
        <w:t>who</w:t>
      </w:r>
      <w:r w:rsidRPr="0067232C">
        <w:t xml:space="preserve"> is involved, </w:t>
      </w:r>
      <w:r w:rsidRPr="0067232C">
        <w:rPr>
          <w:i/>
          <w:iCs/>
        </w:rPr>
        <w:t>what</w:t>
      </w:r>
      <w:r w:rsidRPr="0067232C">
        <w:t xml:space="preserve"> they care about, and </w:t>
      </w:r>
      <w:r w:rsidRPr="0067232C">
        <w:rPr>
          <w:i/>
          <w:iCs/>
        </w:rPr>
        <w:t>how much</w:t>
      </w:r>
      <w:r w:rsidRPr="0067232C">
        <w:t xml:space="preserve"> power/influence they hav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773"/>
        <w:gridCol w:w="1994"/>
        <w:gridCol w:w="1728"/>
        <w:gridCol w:w="1020"/>
      </w:tblGrid>
      <w:tr w:rsidR="0067232C" w:rsidRPr="0067232C" w14:paraId="68048975" w14:textId="77777777" w:rsidTr="009F2607">
        <w:trPr>
          <w:tblHeader/>
          <w:tblCellSpacing w:w="15" w:type="dxa"/>
        </w:trPr>
        <w:tc>
          <w:tcPr>
            <w:tcW w:w="0" w:type="auto"/>
            <w:vAlign w:val="center"/>
            <w:hideMark/>
          </w:tcPr>
          <w:p w14:paraId="4A5710C2" w14:textId="77777777" w:rsidR="0067232C" w:rsidRPr="0067232C" w:rsidRDefault="0067232C" w:rsidP="0067232C">
            <w:pPr>
              <w:rPr>
                <w:b/>
                <w:bCs/>
              </w:rPr>
            </w:pPr>
            <w:r w:rsidRPr="0067232C">
              <w:rPr>
                <w:b/>
                <w:bCs/>
              </w:rPr>
              <w:t>Stakeholder</w:t>
            </w:r>
          </w:p>
        </w:tc>
        <w:tc>
          <w:tcPr>
            <w:tcW w:w="0" w:type="auto"/>
            <w:vAlign w:val="center"/>
            <w:hideMark/>
          </w:tcPr>
          <w:p w14:paraId="092AB38D" w14:textId="77777777" w:rsidR="0067232C" w:rsidRPr="0067232C" w:rsidRDefault="0067232C" w:rsidP="0067232C">
            <w:pPr>
              <w:rPr>
                <w:b/>
                <w:bCs/>
              </w:rPr>
            </w:pPr>
            <w:r w:rsidRPr="0067232C">
              <w:rPr>
                <w:b/>
                <w:bCs/>
              </w:rPr>
              <w:t>Role</w:t>
            </w:r>
          </w:p>
        </w:tc>
        <w:tc>
          <w:tcPr>
            <w:tcW w:w="0" w:type="auto"/>
            <w:vAlign w:val="center"/>
            <w:hideMark/>
          </w:tcPr>
          <w:p w14:paraId="4636F03B" w14:textId="77777777" w:rsidR="0067232C" w:rsidRPr="0067232C" w:rsidRDefault="0067232C" w:rsidP="0067232C">
            <w:pPr>
              <w:rPr>
                <w:b/>
                <w:bCs/>
              </w:rPr>
            </w:pPr>
            <w:r w:rsidRPr="0067232C">
              <w:rPr>
                <w:b/>
                <w:bCs/>
              </w:rPr>
              <w:t>Interest</w:t>
            </w:r>
          </w:p>
        </w:tc>
        <w:tc>
          <w:tcPr>
            <w:tcW w:w="0" w:type="auto"/>
            <w:vAlign w:val="center"/>
            <w:hideMark/>
          </w:tcPr>
          <w:p w14:paraId="44AAD044" w14:textId="77777777" w:rsidR="0067232C" w:rsidRPr="0067232C" w:rsidRDefault="0067232C" w:rsidP="0067232C">
            <w:pPr>
              <w:rPr>
                <w:b/>
                <w:bCs/>
              </w:rPr>
            </w:pPr>
            <w:r w:rsidRPr="0067232C">
              <w:rPr>
                <w:b/>
                <w:bCs/>
              </w:rPr>
              <w:t>Influence</w:t>
            </w:r>
          </w:p>
        </w:tc>
      </w:tr>
      <w:tr w:rsidR="0067232C" w:rsidRPr="0067232C" w14:paraId="65838518" w14:textId="77777777" w:rsidTr="009F2607">
        <w:trPr>
          <w:tblCellSpacing w:w="15" w:type="dxa"/>
        </w:trPr>
        <w:tc>
          <w:tcPr>
            <w:tcW w:w="0" w:type="auto"/>
            <w:vAlign w:val="center"/>
            <w:hideMark/>
          </w:tcPr>
          <w:p w14:paraId="111A35A8" w14:textId="77777777" w:rsidR="0067232C" w:rsidRPr="0067232C" w:rsidRDefault="0067232C" w:rsidP="0067232C">
            <w:r w:rsidRPr="0067232C">
              <w:t>Mr. Henry</w:t>
            </w:r>
          </w:p>
        </w:tc>
        <w:tc>
          <w:tcPr>
            <w:tcW w:w="0" w:type="auto"/>
            <w:vAlign w:val="center"/>
            <w:hideMark/>
          </w:tcPr>
          <w:p w14:paraId="358933F1" w14:textId="77777777" w:rsidR="0067232C" w:rsidRPr="0067232C" w:rsidRDefault="0067232C" w:rsidP="0067232C">
            <w:r w:rsidRPr="0067232C">
              <w:t>Project Sponsor</w:t>
            </w:r>
          </w:p>
        </w:tc>
        <w:tc>
          <w:tcPr>
            <w:tcW w:w="0" w:type="auto"/>
            <w:vAlign w:val="center"/>
            <w:hideMark/>
          </w:tcPr>
          <w:p w14:paraId="6B9A6A15" w14:textId="77777777" w:rsidR="0067232C" w:rsidRPr="0067232C" w:rsidRDefault="0067232C" w:rsidP="0067232C">
            <w:r w:rsidRPr="0067232C">
              <w:t>Funding &amp; Vision</w:t>
            </w:r>
          </w:p>
        </w:tc>
        <w:tc>
          <w:tcPr>
            <w:tcW w:w="0" w:type="auto"/>
            <w:vAlign w:val="center"/>
            <w:hideMark/>
          </w:tcPr>
          <w:p w14:paraId="1DE4970D" w14:textId="77777777" w:rsidR="0067232C" w:rsidRPr="0067232C" w:rsidRDefault="0067232C" w:rsidP="0067232C">
            <w:r w:rsidRPr="0067232C">
              <w:t>High</w:t>
            </w:r>
          </w:p>
        </w:tc>
      </w:tr>
      <w:tr w:rsidR="0067232C" w:rsidRPr="0067232C" w14:paraId="65264870" w14:textId="77777777" w:rsidTr="009F2607">
        <w:trPr>
          <w:tblCellSpacing w:w="15" w:type="dxa"/>
        </w:trPr>
        <w:tc>
          <w:tcPr>
            <w:tcW w:w="0" w:type="auto"/>
            <w:vAlign w:val="center"/>
            <w:hideMark/>
          </w:tcPr>
          <w:p w14:paraId="0195CC7A" w14:textId="77777777" w:rsidR="0067232C" w:rsidRPr="0067232C" w:rsidRDefault="0067232C" w:rsidP="0067232C">
            <w:r w:rsidRPr="0067232C">
              <w:t>Mr. Pandu</w:t>
            </w:r>
          </w:p>
        </w:tc>
        <w:tc>
          <w:tcPr>
            <w:tcW w:w="0" w:type="auto"/>
            <w:vAlign w:val="center"/>
            <w:hideMark/>
          </w:tcPr>
          <w:p w14:paraId="6AD2273B" w14:textId="77777777" w:rsidR="0067232C" w:rsidRPr="0067232C" w:rsidRDefault="0067232C" w:rsidP="0067232C">
            <w:r w:rsidRPr="0067232C">
              <w:t>Financial Head</w:t>
            </w:r>
          </w:p>
        </w:tc>
        <w:tc>
          <w:tcPr>
            <w:tcW w:w="0" w:type="auto"/>
            <w:vAlign w:val="center"/>
            <w:hideMark/>
          </w:tcPr>
          <w:p w14:paraId="1B37E425" w14:textId="77777777" w:rsidR="0067232C" w:rsidRPr="0067232C" w:rsidRDefault="0067232C" w:rsidP="0067232C">
            <w:r w:rsidRPr="0067232C">
              <w:t>Budget Control</w:t>
            </w:r>
          </w:p>
        </w:tc>
        <w:tc>
          <w:tcPr>
            <w:tcW w:w="0" w:type="auto"/>
            <w:vAlign w:val="center"/>
            <w:hideMark/>
          </w:tcPr>
          <w:p w14:paraId="4A381910" w14:textId="77777777" w:rsidR="0067232C" w:rsidRPr="0067232C" w:rsidRDefault="0067232C" w:rsidP="0067232C">
            <w:r w:rsidRPr="0067232C">
              <w:t>High</w:t>
            </w:r>
          </w:p>
        </w:tc>
      </w:tr>
      <w:tr w:rsidR="0067232C" w:rsidRPr="0067232C" w14:paraId="7F685DDB" w14:textId="77777777" w:rsidTr="009F2607">
        <w:trPr>
          <w:tblCellSpacing w:w="15" w:type="dxa"/>
        </w:trPr>
        <w:tc>
          <w:tcPr>
            <w:tcW w:w="0" w:type="auto"/>
            <w:vAlign w:val="center"/>
            <w:hideMark/>
          </w:tcPr>
          <w:p w14:paraId="08B5D16C" w14:textId="77777777" w:rsidR="0067232C" w:rsidRPr="0067232C" w:rsidRDefault="0067232C" w:rsidP="0067232C">
            <w:r w:rsidRPr="0067232C">
              <w:t>Mr. Dooku</w:t>
            </w:r>
          </w:p>
        </w:tc>
        <w:tc>
          <w:tcPr>
            <w:tcW w:w="0" w:type="auto"/>
            <w:vAlign w:val="center"/>
            <w:hideMark/>
          </w:tcPr>
          <w:p w14:paraId="422FE2D1" w14:textId="77777777" w:rsidR="0067232C" w:rsidRPr="0067232C" w:rsidRDefault="0067232C" w:rsidP="0067232C">
            <w:r w:rsidRPr="0067232C">
              <w:t>Project Coordinator</w:t>
            </w:r>
          </w:p>
        </w:tc>
        <w:tc>
          <w:tcPr>
            <w:tcW w:w="0" w:type="auto"/>
            <w:vAlign w:val="center"/>
            <w:hideMark/>
          </w:tcPr>
          <w:p w14:paraId="421D49D0" w14:textId="77777777" w:rsidR="0067232C" w:rsidRPr="0067232C" w:rsidRDefault="0067232C" w:rsidP="0067232C">
            <w:r w:rsidRPr="0067232C">
              <w:t>Coordination</w:t>
            </w:r>
          </w:p>
        </w:tc>
        <w:tc>
          <w:tcPr>
            <w:tcW w:w="0" w:type="auto"/>
            <w:vAlign w:val="center"/>
            <w:hideMark/>
          </w:tcPr>
          <w:p w14:paraId="78A57AE3" w14:textId="77777777" w:rsidR="0067232C" w:rsidRPr="0067232C" w:rsidRDefault="0067232C" w:rsidP="0067232C">
            <w:r w:rsidRPr="0067232C">
              <w:t>Medium</w:t>
            </w:r>
          </w:p>
        </w:tc>
      </w:tr>
      <w:tr w:rsidR="0067232C" w:rsidRPr="0067232C" w14:paraId="741A03FA" w14:textId="77777777" w:rsidTr="009F2607">
        <w:trPr>
          <w:tblCellSpacing w:w="15" w:type="dxa"/>
        </w:trPr>
        <w:tc>
          <w:tcPr>
            <w:tcW w:w="0" w:type="auto"/>
            <w:vAlign w:val="center"/>
            <w:hideMark/>
          </w:tcPr>
          <w:p w14:paraId="61E5A373" w14:textId="77777777" w:rsidR="0067232C" w:rsidRPr="0067232C" w:rsidRDefault="0067232C" w:rsidP="0067232C">
            <w:r w:rsidRPr="0067232C">
              <w:t>Peter, Kevin, Ben</w:t>
            </w:r>
          </w:p>
        </w:tc>
        <w:tc>
          <w:tcPr>
            <w:tcW w:w="0" w:type="auto"/>
            <w:vAlign w:val="center"/>
            <w:hideMark/>
          </w:tcPr>
          <w:p w14:paraId="41BC6D96" w14:textId="77777777" w:rsidR="0067232C" w:rsidRPr="0067232C" w:rsidRDefault="0067232C" w:rsidP="0067232C">
            <w:r w:rsidRPr="0067232C">
              <w:t>Farmers</w:t>
            </w:r>
          </w:p>
        </w:tc>
        <w:tc>
          <w:tcPr>
            <w:tcW w:w="0" w:type="auto"/>
            <w:vAlign w:val="center"/>
            <w:hideMark/>
          </w:tcPr>
          <w:p w14:paraId="74C4E22A" w14:textId="77777777" w:rsidR="0067232C" w:rsidRPr="0067232C" w:rsidRDefault="0067232C" w:rsidP="0067232C">
            <w:r w:rsidRPr="0067232C">
              <w:t>App usability</w:t>
            </w:r>
          </w:p>
        </w:tc>
        <w:tc>
          <w:tcPr>
            <w:tcW w:w="0" w:type="auto"/>
            <w:vAlign w:val="center"/>
            <w:hideMark/>
          </w:tcPr>
          <w:p w14:paraId="40255AD2" w14:textId="77777777" w:rsidR="0067232C" w:rsidRPr="0067232C" w:rsidRDefault="0067232C" w:rsidP="0067232C">
            <w:r w:rsidRPr="0067232C">
              <w:t>Medium</w:t>
            </w:r>
          </w:p>
        </w:tc>
      </w:tr>
      <w:tr w:rsidR="0067232C" w:rsidRPr="0067232C" w14:paraId="131B7DBF" w14:textId="77777777" w:rsidTr="009F2607">
        <w:trPr>
          <w:tblCellSpacing w:w="15" w:type="dxa"/>
        </w:trPr>
        <w:tc>
          <w:tcPr>
            <w:tcW w:w="0" w:type="auto"/>
            <w:vAlign w:val="center"/>
            <w:hideMark/>
          </w:tcPr>
          <w:p w14:paraId="251777EC" w14:textId="77777777" w:rsidR="0067232C" w:rsidRPr="0067232C" w:rsidRDefault="0067232C" w:rsidP="0067232C">
            <w:r w:rsidRPr="0067232C">
              <w:t xml:space="preserve">Mr. </w:t>
            </w:r>
            <w:proofErr w:type="spellStart"/>
            <w:r w:rsidRPr="0067232C">
              <w:t>Vandanam</w:t>
            </w:r>
            <w:proofErr w:type="spellEnd"/>
          </w:p>
        </w:tc>
        <w:tc>
          <w:tcPr>
            <w:tcW w:w="0" w:type="auto"/>
            <w:vAlign w:val="center"/>
            <w:hideMark/>
          </w:tcPr>
          <w:p w14:paraId="10605402" w14:textId="77777777" w:rsidR="0067232C" w:rsidRPr="0067232C" w:rsidRDefault="0067232C" w:rsidP="0067232C">
            <w:r w:rsidRPr="0067232C">
              <w:t>Project Manager</w:t>
            </w:r>
          </w:p>
        </w:tc>
        <w:tc>
          <w:tcPr>
            <w:tcW w:w="0" w:type="auto"/>
            <w:vAlign w:val="center"/>
            <w:hideMark/>
          </w:tcPr>
          <w:p w14:paraId="5A8377D6" w14:textId="77777777" w:rsidR="0067232C" w:rsidRPr="0067232C" w:rsidRDefault="0067232C" w:rsidP="0067232C">
            <w:r w:rsidRPr="0067232C">
              <w:t>Delivery</w:t>
            </w:r>
          </w:p>
        </w:tc>
        <w:tc>
          <w:tcPr>
            <w:tcW w:w="0" w:type="auto"/>
            <w:vAlign w:val="center"/>
            <w:hideMark/>
          </w:tcPr>
          <w:p w14:paraId="009945E8" w14:textId="77777777" w:rsidR="0067232C" w:rsidRPr="0067232C" w:rsidRDefault="0067232C" w:rsidP="0067232C">
            <w:r w:rsidRPr="0067232C">
              <w:t>High</w:t>
            </w:r>
          </w:p>
        </w:tc>
      </w:tr>
      <w:tr w:rsidR="0067232C" w:rsidRPr="0067232C" w14:paraId="23ADB47C" w14:textId="77777777" w:rsidTr="009F2607">
        <w:trPr>
          <w:tblCellSpacing w:w="15" w:type="dxa"/>
        </w:trPr>
        <w:tc>
          <w:tcPr>
            <w:tcW w:w="0" w:type="auto"/>
            <w:vAlign w:val="center"/>
            <w:hideMark/>
          </w:tcPr>
          <w:p w14:paraId="20B3BF2A" w14:textId="77777777" w:rsidR="0067232C" w:rsidRPr="0067232C" w:rsidRDefault="0067232C" w:rsidP="0067232C">
            <w:r w:rsidRPr="0067232C">
              <w:t>Developers/Testers/Admins</w:t>
            </w:r>
          </w:p>
        </w:tc>
        <w:tc>
          <w:tcPr>
            <w:tcW w:w="0" w:type="auto"/>
            <w:vAlign w:val="center"/>
            <w:hideMark/>
          </w:tcPr>
          <w:p w14:paraId="2AB964C5" w14:textId="77777777" w:rsidR="0067232C" w:rsidRPr="0067232C" w:rsidRDefault="0067232C" w:rsidP="0067232C">
            <w:r w:rsidRPr="0067232C">
              <w:t>Technical Team</w:t>
            </w:r>
          </w:p>
        </w:tc>
        <w:tc>
          <w:tcPr>
            <w:tcW w:w="0" w:type="auto"/>
            <w:vAlign w:val="center"/>
            <w:hideMark/>
          </w:tcPr>
          <w:p w14:paraId="255BA5BC" w14:textId="77777777" w:rsidR="0067232C" w:rsidRPr="0067232C" w:rsidRDefault="0067232C" w:rsidP="0067232C">
            <w:r w:rsidRPr="0067232C">
              <w:t>Implementation</w:t>
            </w:r>
          </w:p>
        </w:tc>
        <w:tc>
          <w:tcPr>
            <w:tcW w:w="0" w:type="auto"/>
            <w:vAlign w:val="center"/>
            <w:hideMark/>
          </w:tcPr>
          <w:p w14:paraId="47F1D60E" w14:textId="77777777" w:rsidR="0067232C" w:rsidRPr="0067232C" w:rsidRDefault="0067232C" w:rsidP="0067232C">
            <w:r w:rsidRPr="0067232C">
              <w:t>Medium</w:t>
            </w:r>
          </w:p>
        </w:tc>
      </w:tr>
    </w:tbl>
    <w:p w14:paraId="3D1D5B2E" w14:textId="77777777" w:rsidR="00A96812" w:rsidRDefault="00A96812" w:rsidP="0067232C">
      <w:pPr>
        <w:rPr>
          <w:b/>
          <w:bCs/>
        </w:rPr>
      </w:pPr>
    </w:p>
    <w:p w14:paraId="6C758F20" w14:textId="77777777" w:rsidR="00A96812" w:rsidRDefault="00A96812" w:rsidP="0067232C">
      <w:pPr>
        <w:rPr>
          <w:b/>
          <w:bCs/>
        </w:rPr>
      </w:pPr>
    </w:p>
    <w:p w14:paraId="36C59249" w14:textId="77777777" w:rsidR="00A96812" w:rsidRDefault="00A96812" w:rsidP="0067232C">
      <w:pPr>
        <w:rPr>
          <w:b/>
          <w:bCs/>
        </w:rPr>
      </w:pPr>
    </w:p>
    <w:p w14:paraId="463D23C0" w14:textId="77777777" w:rsidR="00A96812" w:rsidRDefault="00A96812" w:rsidP="0067232C">
      <w:pPr>
        <w:rPr>
          <w:b/>
          <w:bCs/>
        </w:rPr>
      </w:pPr>
    </w:p>
    <w:p w14:paraId="0BDEFA1A" w14:textId="77777777" w:rsidR="00A96812" w:rsidRDefault="00A96812" w:rsidP="0067232C">
      <w:pPr>
        <w:rPr>
          <w:b/>
          <w:bCs/>
        </w:rPr>
      </w:pPr>
    </w:p>
    <w:p w14:paraId="5D0FB58B" w14:textId="77777777" w:rsidR="00A96812" w:rsidRDefault="00A96812" w:rsidP="0067232C">
      <w:pPr>
        <w:rPr>
          <w:b/>
          <w:bCs/>
        </w:rPr>
      </w:pPr>
    </w:p>
    <w:p w14:paraId="59F1CFAA" w14:textId="042D6887" w:rsidR="0067232C" w:rsidRPr="0067232C" w:rsidRDefault="0067232C" w:rsidP="00BD2CD0">
      <w:pPr>
        <w:pStyle w:val="Heading3"/>
      </w:pPr>
      <w:r w:rsidRPr="0067232C">
        <w:t>RACI Matrix:</w:t>
      </w:r>
    </w:p>
    <w:p w14:paraId="2CB885B3" w14:textId="77777777" w:rsidR="0067232C" w:rsidRPr="0067232C" w:rsidRDefault="0067232C" w:rsidP="0067232C">
      <w:r w:rsidRPr="0067232C">
        <w:rPr>
          <w:b/>
          <w:bCs/>
        </w:rPr>
        <w:t>RACI = Responsible, Accountable, Consulted, Informed</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85"/>
        <w:gridCol w:w="1279"/>
        <w:gridCol w:w="1318"/>
        <w:gridCol w:w="1331"/>
        <w:gridCol w:w="1346"/>
      </w:tblGrid>
      <w:tr w:rsidR="0067232C" w:rsidRPr="0067232C" w14:paraId="0BB87B56" w14:textId="77777777" w:rsidTr="001C64B7">
        <w:trPr>
          <w:tblHeader/>
          <w:tblCellSpacing w:w="15" w:type="dxa"/>
        </w:trPr>
        <w:tc>
          <w:tcPr>
            <w:tcW w:w="0" w:type="auto"/>
            <w:vAlign w:val="center"/>
            <w:hideMark/>
          </w:tcPr>
          <w:p w14:paraId="3DEDEECE" w14:textId="77777777" w:rsidR="0067232C" w:rsidRPr="0067232C" w:rsidRDefault="0067232C" w:rsidP="0067232C">
            <w:pPr>
              <w:rPr>
                <w:b/>
                <w:bCs/>
              </w:rPr>
            </w:pPr>
            <w:r w:rsidRPr="0067232C">
              <w:rPr>
                <w:b/>
                <w:bCs/>
              </w:rPr>
              <w:t>Task</w:t>
            </w:r>
          </w:p>
        </w:tc>
        <w:tc>
          <w:tcPr>
            <w:tcW w:w="0" w:type="auto"/>
            <w:vAlign w:val="center"/>
            <w:hideMark/>
          </w:tcPr>
          <w:p w14:paraId="6BEF3950" w14:textId="77777777" w:rsidR="0067232C" w:rsidRPr="0067232C" w:rsidRDefault="0067232C" w:rsidP="0067232C">
            <w:pPr>
              <w:rPr>
                <w:b/>
                <w:bCs/>
              </w:rPr>
            </w:pPr>
            <w:r w:rsidRPr="0067232C">
              <w:rPr>
                <w:b/>
                <w:bCs/>
              </w:rPr>
              <w:t>Responsible</w:t>
            </w:r>
          </w:p>
        </w:tc>
        <w:tc>
          <w:tcPr>
            <w:tcW w:w="0" w:type="auto"/>
            <w:vAlign w:val="center"/>
            <w:hideMark/>
          </w:tcPr>
          <w:p w14:paraId="5376A228" w14:textId="77777777" w:rsidR="0067232C" w:rsidRPr="0067232C" w:rsidRDefault="0067232C" w:rsidP="0067232C">
            <w:pPr>
              <w:rPr>
                <w:b/>
                <w:bCs/>
              </w:rPr>
            </w:pPr>
            <w:r w:rsidRPr="0067232C">
              <w:rPr>
                <w:b/>
                <w:bCs/>
              </w:rPr>
              <w:t>Accountable</w:t>
            </w:r>
          </w:p>
        </w:tc>
        <w:tc>
          <w:tcPr>
            <w:tcW w:w="0" w:type="auto"/>
            <w:vAlign w:val="center"/>
            <w:hideMark/>
          </w:tcPr>
          <w:p w14:paraId="0937A82F" w14:textId="77777777" w:rsidR="0067232C" w:rsidRPr="0067232C" w:rsidRDefault="0067232C" w:rsidP="0067232C">
            <w:pPr>
              <w:rPr>
                <w:b/>
                <w:bCs/>
              </w:rPr>
            </w:pPr>
            <w:r w:rsidRPr="0067232C">
              <w:rPr>
                <w:b/>
                <w:bCs/>
              </w:rPr>
              <w:t>Consulted</w:t>
            </w:r>
          </w:p>
        </w:tc>
        <w:tc>
          <w:tcPr>
            <w:tcW w:w="0" w:type="auto"/>
            <w:vAlign w:val="center"/>
            <w:hideMark/>
          </w:tcPr>
          <w:p w14:paraId="373BC9C6" w14:textId="77777777" w:rsidR="0067232C" w:rsidRPr="0067232C" w:rsidRDefault="0067232C" w:rsidP="0067232C">
            <w:pPr>
              <w:rPr>
                <w:b/>
                <w:bCs/>
              </w:rPr>
            </w:pPr>
            <w:r w:rsidRPr="0067232C">
              <w:rPr>
                <w:b/>
                <w:bCs/>
              </w:rPr>
              <w:t>Informed</w:t>
            </w:r>
          </w:p>
        </w:tc>
      </w:tr>
      <w:tr w:rsidR="0067232C" w:rsidRPr="0067232C" w14:paraId="27CBD973" w14:textId="77777777" w:rsidTr="001C64B7">
        <w:trPr>
          <w:tblCellSpacing w:w="15" w:type="dxa"/>
        </w:trPr>
        <w:tc>
          <w:tcPr>
            <w:tcW w:w="0" w:type="auto"/>
            <w:vAlign w:val="center"/>
            <w:hideMark/>
          </w:tcPr>
          <w:p w14:paraId="3F6053E1" w14:textId="77777777" w:rsidR="0067232C" w:rsidRPr="0067232C" w:rsidRDefault="0067232C" w:rsidP="0067232C">
            <w:r w:rsidRPr="0067232C">
              <w:t>Gather Requirements</w:t>
            </w:r>
          </w:p>
        </w:tc>
        <w:tc>
          <w:tcPr>
            <w:tcW w:w="0" w:type="auto"/>
            <w:vAlign w:val="center"/>
            <w:hideMark/>
          </w:tcPr>
          <w:p w14:paraId="6D7EBD12" w14:textId="77777777" w:rsidR="0067232C" w:rsidRPr="0067232C" w:rsidRDefault="0067232C" w:rsidP="0067232C">
            <w:r w:rsidRPr="0067232C">
              <w:t>BA</w:t>
            </w:r>
          </w:p>
        </w:tc>
        <w:tc>
          <w:tcPr>
            <w:tcW w:w="0" w:type="auto"/>
            <w:vAlign w:val="center"/>
            <w:hideMark/>
          </w:tcPr>
          <w:p w14:paraId="32284FAE" w14:textId="77777777" w:rsidR="0067232C" w:rsidRPr="0067232C" w:rsidRDefault="0067232C" w:rsidP="0067232C">
            <w:r w:rsidRPr="0067232C">
              <w:t>PM</w:t>
            </w:r>
          </w:p>
        </w:tc>
        <w:tc>
          <w:tcPr>
            <w:tcW w:w="0" w:type="auto"/>
            <w:vAlign w:val="center"/>
            <w:hideMark/>
          </w:tcPr>
          <w:p w14:paraId="4F858EAA" w14:textId="77777777" w:rsidR="0067232C" w:rsidRPr="0067232C" w:rsidRDefault="0067232C" w:rsidP="0067232C">
            <w:r w:rsidRPr="0067232C">
              <w:t>Stakeholders</w:t>
            </w:r>
          </w:p>
        </w:tc>
        <w:tc>
          <w:tcPr>
            <w:tcW w:w="0" w:type="auto"/>
            <w:vAlign w:val="center"/>
            <w:hideMark/>
          </w:tcPr>
          <w:p w14:paraId="51BF0266" w14:textId="77777777" w:rsidR="0067232C" w:rsidRPr="0067232C" w:rsidRDefault="0067232C" w:rsidP="0067232C">
            <w:r w:rsidRPr="0067232C">
              <w:t>Tech Team</w:t>
            </w:r>
          </w:p>
        </w:tc>
      </w:tr>
      <w:tr w:rsidR="0067232C" w:rsidRPr="0067232C" w14:paraId="53742381" w14:textId="77777777" w:rsidTr="001C64B7">
        <w:trPr>
          <w:tblCellSpacing w:w="15" w:type="dxa"/>
        </w:trPr>
        <w:tc>
          <w:tcPr>
            <w:tcW w:w="0" w:type="auto"/>
            <w:vAlign w:val="center"/>
            <w:hideMark/>
          </w:tcPr>
          <w:p w14:paraId="5261D4D0" w14:textId="77777777" w:rsidR="0067232C" w:rsidRPr="0067232C" w:rsidRDefault="0067232C" w:rsidP="0067232C">
            <w:r w:rsidRPr="0067232C">
              <w:t>Approve BRD</w:t>
            </w:r>
          </w:p>
        </w:tc>
        <w:tc>
          <w:tcPr>
            <w:tcW w:w="0" w:type="auto"/>
            <w:vAlign w:val="center"/>
            <w:hideMark/>
          </w:tcPr>
          <w:p w14:paraId="0E2E06B5" w14:textId="77777777" w:rsidR="0067232C" w:rsidRPr="0067232C" w:rsidRDefault="0067232C" w:rsidP="0067232C">
            <w:r w:rsidRPr="0067232C">
              <w:t>BA</w:t>
            </w:r>
          </w:p>
        </w:tc>
        <w:tc>
          <w:tcPr>
            <w:tcW w:w="0" w:type="auto"/>
            <w:vAlign w:val="center"/>
            <w:hideMark/>
          </w:tcPr>
          <w:p w14:paraId="16C40AC0" w14:textId="77777777" w:rsidR="0067232C" w:rsidRPr="0067232C" w:rsidRDefault="0067232C" w:rsidP="0067232C">
            <w:r w:rsidRPr="0067232C">
              <w:t>Client</w:t>
            </w:r>
          </w:p>
        </w:tc>
        <w:tc>
          <w:tcPr>
            <w:tcW w:w="0" w:type="auto"/>
            <w:vAlign w:val="center"/>
            <w:hideMark/>
          </w:tcPr>
          <w:p w14:paraId="79DD15AE" w14:textId="77777777" w:rsidR="0067232C" w:rsidRPr="0067232C" w:rsidRDefault="0067232C" w:rsidP="0067232C">
            <w:r w:rsidRPr="0067232C">
              <w:t>PM</w:t>
            </w:r>
          </w:p>
        </w:tc>
        <w:tc>
          <w:tcPr>
            <w:tcW w:w="0" w:type="auto"/>
            <w:vAlign w:val="center"/>
            <w:hideMark/>
          </w:tcPr>
          <w:p w14:paraId="31959B50" w14:textId="77777777" w:rsidR="0067232C" w:rsidRPr="0067232C" w:rsidRDefault="0067232C" w:rsidP="0067232C">
            <w:r w:rsidRPr="0067232C">
              <w:t>Team</w:t>
            </w:r>
          </w:p>
        </w:tc>
      </w:tr>
      <w:tr w:rsidR="0067232C" w:rsidRPr="0067232C" w14:paraId="136166DE" w14:textId="77777777" w:rsidTr="001C64B7">
        <w:trPr>
          <w:tblCellSpacing w:w="15" w:type="dxa"/>
        </w:trPr>
        <w:tc>
          <w:tcPr>
            <w:tcW w:w="0" w:type="auto"/>
            <w:vAlign w:val="center"/>
            <w:hideMark/>
          </w:tcPr>
          <w:p w14:paraId="2982E4BB" w14:textId="77777777" w:rsidR="0067232C" w:rsidRPr="0067232C" w:rsidRDefault="0067232C" w:rsidP="0067232C">
            <w:r w:rsidRPr="0067232C">
              <w:t>Development</w:t>
            </w:r>
          </w:p>
        </w:tc>
        <w:tc>
          <w:tcPr>
            <w:tcW w:w="0" w:type="auto"/>
            <w:vAlign w:val="center"/>
            <w:hideMark/>
          </w:tcPr>
          <w:p w14:paraId="1D8D9DBF" w14:textId="77777777" w:rsidR="0067232C" w:rsidRPr="0067232C" w:rsidRDefault="0067232C" w:rsidP="0067232C">
            <w:r w:rsidRPr="0067232C">
              <w:t>Developers</w:t>
            </w:r>
          </w:p>
        </w:tc>
        <w:tc>
          <w:tcPr>
            <w:tcW w:w="0" w:type="auto"/>
            <w:vAlign w:val="center"/>
            <w:hideMark/>
          </w:tcPr>
          <w:p w14:paraId="5CE96A9F" w14:textId="77777777" w:rsidR="0067232C" w:rsidRPr="0067232C" w:rsidRDefault="0067232C" w:rsidP="0067232C">
            <w:r w:rsidRPr="0067232C">
              <w:t>PM</w:t>
            </w:r>
          </w:p>
        </w:tc>
        <w:tc>
          <w:tcPr>
            <w:tcW w:w="0" w:type="auto"/>
            <w:vAlign w:val="center"/>
            <w:hideMark/>
          </w:tcPr>
          <w:p w14:paraId="01AC457C" w14:textId="77777777" w:rsidR="0067232C" w:rsidRPr="0067232C" w:rsidRDefault="0067232C" w:rsidP="0067232C">
            <w:r w:rsidRPr="0067232C">
              <w:t>BA</w:t>
            </w:r>
          </w:p>
        </w:tc>
        <w:tc>
          <w:tcPr>
            <w:tcW w:w="0" w:type="auto"/>
            <w:vAlign w:val="center"/>
            <w:hideMark/>
          </w:tcPr>
          <w:p w14:paraId="48F252DB" w14:textId="77777777" w:rsidR="0067232C" w:rsidRPr="0067232C" w:rsidRDefault="0067232C" w:rsidP="0067232C">
            <w:r w:rsidRPr="0067232C">
              <w:t>Stakeholders</w:t>
            </w:r>
          </w:p>
        </w:tc>
      </w:tr>
      <w:tr w:rsidR="0067232C" w:rsidRPr="0067232C" w14:paraId="12A0FD86" w14:textId="77777777" w:rsidTr="001C64B7">
        <w:trPr>
          <w:tblCellSpacing w:w="15" w:type="dxa"/>
        </w:trPr>
        <w:tc>
          <w:tcPr>
            <w:tcW w:w="0" w:type="auto"/>
            <w:vAlign w:val="center"/>
            <w:hideMark/>
          </w:tcPr>
          <w:p w14:paraId="1AB40BD2" w14:textId="77777777" w:rsidR="0067232C" w:rsidRPr="0067232C" w:rsidRDefault="0067232C" w:rsidP="0067232C">
            <w:r w:rsidRPr="0067232C">
              <w:t>UAT Testing</w:t>
            </w:r>
          </w:p>
        </w:tc>
        <w:tc>
          <w:tcPr>
            <w:tcW w:w="0" w:type="auto"/>
            <w:vAlign w:val="center"/>
            <w:hideMark/>
          </w:tcPr>
          <w:p w14:paraId="08364179" w14:textId="77777777" w:rsidR="0067232C" w:rsidRPr="0067232C" w:rsidRDefault="0067232C" w:rsidP="0067232C">
            <w:r w:rsidRPr="0067232C">
              <w:t>Client</w:t>
            </w:r>
          </w:p>
        </w:tc>
        <w:tc>
          <w:tcPr>
            <w:tcW w:w="0" w:type="auto"/>
            <w:vAlign w:val="center"/>
            <w:hideMark/>
          </w:tcPr>
          <w:p w14:paraId="247A6BB1" w14:textId="77777777" w:rsidR="0067232C" w:rsidRPr="0067232C" w:rsidRDefault="0067232C" w:rsidP="0067232C">
            <w:r w:rsidRPr="0067232C">
              <w:t>PM</w:t>
            </w:r>
          </w:p>
        </w:tc>
        <w:tc>
          <w:tcPr>
            <w:tcW w:w="0" w:type="auto"/>
            <w:vAlign w:val="center"/>
            <w:hideMark/>
          </w:tcPr>
          <w:p w14:paraId="078229A4" w14:textId="77777777" w:rsidR="0067232C" w:rsidRPr="0067232C" w:rsidRDefault="0067232C" w:rsidP="0067232C">
            <w:r w:rsidRPr="0067232C">
              <w:t>BA</w:t>
            </w:r>
          </w:p>
        </w:tc>
        <w:tc>
          <w:tcPr>
            <w:tcW w:w="0" w:type="auto"/>
            <w:vAlign w:val="center"/>
            <w:hideMark/>
          </w:tcPr>
          <w:p w14:paraId="27841EDE" w14:textId="77777777" w:rsidR="0067232C" w:rsidRPr="0067232C" w:rsidRDefault="0067232C" w:rsidP="0067232C">
            <w:r w:rsidRPr="0067232C">
              <w:t>Team</w:t>
            </w:r>
          </w:p>
        </w:tc>
      </w:tr>
    </w:tbl>
    <w:p w14:paraId="763FFCEA" w14:textId="77777777" w:rsidR="002F0ABD" w:rsidRDefault="002F0ABD" w:rsidP="0067232C">
      <w:pPr>
        <w:rPr>
          <w:b/>
          <w:bCs/>
        </w:rPr>
      </w:pPr>
    </w:p>
    <w:p w14:paraId="452AAD1C" w14:textId="2B5BA7C5" w:rsidR="0067232C" w:rsidRPr="0067232C" w:rsidRDefault="0067232C" w:rsidP="0067232C">
      <w:pPr>
        <w:rPr>
          <w:b/>
          <w:bCs/>
        </w:rPr>
      </w:pPr>
      <w:r w:rsidRPr="0067232C">
        <w:rPr>
          <w:b/>
          <w:bCs/>
        </w:rPr>
        <w:t>ILS:</w:t>
      </w:r>
    </w:p>
    <w:p w14:paraId="113FE431" w14:textId="77777777" w:rsidR="0067232C" w:rsidRPr="0067232C" w:rsidRDefault="0067232C" w:rsidP="0067232C">
      <w:r w:rsidRPr="0067232C">
        <w:rPr>
          <w:b/>
          <w:bCs/>
        </w:rPr>
        <w:t>ILS = Involvement Level Sheet</w:t>
      </w:r>
      <w:r w:rsidRPr="0067232C">
        <w:br/>
        <w:t xml:space="preserve">It defines </w:t>
      </w:r>
      <w:r w:rsidRPr="0067232C">
        <w:rPr>
          <w:i/>
          <w:iCs/>
        </w:rPr>
        <w:t>how much</w:t>
      </w:r>
      <w:r w:rsidRPr="0067232C">
        <w:t xml:space="preserve"> each stakeholder should be involved – e.g.,</w:t>
      </w:r>
    </w:p>
    <w:p w14:paraId="5B21D72F" w14:textId="3C952F1E" w:rsidR="0067232C" w:rsidRPr="0067232C" w:rsidRDefault="0067232C" w:rsidP="00FA485D">
      <w:pPr>
        <w:numPr>
          <w:ilvl w:val="0"/>
          <w:numId w:val="5"/>
        </w:numPr>
      </w:pPr>
      <w:r w:rsidRPr="0067232C">
        <w:t>High Involvement: Mr. Henry, PM, Farmers</w:t>
      </w:r>
      <w:r w:rsidR="00FC34C4">
        <w:t>, BA</w:t>
      </w:r>
    </w:p>
    <w:p w14:paraId="3C49066F" w14:textId="77777777" w:rsidR="0067232C" w:rsidRPr="0067232C" w:rsidRDefault="0067232C" w:rsidP="00FA485D">
      <w:pPr>
        <w:numPr>
          <w:ilvl w:val="0"/>
          <w:numId w:val="5"/>
        </w:numPr>
      </w:pPr>
      <w:r w:rsidRPr="0067232C">
        <w:t>Medium Involvement: Developers, Testers</w:t>
      </w:r>
    </w:p>
    <w:p w14:paraId="58889A6D" w14:textId="77777777" w:rsidR="0067232C" w:rsidRPr="0067232C" w:rsidRDefault="0067232C" w:rsidP="00FA485D">
      <w:pPr>
        <w:numPr>
          <w:ilvl w:val="0"/>
          <w:numId w:val="5"/>
        </w:numPr>
      </w:pPr>
      <w:r w:rsidRPr="0067232C">
        <w:t>Low Involvement: Network Admin (only during setup)</w:t>
      </w:r>
    </w:p>
    <w:p w14:paraId="5D8310CC" w14:textId="77777777" w:rsidR="0067232C" w:rsidRDefault="0067232C" w:rsidP="001A52A7"/>
    <w:p w14:paraId="20D12844" w14:textId="4FD39802" w:rsidR="00400902" w:rsidRPr="00400902" w:rsidRDefault="00400902" w:rsidP="00BD2CD0">
      <w:pPr>
        <w:pStyle w:val="Heading2"/>
      </w:pPr>
      <w:r w:rsidRPr="00400902">
        <w:t xml:space="preserve">Documents to Writ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716"/>
        <w:gridCol w:w="3170"/>
        <w:gridCol w:w="4570"/>
      </w:tblGrid>
      <w:tr w:rsidR="00400902" w:rsidRPr="00400902" w14:paraId="02BD79EC" w14:textId="77777777" w:rsidTr="00400902">
        <w:trPr>
          <w:tblHeader/>
          <w:tblCellSpacing w:w="15" w:type="dxa"/>
        </w:trPr>
        <w:tc>
          <w:tcPr>
            <w:tcW w:w="0" w:type="auto"/>
            <w:vAlign w:val="center"/>
            <w:hideMark/>
          </w:tcPr>
          <w:p w14:paraId="13026CB5" w14:textId="77777777" w:rsidR="00400902" w:rsidRPr="00400902" w:rsidRDefault="00400902" w:rsidP="00400902">
            <w:pPr>
              <w:pStyle w:val="NoSpacing"/>
            </w:pPr>
            <w:r w:rsidRPr="00400902">
              <w:t>Document</w:t>
            </w:r>
          </w:p>
        </w:tc>
        <w:tc>
          <w:tcPr>
            <w:tcW w:w="0" w:type="auto"/>
            <w:vAlign w:val="center"/>
            <w:hideMark/>
          </w:tcPr>
          <w:p w14:paraId="5F11117A" w14:textId="77777777" w:rsidR="00400902" w:rsidRPr="00400902" w:rsidRDefault="00400902" w:rsidP="00400902">
            <w:pPr>
              <w:pStyle w:val="NoSpacing"/>
            </w:pPr>
            <w:r w:rsidRPr="00400902">
              <w:t>Full Form</w:t>
            </w:r>
          </w:p>
        </w:tc>
        <w:tc>
          <w:tcPr>
            <w:tcW w:w="0" w:type="auto"/>
            <w:vAlign w:val="center"/>
            <w:hideMark/>
          </w:tcPr>
          <w:p w14:paraId="2CD8583A" w14:textId="77777777" w:rsidR="00400902" w:rsidRPr="00400902" w:rsidRDefault="00400902" w:rsidP="00400902">
            <w:pPr>
              <w:pStyle w:val="NoSpacing"/>
            </w:pPr>
            <w:r w:rsidRPr="00400902">
              <w:t>Purpose</w:t>
            </w:r>
          </w:p>
        </w:tc>
      </w:tr>
      <w:tr w:rsidR="00400902" w:rsidRPr="00400902" w14:paraId="2E657204" w14:textId="77777777" w:rsidTr="00400902">
        <w:trPr>
          <w:tblCellSpacing w:w="15" w:type="dxa"/>
        </w:trPr>
        <w:tc>
          <w:tcPr>
            <w:tcW w:w="0" w:type="auto"/>
            <w:vAlign w:val="center"/>
            <w:hideMark/>
          </w:tcPr>
          <w:p w14:paraId="39FB05D6" w14:textId="77777777" w:rsidR="00400902" w:rsidRPr="00400902" w:rsidRDefault="00400902" w:rsidP="00400902">
            <w:pPr>
              <w:pStyle w:val="NoSpacing"/>
            </w:pPr>
            <w:r w:rsidRPr="00400902">
              <w:t>BRD</w:t>
            </w:r>
          </w:p>
        </w:tc>
        <w:tc>
          <w:tcPr>
            <w:tcW w:w="0" w:type="auto"/>
            <w:vAlign w:val="center"/>
            <w:hideMark/>
          </w:tcPr>
          <w:p w14:paraId="6E1BB7EF" w14:textId="77777777" w:rsidR="00400902" w:rsidRPr="00400902" w:rsidRDefault="00400902" w:rsidP="00400902">
            <w:pPr>
              <w:pStyle w:val="NoSpacing"/>
            </w:pPr>
            <w:r w:rsidRPr="00400902">
              <w:t>Business Requirement Document</w:t>
            </w:r>
          </w:p>
        </w:tc>
        <w:tc>
          <w:tcPr>
            <w:tcW w:w="0" w:type="auto"/>
            <w:vAlign w:val="center"/>
            <w:hideMark/>
          </w:tcPr>
          <w:p w14:paraId="386C50D3" w14:textId="77777777" w:rsidR="00400902" w:rsidRPr="00400902" w:rsidRDefault="00400902" w:rsidP="00400902">
            <w:pPr>
              <w:pStyle w:val="NoSpacing"/>
            </w:pPr>
            <w:r w:rsidRPr="00400902">
              <w:t>What the business wants (features, scope, goals).</w:t>
            </w:r>
          </w:p>
        </w:tc>
      </w:tr>
      <w:tr w:rsidR="00400902" w:rsidRPr="00400902" w14:paraId="35670CDE" w14:textId="77777777" w:rsidTr="00400902">
        <w:trPr>
          <w:tblCellSpacing w:w="15" w:type="dxa"/>
        </w:trPr>
        <w:tc>
          <w:tcPr>
            <w:tcW w:w="0" w:type="auto"/>
            <w:vAlign w:val="center"/>
            <w:hideMark/>
          </w:tcPr>
          <w:p w14:paraId="04D3C23F" w14:textId="77777777" w:rsidR="00400902" w:rsidRPr="00400902" w:rsidRDefault="00400902" w:rsidP="00400902">
            <w:pPr>
              <w:pStyle w:val="NoSpacing"/>
            </w:pPr>
            <w:r w:rsidRPr="00400902">
              <w:t>SRS</w:t>
            </w:r>
          </w:p>
        </w:tc>
        <w:tc>
          <w:tcPr>
            <w:tcW w:w="0" w:type="auto"/>
            <w:vAlign w:val="center"/>
            <w:hideMark/>
          </w:tcPr>
          <w:p w14:paraId="4ACFA69B" w14:textId="77777777" w:rsidR="00400902" w:rsidRPr="00400902" w:rsidRDefault="00400902" w:rsidP="00400902">
            <w:pPr>
              <w:pStyle w:val="NoSpacing"/>
            </w:pPr>
            <w:r w:rsidRPr="00400902">
              <w:t>System Requirement Specification</w:t>
            </w:r>
          </w:p>
        </w:tc>
        <w:tc>
          <w:tcPr>
            <w:tcW w:w="0" w:type="auto"/>
            <w:vAlign w:val="center"/>
            <w:hideMark/>
          </w:tcPr>
          <w:p w14:paraId="1B37593C" w14:textId="77777777" w:rsidR="00400902" w:rsidRPr="00400902" w:rsidRDefault="00400902" w:rsidP="00400902">
            <w:pPr>
              <w:pStyle w:val="NoSpacing"/>
            </w:pPr>
            <w:r w:rsidRPr="00400902">
              <w:t>How the system will meet BRD needs technically.</w:t>
            </w:r>
          </w:p>
        </w:tc>
      </w:tr>
      <w:tr w:rsidR="00400902" w:rsidRPr="00400902" w14:paraId="7000A051" w14:textId="77777777" w:rsidTr="00400902">
        <w:trPr>
          <w:tblCellSpacing w:w="15" w:type="dxa"/>
        </w:trPr>
        <w:tc>
          <w:tcPr>
            <w:tcW w:w="0" w:type="auto"/>
            <w:vAlign w:val="center"/>
            <w:hideMark/>
          </w:tcPr>
          <w:p w14:paraId="4D6571B8" w14:textId="77777777" w:rsidR="00400902" w:rsidRPr="00400902" w:rsidRDefault="00400902" w:rsidP="00400902">
            <w:pPr>
              <w:pStyle w:val="NoSpacing"/>
            </w:pPr>
            <w:r w:rsidRPr="00400902">
              <w:t>Use Case Diagram</w:t>
            </w:r>
          </w:p>
        </w:tc>
        <w:tc>
          <w:tcPr>
            <w:tcW w:w="0" w:type="auto"/>
            <w:vAlign w:val="center"/>
            <w:hideMark/>
          </w:tcPr>
          <w:p w14:paraId="47C88E37" w14:textId="77777777" w:rsidR="00400902" w:rsidRPr="00400902" w:rsidRDefault="00400902" w:rsidP="00400902">
            <w:pPr>
              <w:pStyle w:val="NoSpacing"/>
            </w:pPr>
            <w:r w:rsidRPr="00400902">
              <w:t>Visual map of user-system interaction</w:t>
            </w:r>
          </w:p>
        </w:tc>
        <w:tc>
          <w:tcPr>
            <w:tcW w:w="0" w:type="auto"/>
            <w:vAlign w:val="center"/>
            <w:hideMark/>
          </w:tcPr>
          <w:p w14:paraId="74049CCF" w14:textId="77777777" w:rsidR="00400902" w:rsidRPr="00400902" w:rsidRDefault="00400902" w:rsidP="00400902">
            <w:pPr>
              <w:pStyle w:val="NoSpacing"/>
            </w:pPr>
            <w:r w:rsidRPr="00400902">
              <w:t>To show how farmers/manufacturers use the system.</w:t>
            </w:r>
          </w:p>
        </w:tc>
      </w:tr>
      <w:tr w:rsidR="00400902" w:rsidRPr="00400902" w14:paraId="6AF87EE6" w14:textId="77777777" w:rsidTr="00400902">
        <w:trPr>
          <w:tblCellSpacing w:w="15" w:type="dxa"/>
        </w:trPr>
        <w:tc>
          <w:tcPr>
            <w:tcW w:w="0" w:type="auto"/>
            <w:vAlign w:val="center"/>
            <w:hideMark/>
          </w:tcPr>
          <w:p w14:paraId="63132BA6" w14:textId="77777777" w:rsidR="00400902" w:rsidRPr="00400902" w:rsidRDefault="00400902" w:rsidP="00400902">
            <w:pPr>
              <w:pStyle w:val="NoSpacing"/>
            </w:pPr>
            <w:r w:rsidRPr="00400902">
              <w:t>Use Case Specification</w:t>
            </w:r>
          </w:p>
        </w:tc>
        <w:tc>
          <w:tcPr>
            <w:tcW w:w="0" w:type="auto"/>
            <w:vAlign w:val="center"/>
            <w:hideMark/>
          </w:tcPr>
          <w:p w14:paraId="717E729E" w14:textId="77777777" w:rsidR="00400902" w:rsidRPr="00400902" w:rsidRDefault="00400902" w:rsidP="00400902">
            <w:pPr>
              <w:pStyle w:val="NoSpacing"/>
            </w:pPr>
            <w:r w:rsidRPr="00400902">
              <w:t>Step-by-step description of use case</w:t>
            </w:r>
          </w:p>
        </w:tc>
        <w:tc>
          <w:tcPr>
            <w:tcW w:w="0" w:type="auto"/>
            <w:vAlign w:val="center"/>
            <w:hideMark/>
          </w:tcPr>
          <w:p w14:paraId="1B000625" w14:textId="77777777" w:rsidR="00400902" w:rsidRPr="00400902" w:rsidRDefault="00400902" w:rsidP="00400902">
            <w:pPr>
              <w:pStyle w:val="NoSpacing"/>
            </w:pPr>
            <w:r w:rsidRPr="00400902">
              <w:t>Example: Login, Product Search, Order Placement.</w:t>
            </w:r>
          </w:p>
        </w:tc>
      </w:tr>
      <w:tr w:rsidR="00400902" w:rsidRPr="00400902" w14:paraId="172E840C" w14:textId="77777777" w:rsidTr="00400902">
        <w:trPr>
          <w:tblCellSpacing w:w="15" w:type="dxa"/>
        </w:trPr>
        <w:tc>
          <w:tcPr>
            <w:tcW w:w="0" w:type="auto"/>
            <w:vAlign w:val="center"/>
            <w:hideMark/>
          </w:tcPr>
          <w:p w14:paraId="5A292601" w14:textId="77777777" w:rsidR="00400902" w:rsidRPr="00400902" w:rsidRDefault="00400902" w:rsidP="00400902">
            <w:pPr>
              <w:pStyle w:val="NoSpacing"/>
            </w:pPr>
            <w:r w:rsidRPr="00400902">
              <w:t>Activity Diagram</w:t>
            </w:r>
          </w:p>
        </w:tc>
        <w:tc>
          <w:tcPr>
            <w:tcW w:w="0" w:type="auto"/>
            <w:vAlign w:val="center"/>
            <w:hideMark/>
          </w:tcPr>
          <w:p w14:paraId="77A3D64B" w14:textId="77777777" w:rsidR="00400902" w:rsidRPr="00400902" w:rsidRDefault="00400902" w:rsidP="00400902">
            <w:pPr>
              <w:pStyle w:val="NoSpacing"/>
            </w:pPr>
            <w:r w:rsidRPr="00400902">
              <w:t>Flow of process</w:t>
            </w:r>
          </w:p>
        </w:tc>
        <w:tc>
          <w:tcPr>
            <w:tcW w:w="0" w:type="auto"/>
            <w:vAlign w:val="center"/>
            <w:hideMark/>
          </w:tcPr>
          <w:p w14:paraId="6360E498" w14:textId="77777777" w:rsidR="00400902" w:rsidRPr="00400902" w:rsidRDefault="00400902" w:rsidP="00400902">
            <w:pPr>
              <w:pStyle w:val="NoSpacing"/>
            </w:pPr>
            <w:r w:rsidRPr="00400902">
              <w:t>Example: Farmer selects → adds to cart → pays.</w:t>
            </w:r>
          </w:p>
        </w:tc>
      </w:tr>
      <w:tr w:rsidR="00400902" w:rsidRPr="00400902" w14:paraId="7D660A9C" w14:textId="77777777" w:rsidTr="00400902">
        <w:trPr>
          <w:tblCellSpacing w:w="15" w:type="dxa"/>
        </w:trPr>
        <w:tc>
          <w:tcPr>
            <w:tcW w:w="0" w:type="auto"/>
            <w:vAlign w:val="center"/>
            <w:hideMark/>
          </w:tcPr>
          <w:p w14:paraId="6E8C7841" w14:textId="77777777" w:rsidR="00400902" w:rsidRPr="00400902" w:rsidRDefault="00400902" w:rsidP="00400902">
            <w:pPr>
              <w:pStyle w:val="NoSpacing"/>
            </w:pPr>
            <w:r w:rsidRPr="00400902">
              <w:t>RTM</w:t>
            </w:r>
          </w:p>
        </w:tc>
        <w:tc>
          <w:tcPr>
            <w:tcW w:w="0" w:type="auto"/>
            <w:vAlign w:val="center"/>
            <w:hideMark/>
          </w:tcPr>
          <w:p w14:paraId="1DEE42C9" w14:textId="77777777" w:rsidR="00400902" w:rsidRPr="00400902" w:rsidRDefault="00400902" w:rsidP="00400902">
            <w:pPr>
              <w:pStyle w:val="NoSpacing"/>
            </w:pPr>
            <w:r w:rsidRPr="00400902">
              <w:t>Requirement Traceability Matrix</w:t>
            </w:r>
          </w:p>
        </w:tc>
        <w:tc>
          <w:tcPr>
            <w:tcW w:w="0" w:type="auto"/>
            <w:vAlign w:val="center"/>
            <w:hideMark/>
          </w:tcPr>
          <w:p w14:paraId="5884E585" w14:textId="77777777" w:rsidR="00400902" w:rsidRPr="00400902" w:rsidRDefault="00400902" w:rsidP="00400902">
            <w:pPr>
              <w:pStyle w:val="NoSpacing"/>
            </w:pPr>
            <w:r w:rsidRPr="00400902">
              <w:t>Links each business need to a system and test case.</w:t>
            </w:r>
          </w:p>
        </w:tc>
      </w:tr>
      <w:tr w:rsidR="00400902" w:rsidRPr="00400902" w14:paraId="777E3F38" w14:textId="77777777" w:rsidTr="00400902">
        <w:trPr>
          <w:tblCellSpacing w:w="15" w:type="dxa"/>
        </w:trPr>
        <w:tc>
          <w:tcPr>
            <w:tcW w:w="0" w:type="auto"/>
            <w:vAlign w:val="center"/>
            <w:hideMark/>
          </w:tcPr>
          <w:p w14:paraId="4EB20712" w14:textId="77777777" w:rsidR="00400902" w:rsidRPr="00400902" w:rsidRDefault="00400902" w:rsidP="00400902">
            <w:pPr>
              <w:pStyle w:val="NoSpacing"/>
            </w:pPr>
            <w:r w:rsidRPr="00400902">
              <w:t>Change Request Log</w:t>
            </w:r>
          </w:p>
        </w:tc>
        <w:tc>
          <w:tcPr>
            <w:tcW w:w="0" w:type="auto"/>
            <w:vAlign w:val="center"/>
            <w:hideMark/>
          </w:tcPr>
          <w:p w14:paraId="1EC615E2" w14:textId="77777777" w:rsidR="00400902" w:rsidRPr="00400902" w:rsidRDefault="00400902" w:rsidP="00400902">
            <w:pPr>
              <w:pStyle w:val="NoSpacing"/>
            </w:pPr>
            <w:r w:rsidRPr="00400902">
              <w:t>Record of any new requests</w:t>
            </w:r>
          </w:p>
        </w:tc>
        <w:tc>
          <w:tcPr>
            <w:tcW w:w="0" w:type="auto"/>
            <w:vAlign w:val="center"/>
            <w:hideMark/>
          </w:tcPr>
          <w:p w14:paraId="3042387F" w14:textId="77777777" w:rsidR="00400902" w:rsidRPr="00400902" w:rsidRDefault="00400902" w:rsidP="00400902">
            <w:pPr>
              <w:pStyle w:val="NoSpacing"/>
            </w:pPr>
            <w:r w:rsidRPr="00400902">
              <w:t>Tracks what changed and why.</w:t>
            </w:r>
          </w:p>
        </w:tc>
      </w:tr>
      <w:tr w:rsidR="00400902" w:rsidRPr="00400902" w14:paraId="73F01DA0" w14:textId="77777777" w:rsidTr="00400902">
        <w:trPr>
          <w:tblCellSpacing w:w="15" w:type="dxa"/>
        </w:trPr>
        <w:tc>
          <w:tcPr>
            <w:tcW w:w="0" w:type="auto"/>
            <w:vAlign w:val="center"/>
            <w:hideMark/>
          </w:tcPr>
          <w:p w14:paraId="414C3471" w14:textId="77777777" w:rsidR="00400902" w:rsidRPr="00400902" w:rsidRDefault="00400902" w:rsidP="00400902">
            <w:pPr>
              <w:pStyle w:val="NoSpacing"/>
            </w:pPr>
            <w:r w:rsidRPr="00400902">
              <w:lastRenderedPageBreak/>
              <w:t>UAT Plan</w:t>
            </w:r>
          </w:p>
        </w:tc>
        <w:tc>
          <w:tcPr>
            <w:tcW w:w="0" w:type="auto"/>
            <w:vAlign w:val="center"/>
            <w:hideMark/>
          </w:tcPr>
          <w:p w14:paraId="23849883" w14:textId="77777777" w:rsidR="00400902" w:rsidRPr="00400902" w:rsidRDefault="00400902" w:rsidP="00400902">
            <w:pPr>
              <w:pStyle w:val="NoSpacing"/>
            </w:pPr>
            <w:r w:rsidRPr="00400902">
              <w:t>User Acceptance Test Plan</w:t>
            </w:r>
          </w:p>
        </w:tc>
        <w:tc>
          <w:tcPr>
            <w:tcW w:w="0" w:type="auto"/>
            <w:vAlign w:val="center"/>
            <w:hideMark/>
          </w:tcPr>
          <w:p w14:paraId="30DB9BAE" w14:textId="77777777" w:rsidR="00400902" w:rsidRPr="00400902" w:rsidRDefault="00400902" w:rsidP="00400902">
            <w:pPr>
              <w:pStyle w:val="NoSpacing"/>
            </w:pPr>
            <w:r w:rsidRPr="00400902">
              <w:t>Defines how client will test and approve.</w:t>
            </w:r>
          </w:p>
        </w:tc>
      </w:tr>
      <w:tr w:rsidR="00400902" w:rsidRPr="00400902" w14:paraId="2CA90080" w14:textId="77777777" w:rsidTr="00400902">
        <w:trPr>
          <w:tblCellSpacing w:w="15" w:type="dxa"/>
        </w:trPr>
        <w:tc>
          <w:tcPr>
            <w:tcW w:w="0" w:type="auto"/>
            <w:vAlign w:val="center"/>
            <w:hideMark/>
          </w:tcPr>
          <w:p w14:paraId="5DAD84E6" w14:textId="77777777" w:rsidR="00400902" w:rsidRPr="00400902" w:rsidRDefault="00400902" w:rsidP="00400902">
            <w:pPr>
              <w:pStyle w:val="NoSpacing"/>
            </w:pPr>
            <w:r w:rsidRPr="00400902">
              <w:t>Client Project Acceptance Form</w:t>
            </w:r>
          </w:p>
        </w:tc>
        <w:tc>
          <w:tcPr>
            <w:tcW w:w="0" w:type="auto"/>
            <w:vAlign w:val="center"/>
            <w:hideMark/>
          </w:tcPr>
          <w:p w14:paraId="64D05C78" w14:textId="77777777" w:rsidR="00400902" w:rsidRPr="00400902" w:rsidRDefault="00400902" w:rsidP="00400902">
            <w:pPr>
              <w:pStyle w:val="NoSpacing"/>
            </w:pPr>
            <w:r w:rsidRPr="00400902">
              <w:t>Final sign-off document</w:t>
            </w:r>
          </w:p>
        </w:tc>
        <w:tc>
          <w:tcPr>
            <w:tcW w:w="0" w:type="auto"/>
            <w:vAlign w:val="center"/>
            <w:hideMark/>
          </w:tcPr>
          <w:p w14:paraId="28785D88" w14:textId="77777777" w:rsidR="00400902" w:rsidRPr="00400902" w:rsidRDefault="00400902" w:rsidP="00400902">
            <w:pPr>
              <w:pStyle w:val="NoSpacing"/>
            </w:pPr>
            <w:r w:rsidRPr="00400902">
              <w:t>Confirms delivery and acceptance.</w:t>
            </w:r>
          </w:p>
        </w:tc>
      </w:tr>
    </w:tbl>
    <w:p w14:paraId="4F87C1BA" w14:textId="77777777" w:rsidR="00400902" w:rsidRDefault="00400902" w:rsidP="001A52A7"/>
    <w:p w14:paraId="138EA1ED" w14:textId="77777777" w:rsidR="0064323C" w:rsidRDefault="0064323C" w:rsidP="001A52A7"/>
    <w:p w14:paraId="1C981B0F" w14:textId="4F066F44" w:rsidR="0064323C" w:rsidRPr="0064323C" w:rsidRDefault="0064323C" w:rsidP="00A303F0">
      <w:pPr>
        <w:pStyle w:val="Heading2"/>
      </w:pPr>
      <w:r w:rsidRPr="0064323C">
        <w:t xml:space="preserve">Process to Follow for Document Sign-off </w:t>
      </w:r>
    </w:p>
    <w:p w14:paraId="1252D4E3" w14:textId="77777777" w:rsidR="0064323C" w:rsidRPr="0064323C" w:rsidRDefault="0064323C" w:rsidP="0064323C">
      <w:r w:rsidRPr="0064323C">
        <w:rPr>
          <w:b/>
          <w:bCs/>
        </w:rPr>
        <w:t>Sign-off =</w:t>
      </w:r>
      <w:r w:rsidRPr="0064323C">
        <w:t xml:space="preserve"> Formal client approval that requirements are correct.</w:t>
      </w:r>
    </w:p>
    <w:p w14:paraId="0EBDB20E" w14:textId="77777777" w:rsidR="0064323C" w:rsidRPr="0064323C" w:rsidRDefault="0064323C" w:rsidP="0064323C">
      <w:r w:rsidRPr="0064323C">
        <w:t>Steps:</w:t>
      </w:r>
    </w:p>
    <w:p w14:paraId="1E646F4C" w14:textId="77777777" w:rsidR="0064323C" w:rsidRPr="0064323C" w:rsidRDefault="0064323C" w:rsidP="00FA485D">
      <w:pPr>
        <w:numPr>
          <w:ilvl w:val="0"/>
          <w:numId w:val="6"/>
        </w:numPr>
      </w:pPr>
      <w:r w:rsidRPr="0064323C">
        <w:t>BA prepares BRD &amp; SRS drafts.</w:t>
      </w:r>
    </w:p>
    <w:p w14:paraId="0E0E7088" w14:textId="77777777" w:rsidR="0064323C" w:rsidRPr="0064323C" w:rsidRDefault="0064323C" w:rsidP="00FA485D">
      <w:pPr>
        <w:numPr>
          <w:ilvl w:val="0"/>
          <w:numId w:val="6"/>
        </w:numPr>
      </w:pPr>
      <w:r w:rsidRPr="0064323C">
        <w:t>Review internally with PM and dev team.</w:t>
      </w:r>
    </w:p>
    <w:p w14:paraId="5AFFD48A" w14:textId="77777777" w:rsidR="0064323C" w:rsidRPr="0064323C" w:rsidRDefault="0064323C" w:rsidP="00FA485D">
      <w:pPr>
        <w:numPr>
          <w:ilvl w:val="0"/>
          <w:numId w:val="6"/>
        </w:numPr>
      </w:pPr>
      <w:r w:rsidRPr="0064323C">
        <w:t>Share with Mr. Henry and committee for feedback.</w:t>
      </w:r>
    </w:p>
    <w:p w14:paraId="2389A8BF" w14:textId="77777777" w:rsidR="0064323C" w:rsidRPr="0064323C" w:rsidRDefault="0064323C" w:rsidP="00FA485D">
      <w:pPr>
        <w:numPr>
          <w:ilvl w:val="0"/>
          <w:numId w:val="6"/>
        </w:numPr>
      </w:pPr>
      <w:r w:rsidRPr="0064323C">
        <w:t>Make revisions and finalize.</w:t>
      </w:r>
    </w:p>
    <w:p w14:paraId="731B6F77" w14:textId="77777777" w:rsidR="0064323C" w:rsidRPr="0064323C" w:rsidRDefault="0064323C" w:rsidP="00FA485D">
      <w:pPr>
        <w:numPr>
          <w:ilvl w:val="0"/>
          <w:numId w:val="6"/>
        </w:numPr>
      </w:pPr>
      <w:r w:rsidRPr="0064323C">
        <w:t xml:space="preserve">Get </w:t>
      </w:r>
      <w:r w:rsidRPr="0064323C">
        <w:rPr>
          <w:b/>
          <w:bCs/>
        </w:rPr>
        <w:t>email approval or digital signature</w:t>
      </w:r>
      <w:r w:rsidRPr="0064323C">
        <w:t xml:space="preserve"> on final versions.</w:t>
      </w:r>
    </w:p>
    <w:p w14:paraId="7E901E64" w14:textId="77777777" w:rsidR="0064323C" w:rsidRPr="0064323C" w:rsidRDefault="0064323C" w:rsidP="00FA485D">
      <w:pPr>
        <w:numPr>
          <w:ilvl w:val="0"/>
          <w:numId w:val="6"/>
        </w:numPr>
      </w:pPr>
      <w:r w:rsidRPr="0064323C">
        <w:t xml:space="preserve">Store signed copies in </w:t>
      </w:r>
      <w:r w:rsidRPr="0064323C">
        <w:rPr>
          <w:b/>
          <w:bCs/>
        </w:rPr>
        <w:t>repository (e.g., SharePoint / Jira)</w:t>
      </w:r>
      <w:r w:rsidRPr="0064323C">
        <w:t>.</w:t>
      </w:r>
    </w:p>
    <w:p w14:paraId="330A3535" w14:textId="77777777" w:rsidR="00235050" w:rsidRDefault="00235050" w:rsidP="00235050">
      <w:pPr>
        <w:rPr>
          <w:b/>
          <w:bCs/>
        </w:rPr>
      </w:pPr>
    </w:p>
    <w:p w14:paraId="6D13DD6A" w14:textId="612A68FA" w:rsidR="00235050" w:rsidRPr="00235050" w:rsidRDefault="00235050" w:rsidP="002714FC">
      <w:pPr>
        <w:pStyle w:val="Heading2"/>
      </w:pPr>
      <w:r w:rsidRPr="00235050">
        <w:t xml:space="preserve">Approvals from Client (Permission to Continue </w:t>
      </w:r>
      <w:r w:rsidRPr="00235050">
        <w:rPr>
          <w:rFonts w:ascii="Segoe UI Emoji" w:hAnsi="Segoe UI Emoji" w:cs="Segoe UI Emoji"/>
        </w:rPr>
        <w:t>🏁</w:t>
      </w:r>
      <w:r w:rsidRPr="00235050">
        <w:t>)</w:t>
      </w:r>
    </w:p>
    <w:p w14:paraId="2E22226C" w14:textId="77777777" w:rsidR="00235050" w:rsidRPr="00235050" w:rsidRDefault="00235050" w:rsidP="00FA485D">
      <w:pPr>
        <w:numPr>
          <w:ilvl w:val="0"/>
          <w:numId w:val="7"/>
        </w:numPr>
      </w:pPr>
      <w:r w:rsidRPr="00235050">
        <w:t>Always communicate approvals in writing (email or official platform).</w:t>
      </w:r>
    </w:p>
    <w:p w14:paraId="6E8F46E6" w14:textId="77777777" w:rsidR="00235050" w:rsidRPr="00235050" w:rsidRDefault="00235050" w:rsidP="00FA485D">
      <w:pPr>
        <w:numPr>
          <w:ilvl w:val="0"/>
          <w:numId w:val="7"/>
        </w:numPr>
      </w:pPr>
      <w:r w:rsidRPr="00235050">
        <w:t xml:space="preserve">Each milestone (BRD, SRS, UAT) must have </w:t>
      </w:r>
      <w:r w:rsidRPr="00235050">
        <w:rPr>
          <w:b/>
          <w:bCs/>
        </w:rPr>
        <w:t>client sign-off</w:t>
      </w:r>
      <w:r w:rsidRPr="00235050">
        <w:t xml:space="preserve"> before moving to next phase.</w:t>
      </w:r>
    </w:p>
    <w:p w14:paraId="099FD234" w14:textId="77777777" w:rsidR="00235050" w:rsidRPr="00235050" w:rsidRDefault="00235050" w:rsidP="00FA485D">
      <w:pPr>
        <w:numPr>
          <w:ilvl w:val="0"/>
          <w:numId w:val="7"/>
        </w:numPr>
      </w:pPr>
      <w:r w:rsidRPr="00235050">
        <w:t>Client = Mr. Henry / Committee.</w:t>
      </w:r>
    </w:p>
    <w:p w14:paraId="534FD70D" w14:textId="77777777" w:rsidR="00235050" w:rsidRDefault="00235050" w:rsidP="00FA485D">
      <w:pPr>
        <w:numPr>
          <w:ilvl w:val="0"/>
          <w:numId w:val="7"/>
        </w:numPr>
      </w:pPr>
      <w:r w:rsidRPr="00235050">
        <w:t xml:space="preserve">Track approval dates in an </w:t>
      </w:r>
      <w:r w:rsidRPr="00235050">
        <w:rPr>
          <w:b/>
          <w:bCs/>
        </w:rPr>
        <w:t>Approval Register</w:t>
      </w:r>
      <w:r w:rsidRPr="00235050">
        <w:t xml:space="preserve"> for audit.</w:t>
      </w:r>
    </w:p>
    <w:p w14:paraId="210DE6F4" w14:textId="77777777" w:rsidR="003962F4" w:rsidRDefault="003962F4" w:rsidP="003962F4"/>
    <w:p w14:paraId="501FB0E0" w14:textId="2CFBC3F7" w:rsidR="003962F4" w:rsidRPr="003962F4" w:rsidRDefault="003962F4" w:rsidP="002714FC">
      <w:pPr>
        <w:pStyle w:val="Heading2"/>
      </w:pPr>
      <w:r w:rsidRPr="003962F4">
        <w:t xml:space="preserve">Communication Channels to Establish &amp; Implement </w:t>
      </w:r>
    </w:p>
    <w:p w14:paraId="6AD15598" w14:textId="77777777" w:rsidR="003962F4" w:rsidRPr="003962F4" w:rsidRDefault="003962F4" w:rsidP="003962F4">
      <w:r w:rsidRPr="003962F4">
        <w:rPr>
          <w:b/>
          <w:bCs/>
        </w:rPr>
        <w:t>Objective:</w:t>
      </w:r>
      <w:r w:rsidRPr="003962F4">
        <w:t xml:space="preserve"> Keep everyone connected and informed.</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534"/>
        <w:gridCol w:w="2437"/>
        <w:gridCol w:w="1411"/>
        <w:gridCol w:w="1630"/>
      </w:tblGrid>
      <w:tr w:rsidR="003962F4" w:rsidRPr="003962F4" w14:paraId="3228EB09" w14:textId="77777777" w:rsidTr="003962F4">
        <w:trPr>
          <w:tblHeader/>
          <w:tblCellSpacing w:w="15" w:type="dxa"/>
        </w:trPr>
        <w:tc>
          <w:tcPr>
            <w:tcW w:w="0" w:type="auto"/>
            <w:vAlign w:val="center"/>
            <w:hideMark/>
          </w:tcPr>
          <w:p w14:paraId="7BCD8859" w14:textId="77777777" w:rsidR="003962F4" w:rsidRPr="003962F4" w:rsidRDefault="003962F4" w:rsidP="003962F4">
            <w:pPr>
              <w:pStyle w:val="NoSpacing"/>
            </w:pPr>
            <w:r w:rsidRPr="003962F4">
              <w:t>Type</w:t>
            </w:r>
          </w:p>
        </w:tc>
        <w:tc>
          <w:tcPr>
            <w:tcW w:w="0" w:type="auto"/>
            <w:vAlign w:val="center"/>
            <w:hideMark/>
          </w:tcPr>
          <w:p w14:paraId="16F4C056" w14:textId="77777777" w:rsidR="003962F4" w:rsidRPr="003962F4" w:rsidRDefault="003962F4" w:rsidP="003962F4">
            <w:pPr>
              <w:pStyle w:val="NoSpacing"/>
            </w:pPr>
            <w:r w:rsidRPr="003962F4">
              <w:t>Tool</w:t>
            </w:r>
          </w:p>
        </w:tc>
        <w:tc>
          <w:tcPr>
            <w:tcW w:w="0" w:type="auto"/>
            <w:vAlign w:val="center"/>
            <w:hideMark/>
          </w:tcPr>
          <w:p w14:paraId="46835C6A" w14:textId="77777777" w:rsidR="003962F4" w:rsidRPr="003962F4" w:rsidRDefault="003962F4" w:rsidP="003962F4">
            <w:pPr>
              <w:pStyle w:val="NoSpacing"/>
            </w:pPr>
            <w:r w:rsidRPr="003962F4">
              <w:t>Frequency</w:t>
            </w:r>
          </w:p>
        </w:tc>
        <w:tc>
          <w:tcPr>
            <w:tcW w:w="0" w:type="auto"/>
            <w:vAlign w:val="center"/>
            <w:hideMark/>
          </w:tcPr>
          <w:p w14:paraId="387D18B0" w14:textId="77777777" w:rsidR="003962F4" w:rsidRPr="003962F4" w:rsidRDefault="003962F4" w:rsidP="003962F4">
            <w:pPr>
              <w:pStyle w:val="NoSpacing"/>
            </w:pPr>
            <w:r w:rsidRPr="003962F4">
              <w:t>Participants</w:t>
            </w:r>
          </w:p>
        </w:tc>
      </w:tr>
      <w:tr w:rsidR="003962F4" w:rsidRPr="003962F4" w14:paraId="47262866" w14:textId="77777777" w:rsidTr="003962F4">
        <w:trPr>
          <w:tblCellSpacing w:w="15" w:type="dxa"/>
        </w:trPr>
        <w:tc>
          <w:tcPr>
            <w:tcW w:w="0" w:type="auto"/>
            <w:vAlign w:val="center"/>
            <w:hideMark/>
          </w:tcPr>
          <w:p w14:paraId="66CD7C9A" w14:textId="77777777" w:rsidR="003962F4" w:rsidRPr="003962F4" w:rsidRDefault="003962F4" w:rsidP="003962F4">
            <w:pPr>
              <w:pStyle w:val="NoSpacing"/>
            </w:pPr>
            <w:r w:rsidRPr="003962F4">
              <w:t>Status Meeting</w:t>
            </w:r>
          </w:p>
        </w:tc>
        <w:tc>
          <w:tcPr>
            <w:tcW w:w="0" w:type="auto"/>
            <w:vAlign w:val="center"/>
            <w:hideMark/>
          </w:tcPr>
          <w:p w14:paraId="743212F5" w14:textId="1AC59562" w:rsidR="003962F4" w:rsidRPr="003962F4" w:rsidRDefault="003962F4" w:rsidP="003962F4">
            <w:pPr>
              <w:pStyle w:val="NoSpacing"/>
            </w:pPr>
            <w:r w:rsidRPr="003962F4">
              <w:t xml:space="preserve">MS Teams </w:t>
            </w:r>
          </w:p>
        </w:tc>
        <w:tc>
          <w:tcPr>
            <w:tcW w:w="0" w:type="auto"/>
            <w:vAlign w:val="center"/>
            <w:hideMark/>
          </w:tcPr>
          <w:p w14:paraId="400E3A3D" w14:textId="77777777" w:rsidR="003962F4" w:rsidRPr="003962F4" w:rsidRDefault="003962F4" w:rsidP="003962F4">
            <w:pPr>
              <w:pStyle w:val="NoSpacing"/>
            </w:pPr>
            <w:r w:rsidRPr="003962F4">
              <w:t>Weekly</w:t>
            </w:r>
          </w:p>
        </w:tc>
        <w:tc>
          <w:tcPr>
            <w:tcW w:w="0" w:type="auto"/>
            <w:vAlign w:val="center"/>
            <w:hideMark/>
          </w:tcPr>
          <w:p w14:paraId="7CDD0C19" w14:textId="77777777" w:rsidR="003962F4" w:rsidRPr="003962F4" w:rsidRDefault="003962F4" w:rsidP="003962F4">
            <w:pPr>
              <w:pStyle w:val="NoSpacing"/>
            </w:pPr>
            <w:r w:rsidRPr="003962F4">
              <w:t>PM, Client, BA</w:t>
            </w:r>
          </w:p>
        </w:tc>
      </w:tr>
      <w:tr w:rsidR="003962F4" w:rsidRPr="003962F4" w14:paraId="57771ED2" w14:textId="77777777" w:rsidTr="003962F4">
        <w:trPr>
          <w:tblCellSpacing w:w="15" w:type="dxa"/>
        </w:trPr>
        <w:tc>
          <w:tcPr>
            <w:tcW w:w="0" w:type="auto"/>
            <w:vAlign w:val="center"/>
            <w:hideMark/>
          </w:tcPr>
          <w:p w14:paraId="1DE89AB6" w14:textId="77777777" w:rsidR="003962F4" w:rsidRPr="003962F4" w:rsidRDefault="003962F4" w:rsidP="003962F4">
            <w:pPr>
              <w:pStyle w:val="NoSpacing"/>
            </w:pPr>
            <w:r w:rsidRPr="003962F4">
              <w:t>Internal Team Sync</w:t>
            </w:r>
          </w:p>
        </w:tc>
        <w:tc>
          <w:tcPr>
            <w:tcW w:w="0" w:type="auto"/>
            <w:vAlign w:val="center"/>
            <w:hideMark/>
          </w:tcPr>
          <w:p w14:paraId="7F8400CB" w14:textId="1674938A" w:rsidR="003962F4" w:rsidRPr="003962F4" w:rsidRDefault="003962F4" w:rsidP="003962F4">
            <w:pPr>
              <w:pStyle w:val="NoSpacing"/>
            </w:pPr>
            <w:r w:rsidRPr="003962F4">
              <w:t xml:space="preserve">Teams </w:t>
            </w:r>
          </w:p>
        </w:tc>
        <w:tc>
          <w:tcPr>
            <w:tcW w:w="0" w:type="auto"/>
            <w:vAlign w:val="center"/>
            <w:hideMark/>
          </w:tcPr>
          <w:p w14:paraId="061F734C" w14:textId="77777777" w:rsidR="003962F4" w:rsidRPr="003962F4" w:rsidRDefault="003962F4" w:rsidP="003962F4">
            <w:pPr>
              <w:pStyle w:val="NoSpacing"/>
            </w:pPr>
            <w:r w:rsidRPr="003962F4">
              <w:t>Twice a Week</w:t>
            </w:r>
          </w:p>
        </w:tc>
        <w:tc>
          <w:tcPr>
            <w:tcW w:w="0" w:type="auto"/>
            <w:vAlign w:val="center"/>
            <w:hideMark/>
          </w:tcPr>
          <w:p w14:paraId="7F96CE59" w14:textId="77777777" w:rsidR="003962F4" w:rsidRPr="003962F4" w:rsidRDefault="003962F4" w:rsidP="003962F4">
            <w:pPr>
              <w:pStyle w:val="NoSpacing"/>
            </w:pPr>
            <w:r w:rsidRPr="003962F4">
              <w:t>BA, Dev, Tester</w:t>
            </w:r>
          </w:p>
        </w:tc>
      </w:tr>
      <w:tr w:rsidR="003962F4" w:rsidRPr="003962F4" w14:paraId="2868F7F6" w14:textId="77777777" w:rsidTr="003962F4">
        <w:trPr>
          <w:tblCellSpacing w:w="15" w:type="dxa"/>
        </w:trPr>
        <w:tc>
          <w:tcPr>
            <w:tcW w:w="0" w:type="auto"/>
            <w:vAlign w:val="center"/>
            <w:hideMark/>
          </w:tcPr>
          <w:p w14:paraId="0FE64D1C" w14:textId="77777777" w:rsidR="003962F4" w:rsidRPr="003962F4" w:rsidRDefault="003962F4" w:rsidP="003962F4">
            <w:pPr>
              <w:pStyle w:val="NoSpacing"/>
            </w:pPr>
            <w:r w:rsidRPr="003962F4">
              <w:t>Email Updates</w:t>
            </w:r>
          </w:p>
        </w:tc>
        <w:tc>
          <w:tcPr>
            <w:tcW w:w="0" w:type="auto"/>
            <w:vAlign w:val="center"/>
            <w:hideMark/>
          </w:tcPr>
          <w:p w14:paraId="1128F774" w14:textId="77777777" w:rsidR="003962F4" w:rsidRPr="003962F4" w:rsidRDefault="003962F4" w:rsidP="003962F4">
            <w:pPr>
              <w:pStyle w:val="NoSpacing"/>
            </w:pPr>
            <w:r w:rsidRPr="003962F4">
              <w:t>Outlook</w:t>
            </w:r>
          </w:p>
        </w:tc>
        <w:tc>
          <w:tcPr>
            <w:tcW w:w="0" w:type="auto"/>
            <w:vAlign w:val="center"/>
            <w:hideMark/>
          </w:tcPr>
          <w:p w14:paraId="6BA9CD2B" w14:textId="77777777" w:rsidR="003962F4" w:rsidRPr="003962F4" w:rsidRDefault="003962F4" w:rsidP="003962F4">
            <w:pPr>
              <w:pStyle w:val="NoSpacing"/>
            </w:pPr>
            <w:r w:rsidRPr="003962F4">
              <w:t>Weekly</w:t>
            </w:r>
          </w:p>
        </w:tc>
        <w:tc>
          <w:tcPr>
            <w:tcW w:w="0" w:type="auto"/>
            <w:vAlign w:val="center"/>
            <w:hideMark/>
          </w:tcPr>
          <w:p w14:paraId="6C30D504" w14:textId="77777777" w:rsidR="003962F4" w:rsidRPr="003962F4" w:rsidRDefault="003962F4" w:rsidP="003962F4">
            <w:pPr>
              <w:pStyle w:val="NoSpacing"/>
            </w:pPr>
            <w:r w:rsidRPr="003962F4">
              <w:t>All stakeholders</w:t>
            </w:r>
          </w:p>
        </w:tc>
      </w:tr>
      <w:tr w:rsidR="003962F4" w:rsidRPr="003962F4" w14:paraId="3D0ED146" w14:textId="77777777" w:rsidTr="003962F4">
        <w:trPr>
          <w:tblCellSpacing w:w="15" w:type="dxa"/>
        </w:trPr>
        <w:tc>
          <w:tcPr>
            <w:tcW w:w="0" w:type="auto"/>
            <w:vAlign w:val="center"/>
            <w:hideMark/>
          </w:tcPr>
          <w:p w14:paraId="5DFD556F" w14:textId="77777777" w:rsidR="003962F4" w:rsidRPr="003962F4" w:rsidRDefault="003962F4" w:rsidP="003962F4">
            <w:pPr>
              <w:pStyle w:val="NoSpacing"/>
            </w:pPr>
            <w:r w:rsidRPr="003962F4">
              <w:t>Change Request Meeting</w:t>
            </w:r>
          </w:p>
        </w:tc>
        <w:tc>
          <w:tcPr>
            <w:tcW w:w="0" w:type="auto"/>
            <w:vAlign w:val="center"/>
            <w:hideMark/>
          </w:tcPr>
          <w:p w14:paraId="5AC35E96" w14:textId="77777777" w:rsidR="003962F4" w:rsidRPr="003962F4" w:rsidRDefault="003962F4" w:rsidP="003962F4">
            <w:pPr>
              <w:pStyle w:val="NoSpacing"/>
            </w:pPr>
            <w:r w:rsidRPr="003962F4">
              <w:t>Virtual / In-person</w:t>
            </w:r>
          </w:p>
        </w:tc>
        <w:tc>
          <w:tcPr>
            <w:tcW w:w="0" w:type="auto"/>
            <w:vAlign w:val="center"/>
            <w:hideMark/>
          </w:tcPr>
          <w:p w14:paraId="1410837A" w14:textId="77777777" w:rsidR="003962F4" w:rsidRPr="003962F4" w:rsidRDefault="003962F4" w:rsidP="003962F4">
            <w:pPr>
              <w:pStyle w:val="NoSpacing"/>
            </w:pPr>
            <w:r w:rsidRPr="003962F4">
              <w:t>As needed</w:t>
            </w:r>
          </w:p>
        </w:tc>
        <w:tc>
          <w:tcPr>
            <w:tcW w:w="0" w:type="auto"/>
            <w:vAlign w:val="center"/>
            <w:hideMark/>
          </w:tcPr>
          <w:p w14:paraId="589090C6" w14:textId="77777777" w:rsidR="003962F4" w:rsidRPr="003962F4" w:rsidRDefault="003962F4" w:rsidP="003962F4">
            <w:pPr>
              <w:pStyle w:val="NoSpacing"/>
            </w:pPr>
            <w:r w:rsidRPr="003962F4">
              <w:t>PM, Client, BA</w:t>
            </w:r>
          </w:p>
        </w:tc>
      </w:tr>
      <w:tr w:rsidR="003962F4" w:rsidRPr="003962F4" w14:paraId="104943E4" w14:textId="77777777" w:rsidTr="003962F4">
        <w:trPr>
          <w:tblCellSpacing w:w="15" w:type="dxa"/>
        </w:trPr>
        <w:tc>
          <w:tcPr>
            <w:tcW w:w="0" w:type="auto"/>
            <w:vAlign w:val="center"/>
            <w:hideMark/>
          </w:tcPr>
          <w:p w14:paraId="7C7F3FFF" w14:textId="77777777" w:rsidR="003962F4" w:rsidRPr="003962F4" w:rsidRDefault="003962F4" w:rsidP="003962F4">
            <w:pPr>
              <w:pStyle w:val="NoSpacing"/>
            </w:pPr>
            <w:r w:rsidRPr="003962F4">
              <w:t>Documentation Sharing</w:t>
            </w:r>
          </w:p>
        </w:tc>
        <w:tc>
          <w:tcPr>
            <w:tcW w:w="0" w:type="auto"/>
            <w:vAlign w:val="center"/>
            <w:hideMark/>
          </w:tcPr>
          <w:p w14:paraId="38C7041C" w14:textId="77777777" w:rsidR="003962F4" w:rsidRPr="003962F4" w:rsidRDefault="003962F4" w:rsidP="003962F4">
            <w:pPr>
              <w:pStyle w:val="NoSpacing"/>
            </w:pPr>
            <w:r w:rsidRPr="003962F4">
              <w:t>SharePoint / Confluence</w:t>
            </w:r>
          </w:p>
        </w:tc>
        <w:tc>
          <w:tcPr>
            <w:tcW w:w="0" w:type="auto"/>
            <w:vAlign w:val="center"/>
            <w:hideMark/>
          </w:tcPr>
          <w:p w14:paraId="45F5845B" w14:textId="77777777" w:rsidR="003962F4" w:rsidRPr="003962F4" w:rsidRDefault="003962F4" w:rsidP="003962F4">
            <w:pPr>
              <w:pStyle w:val="NoSpacing"/>
            </w:pPr>
            <w:r w:rsidRPr="003962F4">
              <w:t>Ongoing</w:t>
            </w:r>
          </w:p>
        </w:tc>
        <w:tc>
          <w:tcPr>
            <w:tcW w:w="0" w:type="auto"/>
            <w:vAlign w:val="center"/>
            <w:hideMark/>
          </w:tcPr>
          <w:p w14:paraId="76E37D42" w14:textId="77777777" w:rsidR="003962F4" w:rsidRPr="003962F4" w:rsidRDefault="003962F4" w:rsidP="003962F4">
            <w:pPr>
              <w:pStyle w:val="NoSpacing"/>
            </w:pPr>
            <w:r w:rsidRPr="003962F4">
              <w:t>Team &amp; Client</w:t>
            </w:r>
          </w:p>
        </w:tc>
      </w:tr>
    </w:tbl>
    <w:p w14:paraId="21D14081" w14:textId="77777777" w:rsidR="003962F4" w:rsidRPr="00235050" w:rsidRDefault="003962F4" w:rsidP="003962F4"/>
    <w:p w14:paraId="35EB3421" w14:textId="3881595A" w:rsidR="00663488" w:rsidRPr="00663488" w:rsidRDefault="00663488" w:rsidP="006D6A89">
      <w:pPr>
        <w:pStyle w:val="Heading2"/>
      </w:pPr>
      <w:r w:rsidRPr="00663488">
        <w:t xml:space="preserve">Handling Change Requests </w:t>
      </w:r>
    </w:p>
    <w:p w14:paraId="1B3BB633" w14:textId="77777777" w:rsidR="00663488" w:rsidRPr="00663488" w:rsidRDefault="00663488" w:rsidP="00663488">
      <w:pPr>
        <w:spacing w:line="240" w:lineRule="auto"/>
      </w:pPr>
      <w:r w:rsidRPr="00663488">
        <w:rPr>
          <w:b/>
          <w:bCs/>
        </w:rPr>
        <w:t>Change Request (CR):</w:t>
      </w:r>
      <w:r w:rsidRPr="00663488">
        <w:t xml:space="preserve"> A new or modified requirement after sign-off.</w:t>
      </w:r>
    </w:p>
    <w:p w14:paraId="5CC97EB1" w14:textId="77777777" w:rsidR="00663488" w:rsidRPr="00663488" w:rsidRDefault="00663488" w:rsidP="00663488">
      <w:pPr>
        <w:spacing w:line="240" w:lineRule="auto"/>
      </w:pPr>
      <w:r w:rsidRPr="00663488">
        <w:lastRenderedPageBreak/>
        <w:t>Steps to Handle CRs:</w:t>
      </w:r>
    </w:p>
    <w:p w14:paraId="390E4709" w14:textId="77777777" w:rsidR="00663488" w:rsidRPr="00663488" w:rsidRDefault="00663488" w:rsidP="00FA485D">
      <w:pPr>
        <w:numPr>
          <w:ilvl w:val="0"/>
          <w:numId w:val="8"/>
        </w:numPr>
        <w:spacing w:line="240" w:lineRule="auto"/>
      </w:pPr>
      <w:r w:rsidRPr="00663488">
        <w:t xml:space="preserve">Log the request in </w:t>
      </w:r>
      <w:r w:rsidRPr="00663488">
        <w:rPr>
          <w:b/>
          <w:bCs/>
        </w:rPr>
        <w:t>Change Request Form</w:t>
      </w:r>
      <w:r w:rsidRPr="00663488">
        <w:t xml:space="preserve"> (date, reason, impact).</w:t>
      </w:r>
    </w:p>
    <w:p w14:paraId="73C7EBF9" w14:textId="77777777" w:rsidR="00663488" w:rsidRPr="00663488" w:rsidRDefault="00663488" w:rsidP="00FA485D">
      <w:pPr>
        <w:numPr>
          <w:ilvl w:val="0"/>
          <w:numId w:val="8"/>
        </w:numPr>
        <w:spacing w:line="240" w:lineRule="auto"/>
      </w:pPr>
      <w:r w:rsidRPr="00663488">
        <w:t xml:space="preserve">Do </w:t>
      </w:r>
      <w:r w:rsidRPr="00663488">
        <w:rPr>
          <w:b/>
          <w:bCs/>
        </w:rPr>
        <w:t>Impact Analysis</w:t>
      </w:r>
      <w:r w:rsidRPr="00663488">
        <w:t xml:space="preserve"> → Check effect on cost, time, scope.</w:t>
      </w:r>
    </w:p>
    <w:p w14:paraId="57B4A924" w14:textId="77777777" w:rsidR="00663488" w:rsidRPr="00663488" w:rsidRDefault="00663488" w:rsidP="00FA485D">
      <w:pPr>
        <w:numPr>
          <w:ilvl w:val="0"/>
          <w:numId w:val="8"/>
        </w:numPr>
        <w:spacing w:line="240" w:lineRule="auto"/>
      </w:pPr>
      <w:r w:rsidRPr="00663488">
        <w:t>Discuss with Project Manager and Client.</w:t>
      </w:r>
    </w:p>
    <w:p w14:paraId="48C9A351" w14:textId="77777777" w:rsidR="00663488" w:rsidRPr="00663488" w:rsidRDefault="00663488" w:rsidP="00FA485D">
      <w:pPr>
        <w:numPr>
          <w:ilvl w:val="0"/>
          <w:numId w:val="8"/>
        </w:numPr>
        <w:spacing w:line="240" w:lineRule="auto"/>
      </w:pPr>
      <w:r w:rsidRPr="00663488">
        <w:t>If approved, update BRD, SRS, and RTM.</w:t>
      </w:r>
    </w:p>
    <w:p w14:paraId="7A8B4113" w14:textId="77777777" w:rsidR="00663488" w:rsidRPr="00663488" w:rsidRDefault="00663488" w:rsidP="00FA485D">
      <w:pPr>
        <w:numPr>
          <w:ilvl w:val="0"/>
          <w:numId w:val="8"/>
        </w:numPr>
      </w:pPr>
      <w:r w:rsidRPr="00663488">
        <w:t>Communicate changes to all stakeholders.</w:t>
      </w:r>
    </w:p>
    <w:p w14:paraId="59261DD2" w14:textId="3DB0765F" w:rsidR="00435F18" w:rsidRPr="00435F18" w:rsidRDefault="00435F18" w:rsidP="006C4D18">
      <w:pPr>
        <w:pStyle w:val="Heading2"/>
      </w:pPr>
      <w:r w:rsidRPr="00435F18">
        <w:t xml:space="preserve">Updating Project Progress to Stakeholders </w:t>
      </w:r>
    </w:p>
    <w:p w14:paraId="2652D8A8" w14:textId="77777777" w:rsidR="00435F18" w:rsidRPr="00435F18" w:rsidRDefault="00435F18" w:rsidP="00435F18">
      <w:pPr>
        <w:spacing w:line="240" w:lineRule="auto"/>
      </w:pPr>
      <w:r w:rsidRPr="00435F18">
        <w:rPr>
          <w:b/>
          <w:bCs/>
        </w:rPr>
        <w:t>BA Responsibilities:</w:t>
      </w:r>
    </w:p>
    <w:p w14:paraId="534E76ED" w14:textId="77777777" w:rsidR="00435F18" w:rsidRPr="00435F18" w:rsidRDefault="00435F18" w:rsidP="00FA485D">
      <w:pPr>
        <w:numPr>
          <w:ilvl w:val="0"/>
          <w:numId w:val="9"/>
        </w:numPr>
        <w:spacing w:line="240" w:lineRule="auto"/>
      </w:pPr>
      <w:r w:rsidRPr="00435F18">
        <w:t xml:space="preserve">Send </w:t>
      </w:r>
      <w:r w:rsidRPr="00435F18">
        <w:rPr>
          <w:b/>
          <w:bCs/>
        </w:rPr>
        <w:t>Weekly Status Reports</w:t>
      </w:r>
      <w:r w:rsidRPr="00435F18">
        <w:t xml:space="preserve"> with:</w:t>
      </w:r>
    </w:p>
    <w:p w14:paraId="04355065" w14:textId="77777777" w:rsidR="00435F18" w:rsidRPr="00435F18" w:rsidRDefault="00435F18" w:rsidP="00FA485D">
      <w:pPr>
        <w:numPr>
          <w:ilvl w:val="1"/>
          <w:numId w:val="9"/>
        </w:numPr>
        <w:spacing w:line="240" w:lineRule="auto"/>
      </w:pPr>
      <w:r w:rsidRPr="00435F18">
        <w:t>Work completed</w:t>
      </w:r>
    </w:p>
    <w:p w14:paraId="0C59F48F" w14:textId="77777777" w:rsidR="00435F18" w:rsidRPr="00435F18" w:rsidRDefault="00435F18" w:rsidP="00FA485D">
      <w:pPr>
        <w:numPr>
          <w:ilvl w:val="1"/>
          <w:numId w:val="9"/>
        </w:numPr>
        <w:spacing w:line="240" w:lineRule="auto"/>
      </w:pPr>
      <w:r w:rsidRPr="00435F18">
        <w:t>Pending items</w:t>
      </w:r>
    </w:p>
    <w:p w14:paraId="7207B876" w14:textId="77777777" w:rsidR="00435F18" w:rsidRPr="00435F18" w:rsidRDefault="00435F18" w:rsidP="00FA485D">
      <w:pPr>
        <w:numPr>
          <w:ilvl w:val="1"/>
          <w:numId w:val="9"/>
        </w:numPr>
        <w:spacing w:line="240" w:lineRule="auto"/>
      </w:pPr>
      <w:r w:rsidRPr="00435F18">
        <w:t>Issues/risks</w:t>
      </w:r>
    </w:p>
    <w:p w14:paraId="2D3C6EA5" w14:textId="77777777" w:rsidR="00435F18" w:rsidRPr="00435F18" w:rsidRDefault="00435F18" w:rsidP="00FA485D">
      <w:pPr>
        <w:numPr>
          <w:ilvl w:val="1"/>
          <w:numId w:val="9"/>
        </w:numPr>
        <w:spacing w:line="240" w:lineRule="auto"/>
      </w:pPr>
      <w:r w:rsidRPr="00435F18">
        <w:t>Next steps</w:t>
      </w:r>
    </w:p>
    <w:p w14:paraId="026D7973" w14:textId="77777777" w:rsidR="00435F18" w:rsidRPr="00435F18" w:rsidRDefault="00435F18" w:rsidP="00FA485D">
      <w:pPr>
        <w:numPr>
          <w:ilvl w:val="0"/>
          <w:numId w:val="9"/>
        </w:numPr>
        <w:spacing w:line="240" w:lineRule="auto"/>
      </w:pPr>
      <w:r w:rsidRPr="00435F18">
        <w:t xml:space="preserve">Conduct </w:t>
      </w:r>
      <w:r w:rsidRPr="00435F18">
        <w:rPr>
          <w:b/>
          <w:bCs/>
        </w:rPr>
        <w:t>Review Meetings</w:t>
      </w:r>
      <w:r w:rsidRPr="00435F18">
        <w:t xml:space="preserve"> with PM and Client.</w:t>
      </w:r>
    </w:p>
    <w:p w14:paraId="3CD8EB86" w14:textId="77777777" w:rsidR="00435F18" w:rsidRPr="00435F18" w:rsidRDefault="00435F18" w:rsidP="00FA485D">
      <w:pPr>
        <w:numPr>
          <w:ilvl w:val="0"/>
          <w:numId w:val="9"/>
        </w:numPr>
        <w:spacing w:line="240" w:lineRule="auto"/>
      </w:pPr>
      <w:r w:rsidRPr="00435F18">
        <w:t>Use visual trackers (Excel, Jira Dashboards).</w:t>
      </w:r>
    </w:p>
    <w:p w14:paraId="68D036BE" w14:textId="77777777" w:rsidR="00435F18" w:rsidRDefault="00435F18" w:rsidP="00FA485D">
      <w:pPr>
        <w:numPr>
          <w:ilvl w:val="0"/>
          <w:numId w:val="9"/>
        </w:numPr>
        <w:spacing w:line="240" w:lineRule="auto"/>
      </w:pPr>
      <w:r w:rsidRPr="00435F18">
        <w:t xml:space="preserve">Keep stakeholders informed on </w:t>
      </w:r>
      <w:r w:rsidRPr="00435F18">
        <w:rPr>
          <w:b/>
          <w:bCs/>
        </w:rPr>
        <w:t>requirement progress</w:t>
      </w:r>
      <w:r w:rsidRPr="00435F18">
        <w:t xml:space="preserve"> and </w:t>
      </w:r>
      <w:r w:rsidRPr="00435F18">
        <w:rPr>
          <w:b/>
          <w:bCs/>
        </w:rPr>
        <w:t>change impacts</w:t>
      </w:r>
      <w:r w:rsidRPr="00435F18">
        <w:t>.</w:t>
      </w:r>
    </w:p>
    <w:p w14:paraId="196A2AB7" w14:textId="77777777" w:rsidR="002E778F" w:rsidRDefault="002E778F" w:rsidP="002E778F">
      <w:pPr>
        <w:spacing w:line="240" w:lineRule="auto"/>
      </w:pPr>
    </w:p>
    <w:p w14:paraId="352FEB3B" w14:textId="73BE6BE6" w:rsidR="002E778F" w:rsidRPr="002E778F" w:rsidRDefault="002E778F" w:rsidP="002C18D7">
      <w:pPr>
        <w:pStyle w:val="Heading2"/>
      </w:pPr>
      <w:r w:rsidRPr="002E778F">
        <w:t xml:space="preserve">UAT Sign-off &amp; Client Project Acceptance </w:t>
      </w:r>
    </w:p>
    <w:p w14:paraId="0A60057D" w14:textId="77777777" w:rsidR="002E778F" w:rsidRPr="002E778F" w:rsidRDefault="002E778F" w:rsidP="002E778F">
      <w:pPr>
        <w:spacing w:line="240" w:lineRule="auto"/>
      </w:pPr>
      <w:r w:rsidRPr="002E778F">
        <w:rPr>
          <w:b/>
          <w:bCs/>
        </w:rPr>
        <w:t>UAT = User Acceptance Testing</w:t>
      </w:r>
      <w:r w:rsidRPr="002E778F">
        <w:t xml:space="preserve"> → Final testing by client before go-live.</w:t>
      </w:r>
    </w:p>
    <w:p w14:paraId="20BF31BA" w14:textId="77777777" w:rsidR="002E778F" w:rsidRPr="002E778F" w:rsidRDefault="002E778F" w:rsidP="002E778F">
      <w:pPr>
        <w:spacing w:line="240" w:lineRule="auto"/>
      </w:pPr>
      <w:r w:rsidRPr="002E778F">
        <w:rPr>
          <w:b/>
          <w:bCs/>
        </w:rPr>
        <w:t>Steps:</w:t>
      </w:r>
    </w:p>
    <w:p w14:paraId="61E37194" w14:textId="77777777" w:rsidR="002E778F" w:rsidRPr="002E778F" w:rsidRDefault="002E778F" w:rsidP="00FA485D">
      <w:pPr>
        <w:numPr>
          <w:ilvl w:val="0"/>
          <w:numId w:val="10"/>
        </w:numPr>
        <w:spacing w:line="240" w:lineRule="auto"/>
      </w:pPr>
      <w:r w:rsidRPr="002E778F">
        <w:t xml:space="preserve">BA prepares </w:t>
      </w:r>
      <w:r w:rsidRPr="002E778F">
        <w:rPr>
          <w:b/>
          <w:bCs/>
        </w:rPr>
        <w:t>UAT Scenarios</w:t>
      </w:r>
      <w:r w:rsidRPr="002E778F">
        <w:t xml:space="preserve"> (based on BRD).</w:t>
      </w:r>
    </w:p>
    <w:p w14:paraId="6D891FC4" w14:textId="77777777" w:rsidR="002E778F" w:rsidRPr="002E778F" w:rsidRDefault="002E778F" w:rsidP="00FA485D">
      <w:pPr>
        <w:numPr>
          <w:ilvl w:val="0"/>
          <w:numId w:val="10"/>
        </w:numPr>
        <w:spacing w:line="240" w:lineRule="auto"/>
      </w:pPr>
      <w:r w:rsidRPr="002E778F">
        <w:t>Coordinate testing with farmers (Peter, Kevin, Ben) and client team.</w:t>
      </w:r>
    </w:p>
    <w:p w14:paraId="40949CB6" w14:textId="77777777" w:rsidR="002E778F" w:rsidRPr="002E778F" w:rsidRDefault="002E778F" w:rsidP="00FA485D">
      <w:pPr>
        <w:numPr>
          <w:ilvl w:val="0"/>
          <w:numId w:val="10"/>
        </w:numPr>
        <w:spacing w:line="240" w:lineRule="auto"/>
      </w:pPr>
      <w:r w:rsidRPr="002E778F">
        <w:t>Log feedback and confirm fixes.</w:t>
      </w:r>
    </w:p>
    <w:p w14:paraId="204CCB5C" w14:textId="77777777" w:rsidR="002E778F" w:rsidRPr="002E778F" w:rsidRDefault="002E778F" w:rsidP="00FA485D">
      <w:pPr>
        <w:numPr>
          <w:ilvl w:val="0"/>
          <w:numId w:val="10"/>
        </w:numPr>
        <w:spacing w:line="240" w:lineRule="auto"/>
      </w:pPr>
      <w:r w:rsidRPr="002E778F">
        <w:t>Once client confirms all requirements are met:</w:t>
      </w:r>
    </w:p>
    <w:p w14:paraId="3D2248B6" w14:textId="77777777" w:rsidR="002E778F" w:rsidRPr="002E778F" w:rsidRDefault="002E778F" w:rsidP="00FA485D">
      <w:pPr>
        <w:numPr>
          <w:ilvl w:val="1"/>
          <w:numId w:val="10"/>
        </w:numPr>
        <w:spacing w:line="240" w:lineRule="auto"/>
      </w:pPr>
      <w:r w:rsidRPr="002E778F">
        <w:t xml:space="preserve">Get </w:t>
      </w:r>
      <w:r w:rsidRPr="002E778F">
        <w:rPr>
          <w:b/>
          <w:bCs/>
        </w:rPr>
        <w:t>UAT Sign-off Form</w:t>
      </w:r>
      <w:r w:rsidRPr="002E778F">
        <w:t xml:space="preserve"> and </w:t>
      </w:r>
      <w:r w:rsidRPr="002E778F">
        <w:rPr>
          <w:b/>
          <w:bCs/>
        </w:rPr>
        <w:t>Client Acceptance Form</w:t>
      </w:r>
      <w:r w:rsidRPr="002E778F">
        <w:t xml:space="preserve"> signed by Mr. Henry.</w:t>
      </w:r>
    </w:p>
    <w:p w14:paraId="674C421C" w14:textId="77777777" w:rsidR="002E778F" w:rsidRPr="002E778F" w:rsidRDefault="002E778F" w:rsidP="00FA485D">
      <w:pPr>
        <w:numPr>
          <w:ilvl w:val="0"/>
          <w:numId w:val="10"/>
        </w:numPr>
        <w:spacing w:line="240" w:lineRule="auto"/>
      </w:pPr>
      <w:r w:rsidRPr="002E778F">
        <w:t>Archive all final documents for closure audit.</w:t>
      </w:r>
    </w:p>
    <w:p w14:paraId="1D4AD12C" w14:textId="77777777" w:rsidR="002E778F" w:rsidRDefault="002E778F" w:rsidP="002E778F">
      <w:pPr>
        <w:spacing w:line="240" w:lineRule="auto"/>
      </w:pPr>
    </w:p>
    <w:p w14:paraId="30144F6D" w14:textId="45585006" w:rsidR="00636C83" w:rsidRPr="00435F18" w:rsidRDefault="00636C83" w:rsidP="00636C83">
      <w:pPr>
        <w:pStyle w:val="Heading2"/>
      </w:pPr>
      <w:r>
        <w:t xml:space="preserve">Phases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84"/>
        <w:gridCol w:w="2140"/>
      </w:tblGrid>
      <w:tr w:rsidR="004616A4" w:rsidRPr="00687FE2" w14:paraId="734CB245" w14:textId="77777777" w:rsidTr="00687FE2">
        <w:trPr>
          <w:tblHeader/>
          <w:tblCellSpacing w:w="15" w:type="dxa"/>
        </w:trPr>
        <w:tc>
          <w:tcPr>
            <w:tcW w:w="0" w:type="auto"/>
            <w:vAlign w:val="center"/>
            <w:hideMark/>
          </w:tcPr>
          <w:p w14:paraId="50605C28" w14:textId="77777777" w:rsidR="004616A4" w:rsidRPr="00687FE2" w:rsidRDefault="004616A4" w:rsidP="00636C83">
            <w:pPr>
              <w:pStyle w:val="Heading2"/>
            </w:pPr>
            <w:r w:rsidRPr="00687FE2">
              <w:t>Phase</w:t>
            </w:r>
          </w:p>
        </w:tc>
        <w:tc>
          <w:tcPr>
            <w:tcW w:w="0" w:type="auto"/>
            <w:vAlign w:val="center"/>
            <w:hideMark/>
          </w:tcPr>
          <w:p w14:paraId="1BBC3C48" w14:textId="77777777" w:rsidR="004616A4" w:rsidRPr="00687FE2" w:rsidRDefault="004616A4" w:rsidP="00687FE2">
            <w:pPr>
              <w:rPr>
                <w:b/>
                <w:bCs/>
              </w:rPr>
            </w:pPr>
            <w:r w:rsidRPr="00687FE2">
              <w:rPr>
                <w:b/>
                <w:bCs/>
              </w:rPr>
              <w:t>What BA Does</w:t>
            </w:r>
          </w:p>
        </w:tc>
      </w:tr>
      <w:tr w:rsidR="004616A4" w:rsidRPr="00687FE2" w14:paraId="255CD4D8" w14:textId="77777777" w:rsidTr="00687FE2">
        <w:trPr>
          <w:tblCellSpacing w:w="15" w:type="dxa"/>
        </w:trPr>
        <w:tc>
          <w:tcPr>
            <w:tcW w:w="0" w:type="auto"/>
            <w:vAlign w:val="center"/>
            <w:hideMark/>
          </w:tcPr>
          <w:p w14:paraId="605FF38E" w14:textId="77777777" w:rsidR="004616A4" w:rsidRPr="00687FE2" w:rsidRDefault="004616A4" w:rsidP="00687FE2">
            <w:r w:rsidRPr="00687FE2">
              <w:t>Elicitation</w:t>
            </w:r>
          </w:p>
        </w:tc>
        <w:tc>
          <w:tcPr>
            <w:tcW w:w="0" w:type="auto"/>
            <w:vAlign w:val="center"/>
            <w:hideMark/>
          </w:tcPr>
          <w:p w14:paraId="5C0F7D67" w14:textId="77777777" w:rsidR="004616A4" w:rsidRPr="00687FE2" w:rsidRDefault="004616A4" w:rsidP="00687FE2">
            <w:r w:rsidRPr="00687FE2">
              <w:t>Gather requirements</w:t>
            </w:r>
          </w:p>
        </w:tc>
      </w:tr>
      <w:tr w:rsidR="004616A4" w:rsidRPr="00687FE2" w14:paraId="6982D602" w14:textId="77777777" w:rsidTr="00687FE2">
        <w:trPr>
          <w:tblCellSpacing w:w="15" w:type="dxa"/>
        </w:trPr>
        <w:tc>
          <w:tcPr>
            <w:tcW w:w="0" w:type="auto"/>
            <w:vAlign w:val="center"/>
            <w:hideMark/>
          </w:tcPr>
          <w:p w14:paraId="755E2680" w14:textId="77777777" w:rsidR="004616A4" w:rsidRPr="00687FE2" w:rsidRDefault="004616A4" w:rsidP="00687FE2">
            <w:r w:rsidRPr="00687FE2">
              <w:t>Stakeholder &amp; RACI</w:t>
            </w:r>
          </w:p>
        </w:tc>
        <w:tc>
          <w:tcPr>
            <w:tcW w:w="0" w:type="auto"/>
            <w:vAlign w:val="center"/>
            <w:hideMark/>
          </w:tcPr>
          <w:p w14:paraId="37F7FA01" w14:textId="77777777" w:rsidR="004616A4" w:rsidRPr="00687FE2" w:rsidRDefault="004616A4" w:rsidP="00687FE2">
            <w:r w:rsidRPr="00687FE2">
              <w:t>Identify roles</w:t>
            </w:r>
          </w:p>
        </w:tc>
      </w:tr>
      <w:tr w:rsidR="004616A4" w:rsidRPr="00687FE2" w14:paraId="535C333E" w14:textId="77777777" w:rsidTr="00687FE2">
        <w:trPr>
          <w:tblCellSpacing w:w="15" w:type="dxa"/>
        </w:trPr>
        <w:tc>
          <w:tcPr>
            <w:tcW w:w="0" w:type="auto"/>
            <w:vAlign w:val="center"/>
            <w:hideMark/>
          </w:tcPr>
          <w:p w14:paraId="5B58EDB5" w14:textId="77777777" w:rsidR="004616A4" w:rsidRPr="00687FE2" w:rsidRDefault="004616A4" w:rsidP="00687FE2">
            <w:r w:rsidRPr="00687FE2">
              <w:lastRenderedPageBreak/>
              <w:t>Documents</w:t>
            </w:r>
          </w:p>
        </w:tc>
        <w:tc>
          <w:tcPr>
            <w:tcW w:w="0" w:type="auto"/>
            <w:vAlign w:val="center"/>
            <w:hideMark/>
          </w:tcPr>
          <w:p w14:paraId="7DA41091" w14:textId="77777777" w:rsidR="004616A4" w:rsidRPr="00687FE2" w:rsidRDefault="004616A4" w:rsidP="00687FE2">
            <w:r w:rsidRPr="00687FE2">
              <w:t>Prepare BA artefacts</w:t>
            </w:r>
          </w:p>
        </w:tc>
      </w:tr>
      <w:tr w:rsidR="004616A4" w:rsidRPr="00687FE2" w14:paraId="145CEC4A" w14:textId="77777777" w:rsidTr="00687FE2">
        <w:trPr>
          <w:tblCellSpacing w:w="15" w:type="dxa"/>
        </w:trPr>
        <w:tc>
          <w:tcPr>
            <w:tcW w:w="0" w:type="auto"/>
            <w:vAlign w:val="center"/>
            <w:hideMark/>
          </w:tcPr>
          <w:p w14:paraId="1326C2F8" w14:textId="77777777" w:rsidR="004616A4" w:rsidRPr="00687FE2" w:rsidRDefault="004616A4" w:rsidP="00687FE2">
            <w:r w:rsidRPr="00687FE2">
              <w:t>Sign-off</w:t>
            </w:r>
          </w:p>
        </w:tc>
        <w:tc>
          <w:tcPr>
            <w:tcW w:w="0" w:type="auto"/>
            <w:vAlign w:val="center"/>
            <w:hideMark/>
          </w:tcPr>
          <w:p w14:paraId="511257B8" w14:textId="77777777" w:rsidR="004616A4" w:rsidRPr="00687FE2" w:rsidRDefault="004616A4" w:rsidP="00687FE2">
            <w:r w:rsidRPr="00687FE2">
              <w:t>Approvals</w:t>
            </w:r>
          </w:p>
        </w:tc>
      </w:tr>
      <w:tr w:rsidR="004616A4" w:rsidRPr="00687FE2" w14:paraId="4AC7B5D0" w14:textId="77777777" w:rsidTr="00687FE2">
        <w:trPr>
          <w:tblCellSpacing w:w="15" w:type="dxa"/>
        </w:trPr>
        <w:tc>
          <w:tcPr>
            <w:tcW w:w="0" w:type="auto"/>
            <w:vAlign w:val="center"/>
            <w:hideMark/>
          </w:tcPr>
          <w:p w14:paraId="4BE1A1DB" w14:textId="77777777" w:rsidR="004616A4" w:rsidRPr="00687FE2" w:rsidRDefault="004616A4" w:rsidP="00687FE2">
            <w:r w:rsidRPr="00687FE2">
              <w:t>Communication</w:t>
            </w:r>
          </w:p>
        </w:tc>
        <w:tc>
          <w:tcPr>
            <w:tcW w:w="0" w:type="auto"/>
            <w:vAlign w:val="center"/>
            <w:hideMark/>
          </w:tcPr>
          <w:p w14:paraId="2A0B39A2" w14:textId="77777777" w:rsidR="004616A4" w:rsidRPr="00687FE2" w:rsidRDefault="004616A4" w:rsidP="00687FE2">
            <w:r w:rsidRPr="00687FE2">
              <w:t>Keep updates clear</w:t>
            </w:r>
          </w:p>
        </w:tc>
      </w:tr>
      <w:tr w:rsidR="004616A4" w:rsidRPr="00687FE2" w14:paraId="315F7DBC" w14:textId="77777777" w:rsidTr="00687FE2">
        <w:trPr>
          <w:tblCellSpacing w:w="15" w:type="dxa"/>
        </w:trPr>
        <w:tc>
          <w:tcPr>
            <w:tcW w:w="0" w:type="auto"/>
            <w:vAlign w:val="center"/>
            <w:hideMark/>
          </w:tcPr>
          <w:p w14:paraId="6A96C43A" w14:textId="77777777" w:rsidR="004616A4" w:rsidRPr="00687FE2" w:rsidRDefault="004616A4" w:rsidP="00687FE2">
            <w:r w:rsidRPr="00687FE2">
              <w:t>Change Request</w:t>
            </w:r>
          </w:p>
        </w:tc>
        <w:tc>
          <w:tcPr>
            <w:tcW w:w="0" w:type="auto"/>
            <w:vAlign w:val="center"/>
            <w:hideMark/>
          </w:tcPr>
          <w:p w14:paraId="34F2D2D7" w14:textId="77777777" w:rsidR="004616A4" w:rsidRPr="00687FE2" w:rsidRDefault="004616A4" w:rsidP="00687FE2">
            <w:r w:rsidRPr="00687FE2">
              <w:t>Handle new needs</w:t>
            </w:r>
          </w:p>
        </w:tc>
      </w:tr>
      <w:tr w:rsidR="004616A4" w:rsidRPr="00687FE2" w14:paraId="5141A616" w14:textId="77777777" w:rsidTr="00687FE2">
        <w:trPr>
          <w:tblCellSpacing w:w="15" w:type="dxa"/>
        </w:trPr>
        <w:tc>
          <w:tcPr>
            <w:tcW w:w="0" w:type="auto"/>
            <w:vAlign w:val="center"/>
            <w:hideMark/>
          </w:tcPr>
          <w:p w14:paraId="37675416" w14:textId="77777777" w:rsidR="004616A4" w:rsidRPr="00687FE2" w:rsidRDefault="004616A4" w:rsidP="00687FE2">
            <w:r w:rsidRPr="00687FE2">
              <w:t>Progress Updates</w:t>
            </w:r>
          </w:p>
        </w:tc>
        <w:tc>
          <w:tcPr>
            <w:tcW w:w="0" w:type="auto"/>
            <w:vAlign w:val="center"/>
            <w:hideMark/>
          </w:tcPr>
          <w:p w14:paraId="1211B214" w14:textId="77777777" w:rsidR="004616A4" w:rsidRPr="00687FE2" w:rsidRDefault="004616A4" w:rsidP="00687FE2">
            <w:r w:rsidRPr="00687FE2">
              <w:t>Weekly reports</w:t>
            </w:r>
          </w:p>
        </w:tc>
      </w:tr>
      <w:tr w:rsidR="004616A4" w:rsidRPr="00687FE2" w14:paraId="241D3F0A" w14:textId="77777777" w:rsidTr="00687FE2">
        <w:trPr>
          <w:tblCellSpacing w:w="15" w:type="dxa"/>
        </w:trPr>
        <w:tc>
          <w:tcPr>
            <w:tcW w:w="0" w:type="auto"/>
            <w:vAlign w:val="center"/>
            <w:hideMark/>
          </w:tcPr>
          <w:p w14:paraId="5E8D6B10" w14:textId="77777777" w:rsidR="004616A4" w:rsidRPr="00687FE2" w:rsidRDefault="004616A4" w:rsidP="00687FE2">
            <w:r w:rsidRPr="00687FE2">
              <w:t>UAT Sign-off</w:t>
            </w:r>
          </w:p>
        </w:tc>
        <w:tc>
          <w:tcPr>
            <w:tcW w:w="0" w:type="auto"/>
            <w:vAlign w:val="center"/>
            <w:hideMark/>
          </w:tcPr>
          <w:p w14:paraId="7251332E" w14:textId="77777777" w:rsidR="004616A4" w:rsidRPr="00687FE2" w:rsidRDefault="004616A4" w:rsidP="00687FE2">
            <w:r w:rsidRPr="00687FE2">
              <w:t>Final approval</w:t>
            </w:r>
          </w:p>
        </w:tc>
      </w:tr>
    </w:tbl>
    <w:p w14:paraId="6CB285AA" w14:textId="77777777" w:rsidR="0064323C" w:rsidRDefault="0064323C" w:rsidP="001A52A7"/>
    <w:p w14:paraId="340C3A14" w14:textId="05457B0F" w:rsidR="004616A4" w:rsidRPr="004616A4" w:rsidRDefault="004616A4" w:rsidP="004616A4">
      <w:r w:rsidRPr="004616A4">
        <w:t xml:space="preserve">Maintain a </w:t>
      </w:r>
      <w:r w:rsidRPr="004616A4">
        <w:rPr>
          <w:b/>
          <w:bCs/>
        </w:rPr>
        <w:t>Version Control System</w:t>
      </w:r>
      <w:r w:rsidRPr="004616A4">
        <w:t xml:space="preserve"> (so each document change is tracked).</w:t>
      </w:r>
    </w:p>
    <w:p w14:paraId="541CD1A1" w14:textId="558E981C" w:rsidR="004616A4" w:rsidRPr="004616A4" w:rsidRDefault="004616A4" w:rsidP="004616A4">
      <w:r w:rsidRPr="004616A4">
        <w:t xml:space="preserve">Keep </w:t>
      </w:r>
      <w:r w:rsidRPr="004616A4">
        <w:rPr>
          <w:b/>
          <w:bCs/>
        </w:rPr>
        <w:t>Meeting Minutes (MoM)</w:t>
      </w:r>
      <w:r w:rsidRPr="004616A4">
        <w:t xml:space="preserve"> after every discussion.</w:t>
      </w:r>
    </w:p>
    <w:p w14:paraId="70A2E873" w14:textId="5A6E43B6" w:rsidR="004616A4" w:rsidRPr="004616A4" w:rsidRDefault="004616A4" w:rsidP="004616A4">
      <w:r w:rsidRPr="004616A4">
        <w:t xml:space="preserve">Use </w:t>
      </w:r>
      <w:r w:rsidRPr="004616A4">
        <w:rPr>
          <w:b/>
          <w:bCs/>
        </w:rPr>
        <w:t>Traceability Matrix (RTM)</w:t>
      </w:r>
      <w:r w:rsidRPr="004616A4">
        <w:t xml:space="preserve"> to ensure every business goal has been delivered.</w:t>
      </w:r>
    </w:p>
    <w:p w14:paraId="71D1856A" w14:textId="77777777" w:rsidR="004616A4" w:rsidRDefault="004616A4" w:rsidP="001A52A7"/>
    <w:p w14:paraId="3816E5B7" w14:textId="6033D283" w:rsidR="005871A6" w:rsidRDefault="005871A6" w:rsidP="00B77C24">
      <w:pPr>
        <w:pStyle w:val="Heading1"/>
      </w:pPr>
      <w:r w:rsidRPr="00C820E3">
        <w:rPr>
          <w:rStyle w:val="Heading1Char"/>
        </w:rPr>
        <w:t>Question 3</w:t>
      </w:r>
      <w:r w:rsidRPr="005871A6">
        <w:t xml:space="preserve"> -Tier Architecture - 5 Marks Explain and illustrate 3-tier architecture?</w:t>
      </w:r>
    </w:p>
    <w:p w14:paraId="63AA6934" w14:textId="77777777" w:rsidR="00860E6E" w:rsidRPr="00860E6E" w:rsidRDefault="00860E6E" w:rsidP="00860E6E">
      <w:r w:rsidRPr="00860E6E">
        <w:rPr>
          <w:b/>
          <w:bCs/>
        </w:rPr>
        <w:t>Definition:</w:t>
      </w:r>
      <w:r w:rsidRPr="00860E6E">
        <w:br/>
      </w:r>
      <w:r w:rsidRPr="00860E6E">
        <w:rPr>
          <w:b/>
          <w:bCs/>
        </w:rPr>
        <w:t>3-Tier Architecture</w:t>
      </w:r>
      <w:r w:rsidRPr="00860E6E">
        <w:t xml:space="preserve"> is a </w:t>
      </w:r>
      <w:r w:rsidRPr="00860E6E">
        <w:rPr>
          <w:b/>
          <w:bCs/>
        </w:rPr>
        <w:t>software design structure</w:t>
      </w:r>
      <w:r w:rsidRPr="00860E6E">
        <w:t xml:space="preserve"> that divides an application into </w:t>
      </w:r>
      <w:r w:rsidRPr="00860E6E">
        <w:rPr>
          <w:b/>
          <w:bCs/>
        </w:rPr>
        <w:t>three independent layers</w:t>
      </w:r>
      <w:r w:rsidRPr="00860E6E">
        <w:t xml:space="preserve"> that communicate with each other in a sequence.</w:t>
      </w:r>
      <w:r w:rsidRPr="00860E6E">
        <w:br/>
        <w:t xml:space="preserve">It improves </w:t>
      </w:r>
      <w:r w:rsidRPr="00860E6E">
        <w:rPr>
          <w:b/>
          <w:bCs/>
        </w:rPr>
        <w:t>clarity, maintainability, security, and scalability</w:t>
      </w:r>
      <w:r w:rsidRPr="00860E6E">
        <w:t>.</w:t>
      </w:r>
    </w:p>
    <w:p w14:paraId="1B92DF89" w14:textId="77777777" w:rsidR="00860E6E" w:rsidRPr="00860E6E" w:rsidRDefault="00860E6E" w:rsidP="00860E6E">
      <w:r w:rsidRPr="00860E6E">
        <w:t>Each layer has its own responsibility and connects only to the layer next to i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3"/>
        <w:gridCol w:w="3957"/>
        <w:gridCol w:w="4926"/>
      </w:tblGrid>
      <w:tr w:rsidR="002C29C5" w:rsidRPr="002C29C5" w14:paraId="0C13F599" w14:textId="77777777" w:rsidTr="002C29C5">
        <w:trPr>
          <w:tblHeader/>
          <w:tblCellSpacing w:w="15" w:type="dxa"/>
        </w:trPr>
        <w:tc>
          <w:tcPr>
            <w:tcW w:w="0" w:type="auto"/>
            <w:vAlign w:val="center"/>
            <w:hideMark/>
          </w:tcPr>
          <w:p w14:paraId="319F3A29" w14:textId="77777777" w:rsidR="002C29C5" w:rsidRPr="002C29C5" w:rsidRDefault="002C29C5" w:rsidP="002C29C5">
            <w:pPr>
              <w:pStyle w:val="NoSpacing"/>
            </w:pPr>
            <w:r w:rsidRPr="002C29C5">
              <w:t>Layer</w:t>
            </w:r>
          </w:p>
        </w:tc>
        <w:tc>
          <w:tcPr>
            <w:tcW w:w="0" w:type="auto"/>
            <w:vAlign w:val="center"/>
            <w:hideMark/>
          </w:tcPr>
          <w:p w14:paraId="4486F490" w14:textId="77777777" w:rsidR="002C29C5" w:rsidRPr="002C29C5" w:rsidRDefault="002C29C5" w:rsidP="002C29C5">
            <w:pPr>
              <w:pStyle w:val="NoSpacing"/>
            </w:pPr>
            <w:r w:rsidRPr="002C29C5">
              <w:t>Meaning / Role</w:t>
            </w:r>
          </w:p>
        </w:tc>
        <w:tc>
          <w:tcPr>
            <w:tcW w:w="0" w:type="auto"/>
            <w:vAlign w:val="center"/>
            <w:hideMark/>
          </w:tcPr>
          <w:p w14:paraId="0860FE99" w14:textId="77777777" w:rsidR="002C29C5" w:rsidRPr="002C29C5" w:rsidRDefault="002C29C5" w:rsidP="002C29C5">
            <w:pPr>
              <w:pStyle w:val="NoSpacing"/>
            </w:pPr>
            <w:r w:rsidRPr="002C29C5">
              <w:t>Function</w:t>
            </w:r>
          </w:p>
        </w:tc>
      </w:tr>
      <w:tr w:rsidR="002C29C5" w:rsidRPr="002C29C5" w14:paraId="55D11066" w14:textId="77777777" w:rsidTr="002C29C5">
        <w:trPr>
          <w:tblCellSpacing w:w="15" w:type="dxa"/>
        </w:trPr>
        <w:tc>
          <w:tcPr>
            <w:tcW w:w="0" w:type="auto"/>
            <w:vAlign w:val="center"/>
            <w:hideMark/>
          </w:tcPr>
          <w:p w14:paraId="74C1A307" w14:textId="56D540F1" w:rsidR="002C29C5" w:rsidRPr="002C29C5" w:rsidRDefault="002C29C5" w:rsidP="002C29C5">
            <w:pPr>
              <w:pStyle w:val="NoSpacing"/>
            </w:pPr>
            <w:r w:rsidRPr="002C29C5">
              <w:t xml:space="preserve"> Application Layer</w:t>
            </w:r>
          </w:p>
        </w:tc>
        <w:tc>
          <w:tcPr>
            <w:tcW w:w="0" w:type="auto"/>
            <w:vAlign w:val="center"/>
            <w:hideMark/>
          </w:tcPr>
          <w:p w14:paraId="43984971" w14:textId="77777777" w:rsidR="002C29C5" w:rsidRPr="002C29C5" w:rsidRDefault="002C29C5" w:rsidP="002C29C5">
            <w:pPr>
              <w:pStyle w:val="NoSpacing"/>
            </w:pPr>
            <w:r w:rsidRPr="002C29C5">
              <w:t>The user’s entry point — where they interact with the system.</w:t>
            </w:r>
          </w:p>
        </w:tc>
        <w:tc>
          <w:tcPr>
            <w:tcW w:w="0" w:type="auto"/>
            <w:vAlign w:val="center"/>
            <w:hideMark/>
          </w:tcPr>
          <w:p w14:paraId="44463E4E" w14:textId="77777777" w:rsidR="002C29C5" w:rsidRPr="002C29C5" w:rsidRDefault="002C29C5" w:rsidP="002C29C5">
            <w:pPr>
              <w:pStyle w:val="NoSpacing"/>
            </w:pPr>
            <w:r w:rsidRPr="002C29C5">
              <w:t>Takes input from user, sends it to business logic, and shows results back to the user.</w:t>
            </w:r>
          </w:p>
        </w:tc>
      </w:tr>
      <w:tr w:rsidR="002C29C5" w:rsidRPr="002C29C5" w14:paraId="3587248B" w14:textId="77777777" w:rsidTr="002C29C5">
        <w:trPr>
          <w:tblCellSpacing w:w="15" w:type="dxa"/>
        </w:trPr>
        <w:tc>
          <w:tcPr>
            <w:tcW w:w="0" w:type="auto"/>
            <w:vAlign w:val="center"/>
            <w:hideMark/>
          </w:tcPr>
          <w:p w14:paraId="506EFFA1" w14:textId="1FDCB661" w:rsidR="002C29C5" w:rsidRPr="002C29C5" w:rsidRDefault="002C29C5" w:rsidP="002C29C5">
            <w:pPr>
              <w:pStyle w:val="NoSpacing"/>
            </w:pPr>
            <w:r w:rsidRPr="002C29C5">
              <w:t>Business Logic Layer</w:t>
            </w:r>
          </w:p>
        </w:tc>
        <w:tc>
          <w:tcPr>
            <w:tcW w:w="0" w:type="auto"/>
            <w:vAlign w:val="center"/>
            <w:hideMark/>
          </w:tcPr>
          <w:p w14:paraId="4D51B6E1" w14:textId="77777777" w:rsidR="002C29C5" w:rsidRPr="002C29C5" w:rsidRDefault="002C29C5" w:rsidP="002C29C5">
            <w:pPr>
              <w:pStyle w:val="NoSpacing"/>
            </w:pPr>
            <w:r w:rsidRPr="002C29C5">
              <w:t>The brain of the system — where rules, calculations, and decisions happen.</w:t>
            </w:r>
          </w:p>
        </w:tc>
        <w:tc>
          <w:tcPr>
            <w:tcW w:w="0" w:type="auto"/>
            <w:vAlign w:val="center"/>
            <w:hideMark/>
          </w:tcPr>
          <w:p w14:paraId="52E1A516" w14:textId="77777777" w:rsidR="002C29C5" w:rsidRPr="002C29C5" w:rsidRDefault="002C29C5" w:rsidP="002C29C5">
            <w:pPr>
              <w:pStyle w:val="NoSpacing"/>
            </w:pPr>
            <w:r w:rsidRPr="002C29C5">
              <w:t>Processes input data, applies logic, coordinates between application and data layers.</w:t>
            </w:r>
          </w:p>
        </w:tc>
      </w:tr>
      <w:tr w:rsidR="002C29C5" w:rsidRPr="002C29C5" w14:paraId="27E79A1F" w14:textId="77777777" w:rsidTr="002C29C5">
        <w:trPr>
          <w:tblCellSpacing w:w="15" w:type="dxa"/>
        </w:trPr>
        <w:tc>
          <w:tcPr>
            <w:tcW w:w="0" w:type="auto"/>
            <w:vAlign w:val="center"/>
            <w:hideMark/>
          </w:tcPr>
          <w:p w14:paraId="1C91C363" w14:textId="429A8DC0" w:rsidR="002C29C5" w:rsidRPr="002C29C5" w:rsidRDefault="002C29C5" w:rsidP="002C29C5">
            <w:pPr>
              <w:pStyle w:val="NoSpacing"/>
            </w:pPr>
            <w:r w:rsidRPr="002C29C5">
              <w:t>Data Layer</w:t>
            </w:r>
          </w:p>
        </w:tc>
        <w:tc>
          <w:tcPr>
            <w:tcW w:w="0" w:type="auto"/>
            <w:vAlign w:val="center"/>
            <w:hideMark/>
          </w:tcPr>
          <w:p w14:paraId="1F016D1B" w14:textId="77777777" w:rsidR="002C29C5" w:rsidRPr="002C29C5" w:rsidRDefault="002C29C5" w:rsidP="002C29C5">
            <w:pPr>
              <w:pStyle w:val="NoSpacing"/>
            </w:pPr>
            <w:r w:rsidRPr="002C29C5">
              <w:t>The storage — where data is saved and retrieved.</w:t>
            </w:r>
          </w:p>
        </w:tc>
        <w:tc>
          <w:tcPr>
            <w:tcW w:w="0" w:type="auto"/>
            <w:vAlign w:val="center"/>
            <w:hideMark/>
          </w:tcPr>
          <w:p w14:paraId="14C36ADF" w14:textId="77777777" w:rsidR="002C29C5" w:rsidRPr="002C29C5" w:rsidRDefault="002C29C5" w:rsidP="002C29C5">
            <w:pPr>
              <w:pStyle w:val="NoSpacing"/>
            </w:pPr>
            <w:r w:rsidRPr="002C29C5">
              <w:t>Stores all records (users, orders, products, etc.) and returns information to the business logic layer.</w:t>
            </w:r>
          </w:p>
        </w:tc>
      </w:tr>
    </w:tbl>
    <w:p w14:paraId="3D47D233" w14:textId="77777777" w:rsidR="00860E6E" w:rsidRDefault="00860E6E" w:rsidP="001A52A7"/>
    <w:p w14:paraId="09E18419" w14:textId="14A6CBAD" w:rsidR="005D530B" w:rsidRPr="005D530B" w:rsidRDefault="005D530B" w:rsidP="005D530B">
      <w:pPr>
        <w:rPr>
          <w:b/>
          <w:bCs/>
        </w:rPr>
      </w:pPr>
      <w:r w:rsidRPr="005D530B">
        <w:rPr>
          <w:b/>
          <w:bCs/>
        </w:rPr>
        <w:t xml:space="preserve">Application Layer (Top Layer – </w:t>
      </w:r>
      <w:proofErr w:type="spellStart"/>
      <w:r w:rsidRPr="005D530B">
        <w:rPr>
          <w:b/>
          <w:bCs/>
        </w:rPr>
        <w:t>EmpLogin</w:t>
      </w:r>
      <w:proofErr w:type="spellEnd"/>
      <w:r w:rsidRPr="005D530B">
        <w:rPr>
          <w:b/>
          <w:bCs/>
        </w:rPr>
        <w:t xml:space="preserve"> B</w:t>
      </w:r>
      <w:r w:rsidR="00D3723D">
        <w:rPr>
          <w:b/>
          <w:bCs/>
        </w:rPr>
        <w:t xml:space="preserve">oundary </w:t>
      </w:r>
      <w:r w:rsidRPr="005D530B">
        <w:rPr>
          <w:b/>
          <w:bCs/>
        </w:rPr>
        <w:t>C</w:t>
      </w:r>
      <w:r w:rsidR="00D3723D">
        <w:rPr>
          <w:b/>
          <w:bCs/>
        </w:rPr>
        <w:t>lass</w:t>
      </w:r>
      <w:r w:rsidRPr="005D530B">
        <w:rPr>
          <w:b/>
          <w:bCs/>
        </w:rPr>
        <w:t>)</w:t>
      </w:r>
    </w:p>
    <w:p w14:paraId="2B9571B9" w14:textId="77777777" w:rsidR="005D530B" w:rsidRDefault="005D530B" w:rsidP="005D530B">
      <w:r w:rsidRPr="005D530B">
        <w:rPr>
          <w:b/>
          <w:bCs/>
        </w:rPr>
        <w:t>Meaning:</w:t>
      </w:r>
      <w:r w:rsidRPr="005D530B">
        <w:br/>
        <w:t xml:space="preserve">The </w:t>
      </w:r>
      <w:r w:rsidRPr="005D530B">
        <w:rPr>
          <w:b/>
          <w:bCs/>
        </w:rPr>
        <w:t>Application Layer</w:t>
      </w:r>
      <w:r w:rsidRPr="005D530B">
        <w:t xml:space="preserve"> is the interface that users interact with — it collects input (like login, search, and payment) and displays outputs (like order confirmation or delivery tracking).</w:t>
      </w:r>
    </w:p>
    <w:p w14:paraId="4D930705" w14:textId="77777777" w:rsidR="00D66516" w:rsidRPr="00D66516" w:rsidRDefault="00D66516" w:rsidP="00D66516">
      <w:pPr>
        <w:spacing w:line="240" w:lineRule="auto"/>
      </w:pPr>
      <w:r w:rsidRPr="00D66516">
        <w:rPr>
          <w:b/>
          <w:bCs/>
        </w:rPr>
        <w:lastRenderedPageBreak/>
        <w:t>In This Project:</w:t>
      </w:r>
    </w:p>
    <w:p w14:paraId="1C811B97" w14:textId="77777777" w:rsidR="00D66516" w:rsidRPr="00D66516" w:rsidRDefault="00D66516" w:rsidP="00FA485D">
      <w:pPr>
        <w:numPr>
          <w:ilvl w:val="0"/>
          <w:numId w:val="11"/>
        </w:numPr>
        <w:spacing w:line="240" w:lineRule="auto"/>
      </w:pPr>
      <w:r w:rsidRPr="00D66516">
        <w:t xml:space="preserve">Farmers and manufacturers use the </w:t>
      </w:r>
      <w:r w:rsidRPr="00D66516">
        <w:rPr>
          <w:b/>
          <w:bCs/>
        </w:rPr>
        <w:t>web or mobile app</w:t>
      </w:r>
      <w:r w:rsidRPr="00D66516">
        <w:t xml:space="preserve"> to log in, browse products, and place orders.</w:t>
      </w:r>
    </w:p>
    <w:p w14:paraId="200C425B" w14:textId="77777777" w:rsidR="00D66516" w:rsidRDefault="00D66516" w:rsidP="00FA485D">
      <w:pPr>
        <w:numPr>
          <w:ilvl w:val="0"/>
          <w:numId w:val="11"/>
        </w:numPr>
        <w:spacing w:line="240" w:lineRule="auto"/>
      </w:pPr>
      <w:r w:rsidRPr="00D66516">
        <w:t xml:space="preserve">The UI sends user inputs (login details, selected products) to the </w:t>
      </w:r>
      <w:r w:rsidRPr="00D66516">
        <w:rPr>
          <w:b/>
          <w:bCs/>
        </w:rPr>
        <w:t>Business Logic Layer</w:t>
      </w:r>
      <w:r w:rsidRPr="00D66516">
        <w:t xml:space="preserve"> for processing.</w:t>
      </w:r>
    </w:p>
    <w:p w14:paraId="4CEE1E6B" w14:textId="77777777" w:rsidR="00DB0F6E" w:rsidRPr="00DB0F6E" w:rsidRDefault="00DB0F6E" w:rsidP="00DB0F6E">
      <w:pPr>
        <w:spacing w:line="240" w:lineRule="auto"/>
        <w:ind w:left="360"/>
      </w:pPr>
      <w:r w:rsidRPr="00DB0F6E">
        <w:rPr>
          <w:b/>
          <w:bCs/>
        </w:rPr>
        <w:t>Example:</w:t>
      </w:r>
    </w:p>
    <w:p w14:paraId="6611D9DE" w14:textId="77777777" w:rsidR="00DB0F6E" w:rsidRPr="00DB0F6E" w:rsidRDefault="00DB0F6E" w:rsidP="00FA485D">
      <w:pPr>
        <w:numPr>
          <w:ilvl w:val="0"/>
          <w:numId w:val="13"/>
        </w:numPr>
        <w:spacing w:line="240" w:lineRule="auto"/>
      </w:pPr>
      <w:r w:rsidRPr="00DB0F6E">
        <w:t xml:space="preserve">Farmer enters email and password → App (Application Layer) sends it to </w:t>
      </w:r>
      <w:r w:rsidRPr="00DB0F6E">
        <w:rPr>
          <w:b/>
          <w:bCs/>
        </w:rPr>
        <w:t>Login CC</w:t>
      </w:r>
      <w:r w:rsidRPr="00DB0F6E">
        <w:t xml:space="preserve"> for validation.</w:t>
      </w:r>
    </w:p>
    <w:p w14:paraId="58D34DD5" w14:textId="71DA7F69" w:rsidR="00084EBC" w:rsidRPr="00084EBC" w:rsidRDefault="00084EBC" w:rsidP="00084EBC">
      <w:pPr>
        <w:rPr>
          <w:b/>
          <w:bCs/>
        </w:rPr>
      </w:pPr>
      <w:r w:rsidRPr="00084EBC">
        <w:rPr>
          <w:b/>
          <w:bCs/>
        </w:rPr>
        <w:t>Business Logic Layer (Middle Layer – Login C</w:t>
      </w:r>
      <w:r>
        <w:rPr>
          <w:b/>
          <w:bCs/>
        </w:rPr>
        <w:t xml:space="preserve">ontrol </w:t>
      </w:r>
      <w:r w:rsidRPr="00084EBC">
        <w:rPr>
          <w:b/>
          <w:bCs/>
        </w:rPr>
        <w:t>C</w:t>
      </w:r>
      <w:r>
        <w:rPr>
          <w:b/>
          <w:bCs/>
        </w:rPr>
        <w:t>lass</w:t>
      </w:r>
      <w:r w:rsidRPr="00084EBC">
        <w:rPr>
          <w:b/>
          <w:bCs/>
        </w:rPr>
        <w:t>)</w:t>
      </w:r>
    </w:p>
    <w:p w14:paraId="3D5DC8DC" w14:textId="77777777" w:rsidR="00084EBC" w:rsidRPr="00084EBC" w:rsidRDefault="00084EBC" w:rsidP="00084EBC">
      <w:r w:rsidRPr="00084EBC">
        <w:rPr>
          <w:b/>
          <w:bCs/>
        </w:rPr>
        <w:t>Meaning:</w:t>
      </w:r>
      <w:r w:rsidRPr="00084EBC">
        <w:br/>
        <w:t xml:space="preserve">The </w:t>
      </w:r>
      <w:r w:rsidRPr="00084EBC">
        <w:rPr>
          <w:b/>
          <w:bCs/>
        </w:rPr>
        <w:t>Business Logic Layer</w:t>
      </w:r>
      <w:r w:rsidRPr="00084EBC">
        <w:t xml:space="preserve"> (also called Application Logic or Control Layer) contains all the rules, validations, and decision-making functions.</w:t>
      </w:r>
    </w:p>
    <w:p w14:paraId="021A2F7E" w14:textId="77777777" w:rsidR="00084EBC" w:rsidRPr="00084EBC" w:rsidRDefault="00084EBC" w:rsidP="00084EBC">
      <w:r w:rsidRPr="00084EBC">
        <w:rPr>
          <w:b/>
          <w:bCs/>
        </w:rPr>
        <w:t>In This Project:</w:t>
      </w:r>
    </w:p>
    <w:p w14:paraId="419C98D0" w14:textId="77777777" w:rsidR="00084EBC" w:rsidRPr="00084EBC" w:rsidRDefault="00084EBC" w:rsidP="00FA485D">
      <w:pPr>
        <w:numPr>
          <w:ilvl w:val="0"/>
          <w:numId w:val="12"/>
        </w:numPr>
      </w:pPr>
      <w:r w:rsidRPr="00084EBC">
        <w:t>It checks login credentials, verifies product availability, and applies rules for payments and discounts.</w:t>
      </w:r>
    </w:p>
    <w:p w14:paraId="2F9F4B91" w14:textId="77777777" w:rsidR="00084EBC" w:rsidRDefault="00084EBC" w:rsidP="00FA485D">
      <w:pPr>
        <w:numPr>
          <w:ilvl w:val="0"/>
          <w:numId w:val="12"/>
        </w:numPr>
      </w:pPr>
      <w:r w:rsidRPr="00084EBC">
        <w:t xml:space="preserve">It communicates between the </w:t>
      </w:r>
      <w:r w:rsidRPr="00084EBC">
        <w:rPr>
          <w:b/>
          <w:bCs/>
        </w:rPr>
        <w:t>Application Layer (top)</w:t>
      </w:r>
      <w:r w:rsidRPr="00084EBC">
        <w:t xml:space="preserve"> and </w:t>
      </w:r>
      <w:r w:rsidRPr="00084EBC">
        <w:rPr>
          <w:b/>
          <w:bCs/>
        </w:rPr>
        <w:t>Data Layer (bottom)</w:t>
      </w:r>
      <w:r w:rsidRPr="00084EBC">
        <w:t>.</w:t>
      </w:r>
    </w:p>
    <w:p w14:paraId="4C0FEBA8" w14:textId="77777777" w:rsidR="00872955" w:rsidRPr="00872955" w:rsidRDefault="00872955" w:rsidP="00872955">
      <w:pPr>
        <w:ind w:left="360"/>
      </w:pPr>
      <w:r w:rsidRPr="00872955">
        <w:rPr>
          <w:b/>
          <w:bCs/>
        </w:rPr>
        <w:t>Example:</w:t>
      </w:r>
    </w:p>
    <w:p w14:paraId="19D07575" w14:textId="77777777" w:rsidR="00872955" w:rsidRPr="00872955" w:rsidRDefault="00872955" w:rsidP="00FA485D">
      <w:pPr>
        <w:numPr>
          <w:ilvl w:val="0"/>
          <w:numId w:val="14"/>
        </w:numPr>
      </w:pPr>
      <w:r w:rsidRPr="00872955">
        <w:t>When a farmer logs in, this layer checks the details with the database.</w:t>
      </w:r>
    </w:p>
    <w:p w14:paraId="6D36D2C8" w14:textId="77777777" w:rsidR="00872955" w:rsidRPr="00872955" w:rsidRDefault="00872955" w:rsidP="00FA485D">
      <w:pPr>
        <w:numPr>
          <w:ilvl w:val="0"/>
          <w:numId w:val="14"/>
        </w:numPr>
      </w:pPr>
      <w:r w:rsidRPr="00872955">
        <w:t>When a farmer orders seeds, it validates stock quantity and payment details before confirming the order.</w:t>
      </w:r>
    </w:p>
    <w:p w14:paraId="60A3DF38" w14:textId="77777777" w:rsidR="00872955" w:rsidRPr="00084EBC" w:rsidRDefault="00872955" w:rsidP="00872955">
      <w:pPr>
        <w:ind w:left="360"/>
      </w:pPr>
    </w:p>
    <w:p w14:paraId="535B54B2" w14:textId="53B41FD0" w:rsidR="002D74C2" w:rsidRPr="002D74C2" w:rsidRDefault="002D74C2" w:rsidP="002D74C2">
      <w:pPr>
        <w:rPr>
          <w:b/>
          <w:bCs/>
        </w:rPr>
      </w:pPr>
      <w:r w:rsidRPr="002D74C2">
        <w:rPr>
          <w:b/>
          <w:bCs/>
        </w:rPr>
        <w:t>Data Layer (Bottom Layer –</w:t>
      </w:r>
      <w:r w:rsidR="001B1F8E">
        <w:rPr>
          <w:b/>
          <w:bCs/>
        </w:rPr>
        <w:t xml:space="preserve"> </w:t>
      </w:r>
      <w:r w:rsidR="00D8252B" w:rsidRPr="00D8252B">
        <w:rPr>
          <w:b/>
          <w:bCs/>
        </w:rPr>
        <w:t>Entity Class</w:t>
      </w:r>
      <w:r w:rsidRPr="002D74C2">
        <w:rPr>
          <w:b/>
          <w:bCs/>
        </w:rPr>
        <w:t>)</w:t>
      </w:r>
    </w:p>
    <w:p w14:paraId="71CD10F2" w14:textId="77777777" w:rsidR="002D74C2" w:rsidRPr="002D74C2" w:rsidRDefault="002D74C2" w:rsidP="002D74C2">
      <w:r w:rsidRPr="002D74C2">
        <w:rPr>
          <w:b/>
          <w:bCs/>
        </w:rPr>
        <w:t>Meaning:</w:t>
      </w:r>
      <w:r w:rsidRPr="002D74C2">
        <w:br/>
        <w:t xml:space="preserve">The </w:t>
      </w:r>
      <w:r w:rsidRPr="002D74C2">
        <w:rPr>
          <w:b/>
          <w:bCs/>
        </w:rPr>
        <w:t>Data Layer</w:t>
      </w:r>
      <w:r w:rsidRPr="002D74C2">
        <w:t xml:space="preserve"> (Entity Class in diagram) stores and manages all the data used by the system — such as farmer profiles, manufacturer info, product details, and order records.</w:t>
      </w:r>
    </w:p>
    <w:p w14:paraId="0F592990" w14:textId="77777777" w:rsidR="002D74C2" w:rsidRPr="002D74C2" w:rsidRDefault="002D74C2" w:rsidP="002D74C2">
      <w:r w:rsidRPr="002D74C2">
        <w:rPr>
          <w:b/>
          <w:bCs/>
        </w:rPr>
        <w:t>In This Project:</w:t>
      </w:r>
    </w:p>
    <w:p w14:paraId="6A9C22E5" w14:textId="77777777" w:rsidR="002D74C2" w:rsidRPr="002D74C2" w:rsidRDefault="002D74C2" w:rsidP="00FA485D">
      <w:pPr>
        <w:numPr>
          <w:ilvl w:val="0"/>
          <w:numId w:val="15"/>
        </w:numPr>
      </w:pPr>
      <w:r w:rsidRPr="002D74C2">
        <w:t>Stores all product, farmer, and manufacturer data securely in the database.</w:t>
      </w:r>
    </w:p>
    <w:p w14:paraId="02F3A421" w14:textId="77777777" w:rsidR="002D74C2" w:rsidRPr="002D74C2" w:rsidRDefault="002D74C2" w:rsidP="00FA485D">
      <w:pPr>
        <w:numPr>
          <w:ilvl w:val="0"/>
          <w:numId w:val="15"/>
        </w:numPr>
      </w:pPr>
      <w:r w:rsidRPr="002D74C2">
        <w:t>Sends requested information to the Business Logic Layer upon request.</w:t>
      </w:r>
    </w:p>
    <w:p w14:paraId="57EC3FE8" w14:textId="77777777" w:rsidR="002D74C2" w:rsidRPr="002D74C2" w:rsidRDefault="002D74C2" w:rsidP="002D74C2">
      <w:r w:rsidRPr="002D74C2">
        <w:rPr>
          <w:b/>
          <w:bCs/>
        </w:rPr>
        <w:t>Example:</w:t>
      </w:r>
    </w:p>
    <w:p w14:paraId="1D5C90C9" w14:textId="77777777" w:rsidR="002D74C2" w:rsidRPr="002D74C2" w:rsidRDefault="002D74C2" w:rsidP="00FA485D">
      <w:pPr>
        <w:numPr>
          <w:ilvl w:val="0"/>
          <w:numId w:val="16"/>
        </w:numPr>
      </w:pPr>
      <w:r w:rsidRPr="002D74C2">
        <w:t>When Login CC requests farmer details → Emp EC retrieves them from the database and sends them back.</w:t>
      </w:r>
    </w:p>
    <w:p w14:paraId="032B2FE9" w14:textId="77777777" w:rsidR="002D74C2" w:rsidRPr="002D74C2" w:rsidRDefault="002D74C2" w:rsidP="00FA485D">
      <w:pPr>
        <w:numPr>
          <w:ilvl w:val="0"/>
          <w:numId w:val="16"/>
        </w:numPr>
      </w:pPr>
      <w:r w:rsidRPr="002D74C2">
        <w:t>When Order CC sends a new order → Emp EC saves it into the order table.</w:t>
      </w:r>
    </w:p>
    <w:p w14:paraId="6C2912A7" w14:textId="77777777" w:rsidR="00082D7F" w:rsidRPr="00082D7F" w:rsidRDefault="00082D7F" w:rsidP="00826C75">
      <w:pPr>
        <w:rPr>
          <w:lang w:eastAsia="en-IN"/>
        </w:rPr>
      </w:pPr>
      <w:r w:rsidRPr="00082D7F">
        <w:rPr>
          <w:lang w:eastAsia="en-IN"/>
        </w:rPr>
        <w:t>How the Layers Work Together in the Project</w:t>
      </w:r>
    </w:p>
    <w:p w14:paraId="7EBD7D89" w14:textId="6ADA32AD" w:rsidR="00082D7F" w:rsidRPr="00082D7F" w:rsidRDefault="00082D7F" w:rsidP="00082D7F">
      <w:pPr>
        <w:pStyle w:val="ListParagraph"/>
        <w:spacing w:before="100" w:beforeAutospacing="1" w:after="100" w:afterAutospacing="1" w:line="240" w:lineRule="auto"/>
        <w:rPr>
          <w:rFonts w:ascii="Times New Roman" w:eastAsia="Times New Roman" w:hAnsi="Times New Roman" w:cs="Times New Roman"/>
          <w:kern w:val="0"/>
          <w:lang w:eastAsia="en-IN"/>
          <w14:ligatures w14:val="none"/>
        </w:rPr>
      </w:pPr>
      <w:r w:rsidRPr="00082D7F">
        <w:rPr>
          <w:rFonts w:ascii="Times New Roman" w:eastAsia="Times New Roman" w:hAnsi="Times New Roman" w:cs="Times New Roman"/>
          <w:kern w:val="0"/>
          <w:lang w:eastAsia="en-IN"/>
          <w14:ligatures w14:val="none"/>
        </w:rPr>
        <w:t xml:space="preserve">Farmer opens the app → enters login → goes to </w:t>
      </w:r>
      <w:r w:rsidRPr="00082D7F">
        <w:rPr>
          <w:rFonts w:ascii="Times New Roman" w:eastAsia="Times New Roman" w:hAnsi="Times New Roman" w:cs="Times New Roman"/>
          <w:b/>
          <w:bCs/>
          <w:kern w:val="0"/>
          <w:lang w:eastAsia="en-IN"/>
          <w14:ligatures w14:val="none"/>
        </w:rPr>
        <w:t>Application Layer (</w:t>
      </w:r>
      <w:proofErr w:type="spellStart"/>
      <w:r w:rsidRPr="00082D7F">
        <w:rPr>
          <w:rFonts w:ascii="Times New Roman" w:eastAsia="Times New Roman" w:hAnsi="Times New Roman" w:cs="Times New Roman"/>
          <w:b/>
          <w:bCs/>
          <w:kern w:val="0"/>
          <w:lang w:eastAsia="en-IN"/>
          <w14:ligatures w14:val="none"/>
        </w:rPr>
        <w:t>EmpLogin</w:t>
      </w:r>
      <w:proofErr w:type="spellEnd"/>
      <w:r w:rsidRPr="00082D7F">
        <w:rPr>
          <w:rFonts w:ascii="Times New Roman" w:eastAsia="Times New Roman" w:hAnsi="Times New Roman" w:cs="Times New Roman"/>
          <w:b/>
          <w:bCs/>
          <w:kern w:val="0"/>
          <w:lang w:eastAsia="en-IN"/>
          <w14:ligatures w14:val="none"/>
        </w:rPr>
        <w:t xml:space="preserve"> BC)</w:t>
      </w:r>
      <w:r w:rsidRPr="00082D7F">
        <w:rPr>
          <w:rFonts w:ascii="Times New Roman" w:eastAsia="Times New Roman" w:hAnsi="Times New Roman" w:cs="Times New Roman"/>
          <w:kern w:val="0"/>
          <w:lang w:eastAsia="en-IN"/>
          <w14:ligatures w14:val="none"/>
        </w:rPr>
        <w:t>.</w:t>
      </w:r>
      <w:r w:rsidRPr="00082D7F">
        <w:rPr>
          <w:rFonts w:ascii="Times New Roman" w:eastAsia="Times New Roman" w:hAnsi="Times New Roman" w:cs="Times New Roman"/>
          <w:kern w:val="0"/>
          <w:lang w:eastAsia="en-IN"/>
          <w14:ligatures w14:val="none"/>
        </w:rPr>
        <w:br/>
        <w:t xml:space="preserve">The app sends data to </w:t>
      </w:r>
      <w:r w:rsidRPr="00082D7F">
        <w:rPr>
          <w:rFonts w:ascii="Times New Roman" w:eastAsia="Times New Roman" w:hAnsi="Times New Roman" w:cs="Times New Roman"/>
          <w:b/>
          <w:bCs/>
          <w:kern w:val="0"/>
          <w:lang w:eastAsia="en-IN"/>
          <w14:ligatures w14:val="none"/>
        </w:rPr>
        <w:t>Business Logic Layer (Login CC)</w:t>
      </w:r>
      <w:r w:rsidRPr="00082D7F">
        <w:rPr>
          <w:rFonts w:ascii="Times New Roman" w:eastAsia="Times New Roman" w:hAnsi="Times New Roman" w:cs="Times New Roman"/>
          <w:kern w:val="0"/>
          <w:lang w:eastAsia="en-IN"/>
          <w14:ligatures w14:val="none"/>
        </w:rPr>
        <w:t xml:space="preserve"> for verification.</w:t>
      </w:r>
      <w:r w:rsidRPr="00082D7F">
        <w:rPr>
          <w:rFonts w:ascii="Times New Roman" w:eastAsia="Times New Roman" w:hAnsi="Times New Roman" w:cs="Times New Roman"/>
          <w:kern w:val="0"/>
          <w:lang w:eastAsia="en-IN"/>
          <w14:ligatures w14:val="none"/>
        </w:rPr>
        <w:br/>
        <w:t xml:space="preserve">The </w:t>
      </w:r>
      <w:r w:rsidRPr="00082D7F">
        <w:rPr>
          <w:rFonts w:ascii="Times New Roman" w:eastAsia="Times New Roman" w:hAnsi="Times New Roman" w:cs="Times New Roman"/>
          <w:b/>
          <w:bCs/>
          <w:kern w:val="0"/>
          <w:lang w:eastAsia="en-IN"/>
          <w14:ligatures w14:val="none"/>
        </w:rPr>
        <w:t>Business Logic Layer</w:t>
      </w:r>
      <w:r w:rsidRPr="00082D7F">
        <w:rPr>
          <w:rFonts w:ascii="Times New Roman" w:eastAsia="Times New Roman" w:hAnsi="Times New Roman" w:cs="Times New Roman"/>
          <w:kern w:val="0"/>
          <w:lang w:eastAsia="en-IN"/>
          <w14:ligatures w14:val="none"/>
        </w:rPr>
        <w:t xml:space="preserve"> </w:t>
      </w:r>
      <w:proofErr w:type="gramStart"/>
      <w:r w:rsidRPr="00082D7F">
        <w:rPr>
          <w:rFonts w:ascii="Times New Roman" w:eastAsia="Times New Roman" w:hAnsi="Times New Roman" w:cs="Times New Roman"/>
          <w:kern w:val="0"/>
          <w:lang w:eastAsia="en-IN"/>
          <w14:ligatures w14:val="none"/>
        </w:rPr>
        <w:t>calls</w:t>
      </w:r>
      <w:proofErr w:type="gramEnd"/>
      <w:r w:rsidRPr="00082D7F">
        <w:rPr>
          <w:rFonts w:ascii="Times New Roman" w:eastAsia="Times New Roman" w:hAnsi="Times New Roman" w:cs="Times New Roman"/>
          <w:kern w:val="0"/>
          <w:lang w:eastAsia="en-IN"/>
          <w14:ligatures w14:val="none"/>
        </w:rPr>
        <w:t xml:space="preserve"> </w:t>
      </w:r>
      <w:r w:rsidRPr="00082D7F">
        <w:rPr>
          <w:rFonts w:ascii="Times New Roman" w:eastAsia="Times New Roman" w:hAnsi="Times New Roman" w:cs="Times New Roman"/>
          <w:b/>
          <w:bCs/>
          <w:kern w:val="0"/>
          <w:lang w:eastAsia="en-IN"/>
          <w14:ligatures w14:val="none"/>
        </w:rPr>
        <w:t>Data Layer (Emp EC)</w:t>
      </w:r>
      <w:r w:rsidRPr="00082D7F">
        <w:rPr>
          <w:rFonts w:ascii="Times New Roman" w:eastAsia="Times New Roman" w:hAnsi="Times New Roman" w:cs="Times New Roman"/>
          <w:kern w:val="0"/>
          <w:lang w:eastAsia="en-IN"/>
          <w14:ligatures w14:val="none"/>
        </w:rPr>
        <w:t xml:space="preserve"> to fetch user info from the database.</w:t>
      </w:r>
      <w:r w:rsidRPr="00082D7F">
        <w:rPr>
          <w:rFonts w:ascii="Times New Roman" w:eastAsia="Times New Roman" w:hAnsi="Times New Roman" w:cs="Times New Roman"/>
          <w:kern w:val="0"/>
          <w:lang w:eastAsia="en-IN"/>
          <w14:ligatures w14:val="none"/>
        </w:rPr>
        <w:br/>
      </w:r>
      <w:r w:rsidRPr="00082D7F">
        <w:rPr>
          <w:rFonts w:ascii="Times New Roman" w:eastAsia="Times New Roman" w:hAnsi="Times New Roman" w:cs="Times New Roman"/>
          <w:b/>
          <w:bCs/>
          <w:kern w:val="0"/>
          <w:lang w:eastAsia="en-IN"/>
          <w14:ligatures w14:val="none"/>
        </w:rPr>
        <w:lastRenderedPageBreak/>
        <w:t>Emp EC</w:t>
      </w:r>
      <w:r w:rsidRPr="00082D7F">
        <w:rPr>
          <w:rFonts w:ascii="Times New Roman" w:eastAsia="Times New Roman" w:hAnsi="Times New Roman" w:cs="Times New Roman"/>
          <w:kern w:val="0"/>
          <w:lang w:eastAsia="en-IN"/>
          <w14:ligatures w14:val="none"/>
        </w:rPr>
        <w:t xml:space="preserve"> returns the data → </w:t>
      </w:r>
      <w:r w:rsidRPr="00082D7F">
        <w:rPr>
          <w:rFonts w:ascii="Times New Roman" w:eastAsia="Times New Roman" w:hAnsi="Times New Roman" w:cs="Times New Roman"/>
          <w:b/>
          <w:bCs/>
          <w:kern w:val="0"/>
          <w:lang w:eastAsia="en-IN"/>
          <w14:ligatures w14:val="none"/>
        </w:rPr>
        <w:t>Login CC</w:t>
      </w:r>
      <w:r w:rsidRPr="00082D7F">
        <w:rPr>
          <w:rFonts w:ascii="Times New Roman" w:eastAsia="Times New Roman" w:hAnsi="Times New Roman" w:cs="Times New Roman"/>
          <w:kern w:val="0"/>
          <w:lang w:eastAsia="en-IN"/>
          <w14:ligatures w14:val="none"/>
        </w:rPr>
        <w:t xml:space="preserve"> validates it → sends result back to the </w:t>
      </w:r>
      <w:r w:rsidRPr="00082D7F">
        <w:rPr>
          <w:rFonts w:ascii="Times New Roman" w:eastAsia="Times New Roman" w:hAnsi="Times New Roman" w:cs="Times New Roman"/>
          <w:b/>
          <w:bCs/>
          <w:kern w:val="0"/>
          <w:lang w:eastAsia="en-IN"/>
          <w14:ligatures w14:val="none"/>
        </w:rPr>
        <w:t>Application Layer</w:t>
      </w:r>
      <w:r w:rsidRPr="00082D7F">
        <w:rPr>
          <w:rFonts w:ascii="Times New Roman" w:eastAsia="Times New Roman" w:hAnsi="Times New Roman" w:cs="Times New Roman"/>
          <w:kern w:val="0"/>
          <w:lang w:eastAsia="en-IN"/>
          <w14:ligatures w14:val="none"/>
        </w:rPr>
        <w:t xml:space="preserve"> → “Login Successful” message appears.</w:t>
      </w:r>
    </w:p>
    <w:p w14:paraId="4685EE20" w14:textId="77777777" w:rsidR="00082D7F" w:rsidRPr="00082D7F" w:rsidRDefault="00082D7F" w:rsidP="00082D7F">
      <w:pPr>
        <w:spacing w:before="100" w:beforeAutospacing="1" w:after="100" w:afterAutospacing="1" w:line="240" w:lineRule="auto"/>
        <w:rPr>
          <w:rFonts w:ascii="Times New Roman" w:eastAsia="Times New Roman" w:hAnsi="Times New Roman" w:cs="Times New Roman"/>
          <w:kern w:val="0"/>
          <w:lang w:eastAsia="en-IN"/>
          <w14:ligatures w14:val="none"/>
        </w:rPr>
      </w:pPr>
      <w:r w:rsidRPr="00082D7F">
        <w:rPr>
          <w:rFonts w:ascii="Times New Roman" w:eastAsia="Times New Roman" w:hAnsi="Times New Roman" w:cs="Times New Roman"/>
          <w:kern w:val="0"/>
          <w:lang w:eastAsia="en-IN"/>
          <w14:ligatures w14:val="none"/>
        </w:rPr>
        <w:t xml:space="preserve">So, the data always flows </w:t>
      </w:r>
      <w:r w:rsidRPr="00082D7F">
        <w:rPr>
          <w:rFonts w:ascii="Times New Roman" w:eastAsia="Times New Roman" w:hAnsi="Times New Roman" w:cs="Times New Roman"/>
          <w:b/>
          <w:bCs/>
          <w:kern w:val="0"/>
          <w:lang w:eastAsia="en-IN"/>
          <w14:ligatures w14:val="none"/>
        </w:rPr>
        <w:t>top → middle → bottom → back up</w:t>
      </w:r>
      <w:r w:rsidRPr="00082D7F">
        <w:rPr>
          <w:rFonts w:ascii="Times New Roman" w:eastAsia="Times New Roman" w:hAnsi="Times New Roman" w:cs="Times New Roman"/>
          <w:kern w:val="0"/>
          <w:lang w:eastAsia="en-IN"/>
          <w14:ligatures w14:val="none"/>
        </w:rPr>
        <w:t>, just like the direction in your diagram.</w:t>
      </w:r>
    </w:p>
    <w:p w14:paraId="67DBB272" w14:textId="77777777" w:rsidR="008C2FF1" w:rsidRPr="008C2FF1" w:rsidRDefault="008C2FF1" w:rsidP="008C2FF1">
      <w:pPr>
        <w:rPr>
          <w:b/>
          <w:bCs/>
        </w:rPr>
      </w:pPr>
      <w:r w:rsidRPr="008C2FF1">
        <w:rPr>
          <w:b/>
          <w:bCs/>
        </w:rPr>
        <w:t>Advantages for This Projec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36"/>
        <w:gridCol w:w="8420"/>
      </w:tblGrid>
      <w:tr w:rsidR="008C2FF1" w:rsidRPr="008C2FF1" w14:paraId="172AD5BD" w14:textId="77777777" w:rsidTr="008C2FF1">
        <w:trPr>
          <w:tblHeader/>
          <w:tblCellSpacing w:w="15" w:type="dxa"/>
        </w:trPr>
        <w:tc>
          <w:tcPr>
            <w:tcW w:w="0" w:type="auto"/>
            <w:vAlign w:val="center"/>
            <w:hideMark/>
          </w:tcPr>
          <w:p w14:paraId="7259B8F2" w14:textId="77777777" w:rsidR="008C2FF1" w:rsidRPr="008C2FF1" w:rsidRDefault="008C2FF1" w:rsidP="008C2FF1">
            <w:pPr>
              <w:pStyle w:val="NoSpacing"/>
            </w:pPr>
            <w:r w:rsidRPr="008C2FF1">
              <w:t>Advantage</w:t>
            </w:r>
          </w:p>
        </w:tc>
        <w:tc>
          <w:tcPr>
            <w:tcW w:w="0" w:type="auto"/>
            <w:vAlign w:val="center"/>
            <w:hideMark/>
          </w:tcPr>
          <w:p w14:paraId="77190D94" w14:textId="77777777" w:rsidR="008C2FF1" w:rsidRPr="008C2FF1" w:rsidRDefault="008C2FF1" w:rsidP="008C2FF1">
            <w:pPr>
              <w:pStyle w:val="NoSpacing"/>
            </w:pPr>
            <w:r w:rsidRPr="008C2FF1">
              <w:t>How It Helps Here</w:t>
            </w:r>
          </w:p>
        </w:tc>
      </w:tr>
      <w:tr w:rsidR="008C2FF1" w:rsidRPr="008C2FF1" w14:paraId="4493D9B3" w14:textId="77777777" w:rsidTr="008C2FF1">
        <w:trPr>
          <w:tblCellSpacing w:w="15" w:type="dxa"/>
        </w:trPr>
        <w:tc>
          <w:tcPr>
            <w:tcW w:w="0" w:type="auto"/>
            <w:vAlign w:val="center"/>
            <w:hideMark/>
          </w:tcPr>
          <w:p w14:paraId="61566795" w14:textId="77777777" w:rsidR="008C2FF1" w:rsidRPr="008C2FF1" w:rsidRDefault="008C2FF1" w:rsidP="008C2FF1">
            <w:pPr>
              <w:pStyle w:val="NoSpacing"/>
            </w:pPr>
            <w:r w:rsidRPr="008C2FF1">
              <w:t>Security</w:t>
            </w:r>
          </w:p>
        </w:tc>
        <w:tc>
          <w:tcPr>
            <w:tcW w:w="0" w:type="auto"/>
            <w:vAlign w:val="center"/>
            <w:hideMark/>
          </w:tcPr>
          <w:p w14:paraId="4AD0BA9C" w14:textId="77777777" w:rsidR="008C2FF1" w:rsidRPr="008C2FF1" w:rsidRDefault="008C2FF1" w:rsidP="008C2FF1">
            <w:pPr>
              <w:pStyle w:val="NoSpacing"/>
            </w:pPr>
            <w:r w:rsidRPr="008C2FF1">
              <w:t>Farmers never directly access the database — prevents data theft.</w:t>
            </w:r>
          </w:p>
        </w:tc>
      </w:tr>
      <w:tr w:rsidR="008C2FF1" w:rsidRPr="008C2FF1" w14:paraId="1D46B5EC" w14:textId="77777777" w:rsidTr="008C2FF1">
        <w:trPr>
          <w:tblCellSpacing w:w="15" w:type="dxa"/>
        </w:trPr>
        <w:tc>
          <w:tcPr>
            <w:tcW w:w="0" w:type="auto"/>
            <w:vAlign w:val="center"/>
            <w:hideMark/>
          </w:tcPr>
          <w:p w14:paraId="7713787F" w14:textId="77777777" w:rsidR="008C2FF1" w:rsidRPr="008C2FF1" w:rsidRDefault="008C2FF1" w:rsidP="008C2FF1">
            <w:pPr>
              <w:pStyle w:val="NoSpacing"/>
            </w:pPr>
            <w:r w:rsidRPr="008C2FF1">
              <w:t>Easy Maintenance</w:t>
            </w:r>
          </w:p>
        </w:tc>
        <w:tc>
          <w:tcPr>
            <w:tcW w:w="0" w:type="auto"/>
            <w:vAlign w:val="center"/>
            <w:hideMark/>
          </w:tcPr>
          <w:p w14:paraId="4102A37C" w14:textId="77777777" w:rsidR="008C2FF1" w:rsidRPr="008C2FF1" w:rsidRDefault="008C2FF1" w:rsidP="008C2FF1">
            <w:pPr>
              <w:pStyle w:val="NoSpacing"/>
            </w:pPr>
            <w:r w:rsidRPr="008C2FF1">
              <w:t>UI, logic, and database are independent — one can be changed without affecting others.</w:t>
            </w:r>
          </w:p>
        </w:tc>
      </w:tr>
      <w:tr w:rsidR="008C2FF1" w:rsidRPr="008C2FF1" w14:paraId="3A0BDC6D" w14:textId="77777777" w:rsidTr="008C2FF1">
        <w:trPr>
          <w:tblCellSpacing w:w="15" w:type="dxa"/>
        </w:trPr>
        <w:tc>
          <w:tcPr>
            <w:tcW w:w="0" w:type="auto"/>
            <w:vAlign w:val="center"/>
            <w:hideMark/>
          </w:tcPr>
          <w:p w14:paraId="3CBDEB76" w14:textId="77777777" w:rsidR="008C2FF1" w:rsidRPr="008C2FF1" w:rsidRDefault="008C2FF1" w:rsidP="008C2FF1">
            <w:pPr>
              <w:pStyle w:val="NoSpacing"/>
            </w:pPr>
            <w:r w:rsidRPr="008C2FF1">
              <w:t>Reusability</w:t>
            </w:r>
          </w:p>
        </w:tc>
        <w:tc>
          <w:tcPr>
            <w:tcW w:w="0" w:type="auto"/>
            <w:vAlign w:val="center"/>
            <w:hideMark/>
          </w:tcPr>
          <w:p w14:paraId="5CFEE7B4" w14:textId="77777777" w:rsidR="008C2FF1" w:rsidRPr="008C2FF1" w:rsidRDefault="008C2FF1" w:rsidP="008C2FF1">
            <w:pPr>
              <w:pStyle w:val="NoSpacing"/>
            </w:pPr>
            <w:r w:rsidRPr="008C2FF1">
              <w:t>Same business logic layer works for both web and mobile versions.</w:t>
            </w:r>
          </w:p>
        </w:tc>
      </w:tr>
      <w:tr w:rsidR="008C2FF1" w:rsidRPr="008C2FF1" w14:paraId="64C94C77" w14:textId="77777777" w:rsidTr="008C2FF1">
        <w:trPr>
          <w:tblCellSpacing w:w="15" w:type="dxa"/>
        </w:trPr>
        <w:tc>
          <w:tcPr>
            <w:tcW w:w="0" w:type="auto"/>
            <w:vAlign w:val="center"/>
            <w:hideMark/>
          </w:tcPr>
          <w:p w14:paraId="74141AFC" w14:textId="77777777" w:rsidR="008C2FF1" w:rsidRPr="008C2FF1" w:rsidRDefault="008C2FF1" w:rsidP="008C2FF1">
            <w:pPr>
              <w:pStyle w:val="NoSpacing"/>
            </w:pPr>
            <w:r w:rsidRPr="008C2FF1">
              <w:t>Scalability</w:t>
            </w:r>
          </w:p>
        </w:tc>
        <w:tc>
          <w:tcPr>
            <w:tcW w:w="0" w:type="auto"/>
            <w:vAlign w:val="center"/>
            <w:hideMark/>
          </w:tcPr>
          <w:p w14:paraId="425C2A23" w14:textId="77777777" w:rsidR="008C2FF1" w:rsidRPr="008C2FF1" w:rsidRDefault="008C2FF1" w:rsidP="008C2FF1">
            <w:pPr>
              <w:pStyle w:val="NoSpacing"/>
            </w:pPr>
            <w:r w:rsidRPr="008C2FF1">
              <w:t>Can add new features like weather info or crop advisory easily.</w:t>
            </w:r>
          </w:p>
        </w:tc>
      </w:tr>
      <w:tr w:rsidR="008C2FF1" w:rsidRPr="008C2FF1" w14:paraId="7BDA0A40" w14:textId="77777777" w:rsidTr="008C2FF1">
        <w:trPr>
          <w:tblCellSpacing w:w="15" w:type="dxa"/>
        </w:trPr>
        <w:tc>
          <w:tcPr>
            <w:tcW w:w="0" w:type="auto"/>
            <w:vAlign w:val="center"/>
            <w:hideMark/>
          </w:tcPr>
          <w:p w14:paraId="19876393" w14:textId="77777777" w:rsidR="008C2FF1" w:rsidRPr="008C2FF1" w:rsidRDefault="008C2FF1" w:rsidP="008C2FF1">
            <w:pPr>
              <w:pStyle w:val="NoSpacing"/>
            </w:pPr>
            <w:r w:rsidRPr="008C2FF1">
              <w:t>Better Collaboration</w:t>
            </w:r>
          </w:p>
        </w:tc>
        <w:tc>
          <w:tcPr>
            <w:tcW w:w="0" w:type="auto"/>
            <w:vAlign w:val="center"/>
            <w:hideMark/>
          </w:tcPr>
          <w:p w14:paraId="7A03B8EB" w14:textId="77777777" w:rsidR="008C2FF1" w:rsidRPr="008C2FF1" w:rsidRDefault="008C2FF1" w:rsidP="008C2FF1">
            <w:pPr>
              <w:pStyle w:val="NoSpacing"/>
            </w:pPr>
            <w:r w:rsidRPr="008C2FF1">
              <w:t>Developers, testers, and database teams work in parallel.</w:t>
            </w:r>
          </w:p>
        </w:tc>
      </w:tr>
    </w:tbl>
    <w:p w14:paraId="4C559F57" w14:textId="77777777" w:rsidR="00860E6E" w:rsidRDefault="00860E6E" w:rsidP="001A52A7"/>
    <w:p w14:paraId="35C63CA8" w14:textId="77777777" w:rsidR="008C2FF1" w:rsidRDefault="008C2FF1" w:rsidP="001A52A7"/>
    <w:p w14:paraId="72E2118B" w14:textId="77777777" w:rsidR="008C2FF1" w:rsidRDefault="008C2FF1" w:rsidP="001A52A7"/>
    <w:p w14:paraId="4AB70AEC" w14:textId="77777777" w:rsidR="00BB7AEA" w:rsidRPr="00BB7AEA" w:rsidRDefault="00BB7AEA" w:rsidP="00BB7AEA">
      <w:pPr>
        <w:rPr>
          <w:b/>
          <w:bCs/>
        </w:rPr>
      </w:pPr>
      <w:r w:rsidRPr="00BB7AEA">
        <w:rPr>
          <w:b/>
          <w:bCs/>
        </w:rPr>
        <w:t>Team Role Mapping</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60"/>
        <w:gridCol w:w="2132"/>
      </w:tblGrid>
      <w:tr w:rsidR="00EC6195" w:rsidRPr="00BB7AEA" w14:paraId="3D35ED64" w14:textId="77777777" w:rsidTr="00BB7AEA">
        <w:trPr>
          <w:tblHeader/>
          <w:tblCellSpacing w:w="15" w:type="dxa"/>
        </w:trPr>
        <w:tc>
          <w:tcPr>
            <w:tcW w:w="0" w:type="auto"/>
            <w:vAlign w:val="center"/>
            <w:hideMark/>
          </w:tcPr>
          <w:p w14:paraId="6B2AD753" w14:textId="77777777" w:rsidR="00EC6195" w:rsidRPr="00BB7AEA" w:rsidRDefault="00EC6195" w:rsidP="00BB7AEA">
            <w:pPr>
              <w:pStyle w:val="NoSpacing"/>
            </w:pPr>
            <w:r w:rsidRPr="00BB7AEA">
              <w:t>Layer</w:t>
            </w:r>
          </w:p>
        </w:tc>
        <w:tc>
          <w:tcPr>
            <w:tcW w:w="0" w:type="auto"/>
            <w:vAlign w:val="center"/>
            <w:hideMark/>
          </w:tcPr>
          <w:p w14:paraId="659371F4" w14:textId="77777777" w:rsidR="00EC6195" w:rsidRPr="00BB7AEA" w:rsidRDefault="00EC6195" w:rsidP="00BB7AEA">
            <w:pPr>
              <w:pStyle w:val="NoSpacing"/>
            </w:pPr>
            <w:r w:rsidRPr="00BB7AEA">
              <w:t>Handled By</w:t>
            </w:r>
          </w:p>
        </w:tc>
      </w:tr>
      <w:tr w:rsidR="00EC6195" w:rsidRPr="00BB7AEA" w14:paraId="66421FC5" w14:textId="77777777" w:rsidTr="00BB7AEA">
        <w:trPr>
          <w:tblCellSpacing w:w="15" w:type="dxa"/>
        </w:trPr>
        <w:tc>
          <w:tcPr>
            <w:tcW w:w="0" w:type="auto"/>
            <w:vAlign w:val="center"/>
            <w:hideMark/>
          </w:tcPr>
          <w:p w14:paraId="58E0D7A3" w14:textId="77777777" w:rsidR="00EC6195" w:rsidRPr="00BB7AEA" w:rsidRDefault="00EC6195" w:rsidP="00BB7AEA">
            <w:pPr>
              <w:pStyle w:val="NoSpacing"/>
            </w:pPr>
            <w:r w:rsidRPr="00BB7AEA">
              <w:t>Application Layer</w:t>
            </w:r>
          </w:p>
        </w:tc>
        <w:tc>
          <w:tcPr>
            <w:tcW w:w="0" w:type="auto"/>
            <w:vAlign w:val="center"/>
            <w:hideMark/>
          </w:tcPr>
          <w:p w14:paraId="44BD7EE7" w14:textId="77777777" w:rsidR="00EC6195" w:rsidRPr="00BB7AEA" w:rsidRDefault="00EC6195" w:rsidP="00BB7AEA">
            <w:pPr>
              <w:pStyle w:val="NoSpacing"/>
            </w:pPr>
            <w:r w:rsidRPr="00BB7AEA">
              <w:t>Frontend Developers</w:t>
            </w:r>
          </w:p>
        </w:tc>
      </w:tr>
      <w:tr w:rsidR="00EC6195" w:rsidRPr="00BB7AEA" w14:paraId="7577F714" w14:textId="77777777" w:rsidTr="00BB7AEA">
        <w:trPr>
          <w:tblCellSpacing w:w="15" w:type="dxa"/>
        </w:trPr>
        <w:tc>
          <w:tcPr>
            <w:tcW w:w="0" w:type="auto"/>
            <w:vAlign w:val="center"/>
            <w:hideMark/>
          </w:tcPr>
          <w:p w14:paraId="11C9B3F1" w14:textId="77777777" w:rsidR="00EC6195" w:rsidRPr="00BB7AEA" w:rsidRDefault="00EC6195" w:rsidP="00BB7AEA">
            <w:pPr>
              <w:pStyle w:val="NoSpacing"/>
            </w:pPr>
            <w:r w:rsidRPr="00BB7AEA">
              <w:t>Business Logic Layer</w:t>
            </w:r>
          </w:p>
        </w:tc>
        <w:tc>
          <w:tcPr>
            <w:tcW w:w="0" w:type="auto"/>
            <w:vAlign w:val="center"/>
            <w:hideMark/>
          </w:tcPr>
          <w:p w14:paraId="0208E332" w14:textId="77777777" w:rsidR="00EC6195" w:rsidRPr="00BB7AEA" w:rsidRDefault="00EC6195" w:rsidP="00BB7AEA">
            <w:pPr>
              <w:pStyle w:val="NoSpacing"/>
            </w:pPr>
            <w:r w:rsidRPr="00BB7AEA">
              <w:t>Java Developers</w:t>
            </w:r>
          </w:p>
        </w:tc>
      </w:tr>
      <w:tr w:rsidR="00EC6195" w:rsidRPr="00BB7AEA" w14:paraId="7570D631" w14:textId="77777777" w:rsidTr="00BB7AEA">
        <w:trPr>
          <w:tblCellSpacing w:w="15" w:type="dxa"/>
        </w:trPr>
        <w:tc>
          <w:tcPr>
            <w:tcW w:w="0" w:type="auto"/>
            <w:vAlign w:val="center"/>
            <w:hideMark/>
          </w:tcPr>
          <w:p w14:paraId="164EB0F4" w14:textId="77777777" w:rsidR="00EC6195" w:rsidRPr="00BB7AEA" w:rsidRDefault="00EC6195" w:rsidP="00BB7AEA">
            <w:pPr>
              <w:pStyle w:val="NoSpacing"/>
            </w:pPr>
            <w:r w:rsidRPr="00BB7AEA">
              <w:t>Data Layer</w:t>
            </w:r>
          </w:p>
        </w:tc>
        <w:tc>
          <w:tcPr>
            <w:tcW w:w="0" w:type="auto"/>
            <w:vAlign w:val="center"/>
            <w:hideMark/>
          </w:tcPr>
          <w:p w14:paraId="63E74FB0" w14:textId="77777777" w:rsidR="00EC6195" w:rsidRPr="00BB7AEA" w:rsidRDefault="00EC6195" w:rsidP="00BB7AEA">
            <w:pPr>
              <w:pStyle w:val="NoSpacing"/>
            </w:pPr>
            <w:r w:rsidRPr="00BB7AEA">
              <w:t>Database Admin</w:t>
            </w:r>
          </w:p>
        </w:tc>
      </w:tr>
    </w:tbl>
    <w:p w14:paraId="45074100" w14:textId="77777777" w:rsidR="008C2FF1" w:rsidRDefault="008C2FF1" w:rsidP="001A52A7"/>
    <w:p w14:paraId="2A6DAFB1" w14:textId="77777777" w:rsidR="00B15AF9" w:rsidRDefault="00B15AF9" w:rsidP="001A52A7"/>
    <w:p w14:paraId="07ECA0B0" w14:textId="4176BF37" w:rsidR="00FD66B6" w:rsidRDefault="00B15AF9" w:rsidP="006C19DA">
      <w:pPr>
        <w:pStyle w:val="Heading1"/>
      </w:pPr>
      <w:r w:rsidRPr="002D0192">
        <w:rPr>
          <w:rStyle w:val="Heading1Char"/>
        </w:rPr>
        <w:t xml:space="preserve">Question </w:t>
      </w:r>
      <w:proofErr w:type="gramStart"/>
      <w:r w:rsidRPr="002D0192">
        <w:rPr>
          <w:rStyle w:val="Heading1Char"/>
        </w:rPr>
        <w:t>4</w:t>
      </w:r>
      <w:r w:rsidRPr="00B15AF9">
        <w:t xml:space="preserve">  BA</w:t>
      </w:r>
      <w:proofErr w:type="gramEnd"/>
      <w:r w:rsidRPr="00B15AF9">
        <w:t xml:space="preserve"> Approach Strategy for Framing Questions – 10 Marks </w:t>
      </w:r>
    </w:p>
    <w:p w14:paraId="6B912D48" w14:textId="77777777" w:rsidR="00C94A30" w:rsidRDefault="00B15AF9" w:rsidP="001A52A7">
      <w:r w:rsidRPr="00B15AF9">
        <w:t xml:space="preserve">Business Analyst should keep What points in his/her mind before he frames a Question to ask to the Stakeholder </w:t>
      </w:r>
    </w:p>
    <w:tbl>
      <w:tblPr>
        <w:tblStyle w:val="TableGrid"/>
        <w:tblW w:w="0" w:type="auto"/>
        <w:tblLook w:val="04A0" w:firstRow="1" w:lastRow="0" w:firstColumn="1" w:lastColumn="0" w:noHBand="0" w:noVBand="1"/>
      </w:tblPr>
      <w:tblGrid>
        <w:gridCol w:w="10456"/>
      </w:tblGrid>
      <w:tr w:rsidR="00426E88" w:rsidRPr="00426E88" w14:paraId="068628AB" w14:textId="77777777">
        <w:tc>
          <w:tcPr>
            <w:tcW w:w="10456" w:type="dxa"/>
          </w:tcPr>
          <w:p w14:paraId="3381682C" w14:textId="3E2B8AA8" w:rsidR="00426E88" w:rsidRPr="00426E88" w:rsidRDefault="00426E88" w:rsidP="005D57E9">
            <w:r w:rsidRPr="00426E88">
              <w:t xml:space="preserve">5W 1H                                       SMART                    </w:t>
            </w:r>
            <w:r>
              <w:t xml:space="preserve">      </w:t>
            </w:r>
            <w:r w:rsidRPr="00426E88">
              <w:t xml:space="preserve">RACI                         3 Tier Architecture            </w:t>
            </w:r>
          </w:p>
        </w:tc>
      </w:tr>
      <w:tr w:rsidR="00426E88" w:rsidRPr="00426E88" w14:paraId="2C590195" w14:textId="77777777">
        <w:tc>
          <w:tcPr>
            <w:tcW w:w="10456" w:type="dxa"/>
          </w:tcPr>
          <w:p w14:paraId="63D2E2F0" w14:textId="3BD8D4BB" w:rsidR="00426E88" w:rsidRPr="00426E88" w:rsidRDefault="00426E88" w:rsidP="005D57E9">
            <w:r w:rsidRPr="00426E88">
              <w:t xml:space="preserve">Use Cases                       </w:t>
            </w:r>
            <w:r>
              <w:t xml:space="preserve">        </w:t>
            </w:r>
            <w:r w:rsidRPr="00426E88">
              <w:t xml:space="preserve">Use </w:t>
            </w:r>
            <w:proofErr w:type="gramStart"/>
            <w:r w:rsidRPr="00426E88">
              <w:t>case</w:t>
            </w:r>
            <w:proofErr w:type="gramEnd"/>
            <w:r w:rsidRPr="00426E88">
              <w:t xml:space="preserve"> Specs                     </w:t>
            </w:r>
          </w:p>
        </w:tc>
      </w:tr>
      <w:tr w:rsidR="00426E88" w:rsidRPr="00426E88" w14:paraId="732CC175" w14:textId="77777777">
        <w:tc>
          <w:tcPr>
            <w:tcW w:w="10456" w:type="dxa"/>
          </w:tcPr>
          <w:p w14:paraId="6D9E7649" w14:textId="2773243A" w:rsidR="00426E88" w:rsidRPr="00426E88" w:rsidRDefault="00426E88" w:rsidP="005D57E9">
            <w:r w:rsidRPr="00426E88">
              <w:t xml:space="preserve">Activity Diagrams               </w:t>
            </w:r>
            <w:r>
              <w:t xml:space="preserve">    </w:t>
            </w:r>
            <w:r w:rsidRPr="00426E88">
              <w:t xml:space="preserve">Models            </w:t>
            </w:r>
            <w:r>
              <w:t xml:space="preserve">           </w:t>
            </w:r>
            <w:r w:rsidRPr="00426E88">
              <w:t>Page designs</w:t>
            </w:r>
          </w:p>
        </w:tc>
      </w:tr>
    </w:tbl>
    <w:p w14:paraId="2D06AF92" w14:textId="77777777" w:rsidR="00426E88" w:rsidRDefault="00426E88" w:rsidP="00170561">
      <w:pPr>
        <w:rPr>
          <w:b/>
          <w:bCs/>
        </w:rPr>
      </w:pPr>
    </w:p>
    <w:p w14:paraId="7990CCE5" w14:textId="31D755E3" w:rsidR="00170561" w:rsidRPr="00170561" w:rsidRDefault="00170561" w:rsidP="00E603D6">
      <w:pPr>
        <w:pStyle w:val="Heading2"/>
      </w:pPr>
      <w:r w:rsidRPr="00170561">
        <w:t>5W + 1H Techniqu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68"/>
        <w:gridCol w:w="2771"/>
        <w:gridCol w:w="6317"/>
      </w:tblGrid>
      <w:tr w:rsidR="00170561" w:rsidRPr="00170561" w14:paraId="234648CC" w14:textId="77777777" w:rsidTr="00170561">
        <w:trPr>
          <w:tblHeader/>
          <w:tblCellSpacing w:w="15" w:type="dxa"/>
        </w:trPr>
        <w:tc>
          <w:tcPr>
            <w:tcW w:w="0" w:type="auto"/>
            <w:vAlign w:val="center"/>
            <w:hideMark/>
          </w:tcPr>
          <w:p w14:paraId="43117663" w14:textId="77777777" w:rsidR="00170561" w:rsidRPr="00170561" w:rsidRDefault="00170561" w:rsidP="00170561">
            <w:pPr>
              <w:pStyle w:val="NoSpacing"/>
            </w:pPr>
            <w:r w:rsidRPr="00170561">
              <w:t>Question Type</w:t>
            </w:r>
          </w:p>
        </w:tc>
        <w:tc>
          <w:tcPr>
            <w:tcW w:w="0" w:type="auto"/>
            <w:vAlign w:val="center"/>
            <w:hideMark/>
          </w:tcPr>
          <w:p w14:paraId="0FF77DEC" w14:textId="77777777" w:rsidR="00170561" w:rsidRPr="00170561" w:rsidRDefault="00170561" w:rsidP="00170561">
            <w:pPr>
              <w:pStyle w:val="NoSpacing"/>
            </w:pPr>
            <w:r w:rsidRPr="00170561">
              <w:t>Meaning</w:t>
            </w:r>
          </w:p>
        </w:tc>
        <w:tc>
          <w:tcPr>
            <w:tcW w:w="0" w:type="auto"/>
            <w:vAlign w:val="center"/>
            <w:hideMark/>
          </w:tcPr>
          <w:p w14:paraId="24A684ED" w14:textId="77777777" w:rsidR="00170561" w:rsidRPr="00170561" w:rsidRDefault="00170561" w:rsidP="00170561">
            <w:pPr>
              <w:pStyle w:val="NoSpacing"/>
            </w:pPr>
            <w:r w:rsidRPr="00170561">
              <w:t>Example for This Project (Online Agriculture Product Store)</w:t>
            </w:r>
          </w:p>
        </w:tc>
      </w:tr>
      <w:tr w:rsidR="00170561" w:rsidRPr="00170561" w14:paraId="450E209E" w14:textId="77777777" w:rsidTr="00170561">
        <w:trPr>
          <w:tblCellSpacing w:w="15" w:type="dxa"/>
        </w:trPr>
        <w:tc>
          <w:tcPr>
            <w:tcW w:w="0" w:type="auto"/>
            <w:vAlign w:val="center"/>
            <w:hideMark/>
          </w:tcPr>
          <w:p w14:paraId="5A6385A3" w14:textId="77777777" w:rsidR="00170561" w:rsidRPr="00170561" w:rsidRDefault="00170561" w:rsidP="00170561">
            <w:pPr>
              <w:pStyle w:val="NoSpacing"/>
            </w:pPr>
            <w:r w:rsidRPr="00170561">
              <w:t>Who</w:t>
            </w:r>
          </w:p>
        </w:tc>
        <w:tc>
          <w:tcPr>
            <w:tcW w:w="0" w:type="auto"/>
            <w:vAlign w:val="center"/>
            <w:hideMark/>
          </w:tcPr>
          <w:p w14:paraId="370A9BA7" w14:textId="77777777" w:rsidR="00170561" w:rsidRPr="00170561" w:rsidRDefault="00170561" w:rsidP="00170561">
            <w:pPr>
              <w:pStyle w:val="NoSpacing"/>
            </w:pPr>
            <w:r w:rsidRPr="00170561">
              <w:t>Identify stakeholders or users</w:t>
            </w:r>
          </w:p>
        </w:tc>
        <w:tc>
          <w:tcPr>
            <w:tcW w:w="0" w:type="auto"/>
            <w:vAlign w:val="center"/>
            <w:hideMark/>
          </w:tcPr>
          <w:p w14:paraId="2D021C8D" w14:textId="77777777" w:rsidR="00170561" w:rsidRPr="00170561" w:rsidRDefault="00170561" w:rsidP="00170561">
            <w:pPr>
              <w:pStyle w:val="NoSpacing"/>
            </w:pPr>
            <w:r w:rsidRPr="00170561">
              <w:t>Who will use the system — farmers, manufacturers, or delivery agents?</w:t>
            </w:r>
          </w:p>
        </w:tc>
      </w:tr>
      <w:tr w:rsidR="00170561" w:rsidRPr="00170561" w14:paraId="62914906" w14:textId="77777777" w:rsidTr="00170561">
        <w:trPr>
          <w:tblCellSpacing w:w="15" w:type="dxa"/>
        </w:trPr>
        <w:tc>
          <w:tcPr>
            <w:tcW w:w="0" w:type="auto"/>
            <w:vAlign w:val="center"/>
            <w:hideMark/>
          </w:tcPr>
          <w:p w14:paraId="4A062D9B" w14:textId="77777777" w:rsidR="00170561" w:rsidRPr="00170561" w:rsidRDefault="00170561" w:rsidP="00170561">
            <w:pPr>
              <w:pStyle w:val="NoSpacing"/>
            </w:pPr>
            <w:r w:rsidRPr="00170561">
              <w:lastRenderedPageBreak/>
              <w:t>What</w:t>
            </w:r>
          </w:p>
        </w:tc>
        <w:tc>
          <w:tcPr>
            <w:tcW w:w="0" w:type="auto"/>
            <w:vAlign w:val="center"/>
            <w:hideMark/>
          </w:tcPr>
          <w:p w14:paraId="6A1075D6" w14:textId="77777777" w:rsidR="00170561" w:rsidRPr="00170561" w:rsidRDefault="00170561" w:rsidP="00170561">
            <w:pPr>
              <w:pStyle w:val="NoSpacing"/>
            </w:pPr>
            <w:r w:rsidRPr="00170561">
              <w:t>Clarify the need</w:t>
            </w:r>
          </w:p>
        </w:tc>
        <w:tc>
          <w:tcPr>
            <w:tcW w:w="0" w:type="auto"/>
            <w:vAlign w:val="center"/>
            <w:hideMark/>
          </w:tcPr>
          <w:p w14:paraId="14858D7A" w14:textId="77777777" w:rsidR="00170561" w:rsidRPr="00170561" w:rsidRDefault="00170561" w:rsidP="00170561">
            <w:pPr>
              <w:pStyle w:val="NoSpacing"/>
            </w:pPr>
            <w:r w:rsidRPr="00170561">
              <w:t xml:space="preserve">What features do farmers need most — product </w:t>
            </w:r>
            <w:proofErr w:type="spellStart"/>
            <w:r w:rsidRPr="00170561">
              <w:t>catalog</w:t>
            </w:r>
            <w:proofErr w:type="spellEnd"/>
            <w:r w:rsidRPr="00170561">
              <w:t>, delivery tracking, etc.?</w:t>
            </w:r>
          </w:p>
        </w:tc>
      </w:tr>
      <w:tr w:rsidR="00170561" w:rsidRPr="00170561" w14:paraId="224482BF" w14:textId="77777777" w:rsidTr="00170561">
        <w:trPr>
          <w:tblCellSpacing w:w="15" w:type="dxa"/>
        </w:trPr>
        <w:tc>
          <w:tcPr>
            <w:tcW w:w="0" w:type="auto"/>
            <w:vAlign w:val="center"/>
            <w:hideMark/>
          </w:tcPr>
          <w:p w14:paraId="7AAB64DC" w14:textId="77777777" w:rsidR="00170561" w:rsidRPr="00170561" w:rsidRDefault="00170561" w:rsidP="00170561">
            <w:pPr>
              <w:pStyle w:val="NoSpacing"/>
            </w:pPr>
            <w:r w:rsidRPr="00170561">
              <w:t>Why</w:t>
            </w:r>
          </w:p>
        </w:tc>
        <w:tc>
          <w:tcPr>
            <w:tcW w:w="0" w:type="auto"/>
            <w:vAlign w:val="center"/>
            <w:hideMark/>
          </w:tcPr>
          <w:p w14:paraId="1C494B87" w14:textId="77777777" w:rsidR="00170561" w:rsidRPr="00170561" w:rsidRDefault="00170561" w:rsidP="00170561">
            <w:pPr>
              <w:pStyle w:val="NoSpacing"/>
            </w:pPr>
            <w:r w:rsidRPr="00170561">
              <w:t>Understand the reason behind it</w:t>
            </w:r>
          </w:p>
        </w:tc>
        <w:tc>
          <w:tcPr>
            <w:tcW w:w="0" w:type="auto"/>
            <w:vAlign w:val="center"/>
            <w:hideMark/>
          </w:tcPr>
          <w:p w14:paraId="42E33A68" w14:textId="77777777" w:rsidR="00170561" w:rsidRPr="00170561" w:rsidRDefault="00170561" w:rsidP="00170561">
            <w:pPr>
              <w:pStyle w:val="NoSpacing"/>
            </w:pPr>
            <w:r w:rsidRPr="00170561">
              <w:t>Why do farmers prefer COD (Cash on Delivery) instead of UPI?</w:t>
            </w:r>
          </w:p>
        </w:tc>
      </w:tr>
      <w:tr w:rsidR="00170561" w:rsidRPr="00170561" w14:paraId="7935B90A" w14:textId="77777777" w:rsidTr="00170561">
        <w:trPr>
          <w:tblCellSpacing w:w="15" w:type="dxa"/>
        </w:trPr>
        <w:tc>
          <w:tcPr>
            <w:tcW w:w="0" w:type="auto"/>
            <w:vAlign w:val="center"/>
            <w:hideMark/>
          </w:tcPr>
          <w:p w14:paraId="3958A07F" w14:textId="77777777" w:rsidR="00170561" w:rsidRPr="00170561" w:rsidRDefault="00170561" w:rsidP="00170561">
            <w:pPr>
              <w:pStyle w:val="NoSpacing"/>
            </w:pPr>
            <w:r w:rsidRPr="00170561">
              <w:t>When</w:t>
            </w:r>
          </w:p>
        </w:tc>
        <w:tc>
          <w:tcPr>
            <w:tcW w:w="0" w:type="auto"/>
            <w:vAlign w:val="center"/>
            <w:hideMark/>
          </w:tcPr>
          <w:p w14:paraId="1811EA14" w14:textId="77777777" w:rsidR="00170561" w:rsidRPr="00170561" w:rsidRDefault="00170561" w:rsidP="00170561">
            <w:pPr>
              <w:pStyle w:val="NoSpacing"/>
            </w:pPr>
            <w:r w:rsidRPr="00170561">
              <w:t>Define timing or priority</w:t>
            </w:r>
          </w:p>
        </w:tc>
        <w:tc>
          <w:tcPr>
            <w:tcW w:w="0" w:type="auto"/>
            <w:vAlign w:val="center"/>
            <w:hideMark/>
          </w:tcPr>
          <w:p w14:paraId="024DAEC0" w14:textId="77777777" w:rsidR="00170561" w:rsidRPr="00170561" w:rsidRDefault="00170561" w:rsidP="00170561">
            <w:pPr>
              <w:pStyle w:val="NoSpacing"/>
            </w:pPr>
            <w:r w:rsidRPr="00170561">
              <w:t>When should the delivery tracking feature go live — in phase 1 or 2?</w:t>
            </w:r>
          </w:p>
        </w:tc>
      </w:tr>
      <w:tr w:rsidR="00170561" w:rsidRPr="00170561" w14:paraId="45A7E4F9" w14:textId="77777777" w:rsidTr="00170561">
        <w:trPr>
          <w:tblCellSpacing w:w="15" w:type="dxa"/>
        </w:trPr>
        <w:tc>
          <w:tcPr>
            <w:tcW w:w="0" w:type="auto"/>
            <w:vAlign w:val="center"/>
            <w:hideMark/>
          </w:tcPr>
          <w:p w14:paraId="1D08A4CE" w14:textId="77777777" w:rsidR="00170561" w:rsidRPr="00170561" w:rsidRDefault="00170561" w:rsidP="00170561">
            <w:pPr>
              <w:pStyle w:val="NoSpacing"/>
            </w:pPr>
            <w:r w:rsidRPr="00170561">
              <w:t>Where</w:t>
            </w:r>
          </w:p>
        </w:tc>
        <w:tc>
          <w:tcPr>
            <w:tcW w:w="0" w:type="auto"/>
            <w:vAlign w:val="center"/>
            <w:hideMark/>
          </w:tcPr>
          <w:p w14:paraId="6FA73A17" w14:textId="77777777" w:rsidR="00170561" w:rsidRPr="00170561" w:rsidRDefault="00170561" w:rsidP="00170561">
            <w:pPr>
              <w:pStyle w:val="NoSpacing"/>
            </w:pPr>
            <w:r w:rsidRPr="00170561">
              <w:t>Identify the location or channel</w:t>
            </w:r>
          </w:p>
        </w:tc>
        <w:tc>
          <w:tcPr>
            <w:tcW w:w="0" w:type="auto"/>
            <w:vAlign w:val="center"/>
            <w:hideMark/>
          </w:tcPr>
          <w:p w14:paraId="7D6C7A97" w14:textId="77777777" w:rsidR="00170561" w:rsidRPr="00170561" w:rsidRDefault="00170561" w:rsidP="00170561">
            <w:pPr>
              <w:pStyle w:val="NoSpacing"/>
            </w:pPr>
            <w:r w:rsidRPr="00170561">
              <w:t>Where will farmers use the app — mobile or desktop?</w:t>
            </w:r>
          </w:p>
        </w:tc>
      </w:tr>
      <w:tr w:rsidR="00170561" w:rsidRPr="00170561" w14:paraId="07CAEDC7" w14:textId="77777777" w:rsidTr="00170561">
        <w:trPr>
          <w:tblCellSpacing w:w="15" w:type="dxa"/>
        </w:trPr>
        <w:tc>
          <w:tcPr>
            <w:tcW w:w="0" w:type="auto"/>
            <w:vAlign w:val="center"/>
            <w:hideMark/>
          </w:tcPr>
          <w:p w14:paraId="5507F082" w14:textId="77777777" w:rsidR="00170561" w:rsidRPr="00170561" w:rsidRDefault="00170561" w:rsidP="00170561">
            <w:pPr>
              <w:pStyle w:val="NoSpacing"/>
            </w:pPr>
            <w:r w:rsidRPr="00170561">
              <w:t>How</w:t>
            </w:r>
          </w:p>
        </w:tc>
        <w:tc>
          <w:tcPr>
            <w:tcW w:w="0" w:type="auto"/>
            <w:vAlign w:val="center"/>
            <w:hideMark/>
          </w:tcPr>
          <w:p w14:paraId="2CA29314" w14:textId="77777777" w:rsidR="00170561" w:rsidRPr="00170561" w:rsidRDefault="00170561" w:rsidP="00170561">
            <w:pPr>
              <w:pStyle w:val="NoSpacing"/>
            </w:pPr>
            <w:r w:rsidRPr="00170561">
              <w:t>Understand process or method</w:t>
            </w:r>
          </w:p>
        </w:tc>
        <w:tc>
          <w:tcPr>
            <w:tcW w:w="0" w:type="auto"/>
            <w:vAlign w:val="center"/>
            <w:hideMark/>
          </w:tcPr>
          <w:p w14:paraId="73F136A9" w14:textId="77777777" w:rsidR="00170561" w:rsidRPr="00170561" w:rsidRDefault="00170561" w:rsidP="00170561">
            <w:pPr>
              <w:pStyle w:val="NoSpacing"/>
            </w:pPr>
            <w:r w:rsidRPr="00170561">
              <w:t>How should manufacturers upload product details? Via web or Excel import?</w:t>
            </w:r>
          </w:p>
        </w:tc>
      </w:tr>
    </w:tbl>
    <w:p w14:paraId="0F10B2DA" w14:textId="20F113D8" w:rsidR="00170561" w:rsidRPr="00170561" w:rsidRDefault="00170561" w:rsidP="00170561">
      <w:r w:rsidRPr="00170561">
        <w:t>people, purpose, time, and method.</w:t>
      </w:r>
    </w:p>
    <w:p w14:paraId="57380802" w14:textId="77777777" w:rsidR="007369F3" w:rsidRDefault="007369F3" w:rsidP="007369F3">
      <w:pPr>
        <w:rPr>
          <w:b/>
          <w:bCs/>
        </w:rPr>
      </w:pPr>
    </w:p>
    <w:p w14:paraId="37A3D21C" w14:textId="77777777" w:rsidR="007369F3" w:rsidRDefault="007369F3" w:rsidP="007369F3">
      <w:pPr>
        <w:rPr>
          <w:b/>
          <w:bCs/>
        </w:rPr>
      </w:pPr>
    </w:p>
    <w:p w14:paraId="36284122" w14:textId="1B982A84" w:rsidR="007369F3" w:rsidRPr="007369F3" w:rsidRDefault="007369F3" w:rsidP="00C201B2">
      <w:pPr>
        <w:pStyle w:val="Heading2"/>
      </w:pPr>
      <w:r w:rsidRPr="007369F3">
        <w:t>SMART Technique</w:t>
      </w:r>
    </w:p>
    <w:p w14:paraId="4157757E" w14:textId="77777777" w:rsidR="007369F3" w:rsidRPr="007369F3" w:rsidRDefault="007369F3" w:rsidP="007369F3">
      <w:r w:rsidRPr="007369F3">
        <w:t>Every question should lead to answers that are:</w:t>
      </w:r>
      <w:r w:rsidRPr="007369F3">
        <w:br/>
      </w:r>
      <w:r w:rsidRPr="007369F3">
        <w:rPr>
          <w:b/>
          <w:bCs/>
        </w:rPr>
        <w:t>S – Specific, M – Measurable, A – Achievable, R – Relevant, T – Time-bound</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83"/>
        <w:gridCol w:w="2453"/>
        <w:gridCol w:w="5944"/>
      </w:tblGrid>
      <w:tr w:rsidR="007369F3" w:rsidRPr="007369F3" w14:paraId="688C5D22" w14:textId="77777777" w:rsidTr="007369F3">
        <w:trPr>
          <w:tblHeader/>
          <w:tblCellSpacing w:w="15" w:type="dxa"/>
        </w:trPr>
        <w:tc>
          <w:tcPr>
            <w:tcW w:w="0" w:type="auto"/>
            <w:vAlign w:val="center"/>
            <w:hideMark/>
          </w:tcPr>
          <w:p w14:paraId="534328D5" w14:textId="77777777" w:rsidR="007369F3" w:rsidRPr="007369F3" w:rsidRDefault="007369F3" w:rsidP="007369F3">
            <w:pPr>
              <w:pStyle w:val="NoSpacing"/>
            </w:pPr>
            <w:r w:rsidRPr="007369F3">
              <w:t>Principle</w:t>
            </w:r>
          </w:p>
        </w:tc>
        <w:tc>
          <w:tcPr>
            <w:tcW w:w="0" w:type="auto"/>
            <w:vAlign w:val="center"/>
            <w:hideMark/>
          </w:tcPr>
          <w:p w14:paraId="528246D9" w14:textId="77777777" w:rsidR="007369F3" w:rsidRPr="007369F3" w:rsidRDefault="007369F3" w:rsidP="007369F3">
            <w:pPr>
              <w:pStyle w:val="NoSpacing"/>
            </w:pPr>
            <w:r w:rsidRPr="007369F3">
              <w:t>Meaning</w:t>
            </w:r>
          </w:p>
        </w:tc>
        <w:tc>
          <w:tcPr>
            <w:tcW w:w="0" w:type="auto"/>
            <w:vAlign w:val="center"/>
            <w:hideMark/>
          </w:tcPr>
          <w:p w14:paraId="6AE4DA02" w14:textId="77777777" w:rsidR="007369F3" w:rsidRPr="007369F3" w:rsidRDefault="007369F3" w:rsidP="007369F3">
            <w:pPr>
              <w:pStyle w:val="NoSpacing"/>
            </w:pPr>
            <w:r w:rsidRPr="007369F3">
              <w:t>Example Question</w:t>
            </w:r>
          </w:p>
        </w:tc>
      </w:tr>
      <w:tr w:rsidR="007369F3" w:rsidRPr="007369F3" w14:paraId="79840553" w14:textId="77777777" w:rsidTr="007369F3">
        <w:trPr>
          <w:tblCellSpacing w:w="15" w:type="dxa"/>
        </w:trPr>
        <w:tc>
          <w:tcPr>
            <w:tcW w:w="0" w:type="auto"/>
            <w:vAlign w:val="center"/>
            <w:hideMark/>
          </w:tcPr>
          <w:p w14:paraId="6BDDDC75" w14:textId="77777777" w:rsidR="007369F3" w:rsidRPr="007369F3" w:rsidRDefault="007369F3" w:rsidP="007369F3">
            <w:pPr>
              <w:pStyle w:val="NoSpacing"/>
            </w:pPr>
            <w:r w:rsidRPr="007369F3">
              <w:t>Specific</w:t>
            </w:r>
          </w:p>
        </w:tc>
        <w:tc>
          <w:tcPr>
            <w:tcW w:w="0" w:type="auto"/>
            <w:vAlign w:val="center"/>
            <w:hideMark/>
          </w:tcPr>
          <w:p w14:paraId="395F5F0D" w14:textId="77777777" w:rsidR="007369F3" w:rsidRPr="007369F3" w:rsidRDefault="007369F3" w:rsidP="007369F3">
            <w:pPr>
              <w:pStyle w:val="NoSpacing"/>
            </w:pPr>
            <w:r w:rsidRPr="007369F3">
              <w:t>Clear and focused</w:t>
            </w:r>
          </w:p>
        </w:tc>
        <w:tc>
          <w:tcPr>
            <w:tcW w:w="0" w:type="auto"/>
            <w:vAlign w:val="center"/>
            <w:hideMark/>
          </w:tcPr>
          <w:p w14:paraId="1ACE5AF4" w14:textId="77777777" w:rsidR="007369F3" w:rsidRPr="007369F3" w:rsidRDefault="007369F3" w:rsidP="007369F3">
            <w:pPr>
              <w:pStyle w:val="NoSpacing"/>
            </w:pPr>
            <w:r w:rsidRPr="007369F3">
              <w:t>“Should the payment module include UPI, card, and COD?”</w:t>
            </w:r>
          </w:p>
        </w:tc>
      </w:tr>
      <w:tr w:rsidR="007369F3" w:rsidRPr="007369F3" w14:paraId="3FA780FD" w14:textId="77777777" w:rsidTr="007369F3">
        <w:trPr>
          <w:tblCellSpacing w:w="15" w:type="dxa"/>
        </w:trPr>
        <w:tc>
          <w:tcPr>
            <w:tcW w:w="0" w:type="auto"/>
            <w:vAlign w:val="center"/>
            <w:hideMark/>
          </w:tcPr>
          <w:p w14:paraId="58CD3451" w14:textId="77777777" w:rsidR="007369F3" w:rsidRPr="007369F3" w:rsidRDefault="007369F3" w:rsidP="007369F3">
            <w:pPr>
              <w:pStyle w:val="NoSpacing"/>
            </w:pPr>
            <w:r w:rsidRPr="007369F3">
              <w:t>Measurable</w:t>
            </w:r>
          </w:p>
        </w:tc>
        <w:tc>
          <w:tcPr>
            <w:tcW w:w="0" w:type="auto"/>
            <w:vAlign w:val="center"/>
            <w:hideMark/>
          </w:tcPr>
          <w:p w14:paraId="535CE84F" w14:textId="77777777" w:rsidR="007369F3" w:rsidRPr="007369F3" w:rsidRDefault="007369F3" w:rsidP="007369F3">
            <w:pPr>
              <w:pStyle w:val="NoSpacing"/>
            </w:pPr>
            <w:r w:rsidRPr="007369F3">
              <w:t>Can be verified</w:t>
            </w:r>
          </w:p>
        </w:tc>
        <w:tc>
          <w:tcPr>
            <w:tcW w:w="0" w:type="auto"/>
            <w:vAlign w:val="center"/>
            <w:hideMark/>
          </w:tcPr>
          <w:p w14:paraId="2E48F338" w14:textId="77777777" w:rsidR="007369F3" w:rsidRPr="007369F3" w:rsidRDefault="007369F3" w:rsidP="007369F3">
            <w:pPr>
              <w:pStyle w:val="NoSpacing"/>
            </w:pPr>
            <w:r w:rsidRPr="007369F3">
              <w:t>“How many farmers are expected to register in 3 months?”</w:t>
            </w:r>
          </w:p>
        </w:tc>
      </w:tr>
      <w:tr w:rsidR="007369F3" w:rsidRPr="007369F3" w14:paraId="30DED668" w14:textId="77777777" w:rsidTr="007369F3">
        <w:trPr>
          <w:tblCellSpacing w:w="15" w:type="dxa"/>
        </w:trPr>
        <w:tc>
          <w:tcPr>
            <w:tcW w:w="0" w:type="auto"/>
            <w:vAlign w:val="center"/>
            <w:hideMark/>
          </w:tcPr>
          <w:p w14:paraId="180C34FE" w14:textId="77777777" w:rsidR="007369F3" w:rsidRPr="007369F3" w:rsidRDefault="007369F3" w:rsidP="007369F3">
            <w:pPr>
              <w:pStyle w:val="NoSpacing"/>
            </w:pPr>
            <w:r w:rsidRPr="007369F3">
              <w:t>Achievable</w:t>
            </w:r>
          </w:p>
        </w:tc>
        <w:tc>
          <w:tcPr>
            <w:tcW w:w="0" w:type="auto"/>
            <w:vAlign w:val="center"/>
            <w:hideMark/>
          </w:tcPr>
          <w:p w14:paraId="2759A7E7" w14:textId="77777777" w:rsidR="007369F3" w:rsidRPr="007369F3" w:rsidRDefault="007369F3" w:rsidP="007369F3">
            <w:pPr>
              <w:pStyle w:val="NoSpacing"/>
            </w:pPr>
            <w:r w:rsidRPr="007369F3">
              <w:t>Realistic goals</w:t>
            </w:r>
          </w:p>
        </w:tc>
        <w:tc>
          <w:tcPr>
            <w:tcW w:w="0" w:type="auto"/>
            <w:vAlign w:val="center"/>
            <w:hideMark/>
          </w:tcPr>
          <w:p w14:paraId="358B022A" w14:textId="45C0B096" w:rsidR="007369F3" w:rsidRPr="007369F3" w:rsidRDefault="007369F3" w:rsidP="007369F3">
            <w:pPr>
              <w:pStyle w:val="NoSpacing"/>
            </w:pPr>
            <w:r w:rsidRPr="007369F3">
              <w:t>“Can we start with English versions initially?”</w:t>
            </w:r>
          </w:p>
        </w:tc>
      </w:tr>
      <w:tr w:rsidR="007369F3" w:rsidRPr="007369F3" w14:paraId="78CCCA2C" w14:textId="77777777" w:rsidTr="007369F3">
        <w:trPr>
          <w:tblCellSpacing w:w="15" w:type="dxa"/>
        </w:trPr>
        <w:tc>
          <w:tcPr>
            <w:tcW w:w="0" w:type="auto"/>
            <w:vAlign w:val="center"/>
            <w:hideMark/>
          </w:tcPr>
          <w:p w14:paraId="6FD422C1" w14:textId="77777777" w:rsidR="007369F3" w:rsidRPr="007369F3" w:rsidRDefault="007369F3" w:rsidP="007369F3">
            <w:pPr>
              <w:pStyle w:val="NoSpacing"/>
            </w:pPr>
            <w:r w:rsidRPr="007369F3">
              <w:t>Relevant</w:t>
            </w:r>
          </w:p>
        </w:tc>
        <w:tc>
          <w:tcPr>
            <w:tcW w:w="0" w:type="auto"/>
            <w:vAlign w:val="center"/>
            <w:hideMark/>
          </w:tcPr>
          <w:p w14:paraId="38463130" w14:textId="77777777" w:rsidR="007369F3" w:rsidRPr="007369F3" w:rsidRDefault="007369F3" w:rsidP="007369F3">
            <w:pPr>
              <w:pStyle w:val="NoSpacing"/>
            </w:pPr>
            <w:r w:rsidRPr="007369F3">
              <w:t>Adds real business value</w:t>
            </w:r>
          </w:p>
        </w:tc>
        <w:tc>
          <w:tcPr>
            <w:tcW w:w="0" w:type="auto"/>
            <w:vAlign w:val="center"/>
            <w:hideMark/>
          </w:tcPr>
          <w:p w14:paraId="77D9C7A4" w14:textId="77777777" w:rsidR="007369F3" w:rsidRPr="007369F3" w:rsidRDefault="007369F3" w:rsidP="007369F3">
            <w:pPr>
              <w:pStyle w:val="NoSpacing"/>
            </w:pPr>
            <w:r w:rsidRPr="007369F3">
              <w:t>“Will adding feedback ratings help improve product sales?”</w:t>
            </w:r>
          </w:p>
        </w:tc>
      </w:tr>
      <w:tr w:rsidR="007369F3" w:rsidRPr="007369F3" w14:paraId="79B7B765" w14:textId="77777777" w:rsidTr="007369F3">
        <w:trPr>
          <w:tblCellSpacing w:w="15" w:type="dxa"/>
        </w:trPr>
        <w:tc>
          <w:tcPr>
            <w:tcW w:w="0" w:type="auto"/>
            <w:vAlign w:val="center"/>
            <w:hideMark/>
          </w:tcPr>
          <w:p w14:paraId="6374F3E4" w14:textId="77777777" w:rsidR="007369F3" w:rsidRPr="007369F3" w:rsidRDefault="007369F3" w:rsidP="007369F3">
            <w:pPr>
              <w:pStyle w:val="NoSpacing"/>
            </w:pPr>
            <w:r w:rsidRPr="007369F3">
              <w:t>Time-bound</w:t>
            </w:r>
          </w:p>
        </w:tc>
        <w:tc>
          <w:tcPr>
            <w:tcW w:w="0" w:type="auto"/>
            <w:vAlign w:val="center"/>
            <w:hideMark/>
          </w:tcPr>
          <w:p w14:paraId="18BD600D" w14:textId="77777777" w:rsidR="007369F3" w:rsidRPr="007369F3" w:rsidRDefault="007369F3" w:rsidP="007369F3">
            <w:pPr>
              <w:pStyle w:val="NoSpacing"/>
            </w:pPr>
            <w:r w:rsidRPr="007369F3">
              <w:t>Linked to timeline</w:t>
            </w:r>
          </w:p>
        </w:tc>
        <w:tc>
          <w:tcPr>
            <w:tcW w:w="0" w:type="auto"/>
            <w:vAlign w:val="center"/>
            <w:hideMark/>
          </w:tcPr>
          <w:p w14:paraId="341A8D9E" w14:textId="77777777" w:rsidR="007369F3" w:rsidRPr="007369F3" w:rsidRDefault="007369F3" w:rsidP="007369F3">
            <w:pPr>
              <w:pStyle w:val="NoSpacing"/>
            </w:pPr>
            <w:r w:rsidRPr="007369F3">
              <w:t>“By when should the testing of farmer login be completed?”</w:t>
            </w:r>
          </w:p>
        </w:tc>
      </w:tr>
    </w:tbl>
    <w:p w14:paraId="18038518" w14:textId="66179021" w:rsidR="007369F3" w:rsidRPr="007369F3" w:rsidRDefault="007369F3" w:rsidP="007369F3">
      <w:r w:rsidRPr="007369F3">
        <w:t>SMART ensures your questions and resulting requirements are practical and trackable.</w:t>
      </w:r>
    </w:p>
    <w:p w14:paraId="6BAAA94A" w14:textId="77777777" w:rsidR="00170561" w:rsidRDefault="00170561" w:rsidP="001A52A7"/>
    <w:p w14:paraId="396AB3D4" w14:textId="77777777" w:rsidR="00F36893" w:rsidRPr="00F36893" w:rsidRDefault="00F36893" w:rsidP="00A77283">
      <w:pPr>
        <w:pStyle w:val="Heading2"/>
      </w:pPr>
      <w:r w:rsidRPr="00F36893">
        <w:t>RACI (Responsible, Accountable, Consulted, Informed)</w:t>
      </w:r>
    </w:p>
    <w:p w14:paraId="4D81AF38" w14:textId="77777777" w:rsidR="00F36893" w:rsidRPr="00F36893" w:rsidRDefault="00F36893" w:rsidP="00F36893">
      <w:r w:rsidRPr="00F36893">
        <w:t xml:space="preserve">Before you frame or ask a question, know </w:t>
      </w:r>
      <w:r w:rsidRPr="00F36893">
        <w:rPr>
          <w:b/>
          <w:bCs/>
        </w:rPr>
        <w:t>who to ask</w:t>
      </w:r>
      <w:r w:rsidRPr="00F36893">
        <w: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4"/>
        <w:gridCol w:w="2232"/>
        <w:gridCol w:w="1977"/>
        <w:gridCol w:w="4623"/>
      </w:tblGrid>
      <w:tr w:rsidR="00F36893" w:rsidRPr="00F36893" w14:paraId="076A785B" w14:textId="77777777" w:rsidTr="00F36893">
        <w:trPr>
          <w:tblHeader/>
          <w:tblCellSpacing w:w="15" w:type="dxa"/>
        </w:trPr>
        <w:tc>
          <w:tcPr>
            <w:tcW w:w="0" w:type="auto"/>
            <w:vAlign w:val="center"/>
            <w:hideMark/>
          </w:tcPr>
          <w:p w14:paraId="032BE412" w14:textId="77777777" w:rsidR="00F36893" w:rsidRPr="00F36893" w:rsidRDefault="00F36893" w:rsidP="00F36893">
            <w:pPr>
              <w:pStyle w:val="NoSpacing"/>
            </w:pPr>
            <w:r w:rsidRPr="00F36893">
              <w:t>RACI Role</w:t>
            </w:r>
          </w:p>
        </w:tc>
        <w:tc>
          <w:tcPr>
            <w:tcW w:w="0" w:type="auto"/>
            <w:vAlign w:val="center"/>
            <w:hideMark/>
          </w:tcPr>
          <w:p w14:paraId="45D92928" w14:textId="77777777" w:rsidR="00F36893" w:rsidRPr="00F36893" w:rsidRDefault="00F36893" w:rsidP="00F36893">
            <w:pPr>
              <w:pStyle w:val="NoSpacing"/>
            </w:pPr>
            <w:r w:rsidRPr="00F36893">
              <w:t>Meaning</w:t>
            </w:r>
          </w:p>
        </w:tc>
        <w:tc>
          <w:tcPr>
            <w:tcW w:w="0" w:type="auto"/>
            <w:vAlign w:val="center"/>
            <w:hideMark/>
          </w:tcPr>
          <w:p w14:paraId="370CBA3A" w14:textId="77777777" w:rsidR="00F36893" w:rsidRPr="00F36893" w:rsidRDefault="00F36893" w:rsidP="00F36893">
            <w:pPr>
              <w:pStyle w:val="NoSpacing"/>
            </w:pPr>
            <w:r w:rsidRPr="00F36893">
              <w:t>Who in Project</w:t>
            </w:r>
          </w:p>
        </w:tc>
        <w:tc>
          <w:tcPr>
            <w:tcW w:w="0" w:type="auto"/>
            <w:vAlign w:val="center"/>
            <w:hideMark/>
          </w:tcPr>
          <w:p w14:paraId="7E51139D" w14:textId="77777777" w:rsidR="00F36893" w:rsidRPr="00F36893" w:rsidRDefault="00F36893" w:rsidP="00F36893">
            <w:pPr>
              <w:pStyle w:val="NoSpacing"/>
            </w:pPr>
            <w:r w:rsidRPr="00F36893">
              <w:t>Question Example</w:t>
            </w:r>
          </w:p>
        </w:tc>
      </w:tr>
      <w:tr w:rsidR="00F36893" w:rsidRPr="00F36893" w14:paraId="097DC697" w14:textId="77777777" w:rsidTr="00F36893">
        <w:trPr>
          <w:tblCellSpacing w:w="15" w:type="dxa"/>
        </w:trPr>
        <w:tc>
          <w:tcPr>
            <w:tcW w:w="0" w:type="auto"/>
            <w:vAlign w:val="center"/>
            <w:hideMark/>
          </w:tcPr>
          <w:p w14:paraId="1A97FA87" w14:textId="77777777" w:rsidR="00F36893" w:rsidRPr="00F36893" w:rsidRDefault="00F36893" w:rsidP="00F36893">
            <w:pPr>
              <w:pStyle w:val="NoSpacing"/>
            </w:pPr>
            <w:r w:rsidRPr="00F36893">
              <w:t>R (Responsible)</w:t>
            </w:r>
          </w:p>
        </w:tc>
        <w:tc>
          <w:tcPr>
            <w:tcW w:w="0" w:type="auto"/>
            <w:vAlign w:val="center"/>
            <w:hideMark/>
          </w:tcPr>
          <w:p w14:paraId="5372BAC0" w14:textId="77777777" w:rsidR="00F36893" w:rsidRPr="00F36893" w:rsidRDefault="00F36893" w:rsidP="00F36893">
            <w:pPr>
              <w:pStyle w:val="NoSpacing"/>
            </w:pPr>
            <w:r w:rsidRPr="00F36893">
              <w:t>Executes the task</w:t>
            </w:r>
          </w:p>
        </w:tc>
        <w:tc>
          <w:tcPr>
            <w:tcW w:w="0" w:type="auto"/>
            <w:vAlign w:val="center"/>
            <w:hideMark/>
          </w:tcPr>
          <w:p w14:paraId="737329F2" w14:textId="77777777" w:rsidR="00F36893" w:rsidRPr="00F36893" w:rsidRDefault="00F36893" w:rsidP="00F36893">
            <w:pPr>
              <w:pStyle w:val="NoSpacing"/>
            </w:pPr>
            <w:r w:rsidRPr="00F36893">
              <w:t>Developers, Testers</w:t>
            </w:r>
          </w:p>
        </w:tc>
        <w:tc>
          <w:tcPr>
            <w:tcW w:w="0" w:type="auto"/>
            <w:vAlign w:val="center"/>
            <w:hideMark/>
          </w:tcPr>
          <w:p w14:paraId="241D0CB8" w14:textId="77777777" w:rsidR="00F36893" w:rsidRPr="00F36893" w:rsidRDefault="00F36893" w:rsidP="00F36893">
            <w:pPr>
              <w:pStyle w:val="NoSpacing"/>
            </w:pPr>
            <w:r w:rsidRPr="00F36893">
              <w:t>“How will the login module connect to DB?”</w:t>
            </w:r>
          </w:p>
        </w:tc>
      </w:tr>
      <w:tr w:rsidR="00F36893" w:rsidRPr="00F36893" w14:paraId="70F1F1A2" w14:textId="77777777" w:rsidTr="00F36893">
        <w:trPr>
          <w:tblCellSpacing w:w="15" w:type="dxa"/>
        </w:trPr>
        <w:tc>
          <w:tcPr>
            <w:tcW w:w="0" w:type="auto"/>
            <w:vAlign w:val="center"/>
            <w:hideMark/>
          </w:tcPr>
          <w:p w14:paraId="393836DE" w14:textId="77777777" w:rsidR="00F36893" w:rsidRPr="00F36893" w:rsidRDefault="00F36893" w:rsidP="00F36893">
            <w:pPr>
              <w:pStyle w:val="NoSpacing"/>
            </w:pPr>
            <w:r w:rsidRPr="00F36893">
              <w:t>A (Accountable)</w:t>
            </w:r>
          </w:p>
        </w:tc>
        <w:tc>
          <w:tcPr>
            <w:tcW w:w="0" w:type="auto"/>
            <w:vAlign w:val="center"/>
            <w:hideMark/>
          </w:tcPr>
          <w:p w14:paraId="3C9DBC57" w14:textId="77777777" w:rsidR="00F36893" w:rsidRPr="00F36893" w:rsidRDefault="00F36893" w:rsidP="00F36893">
            <w:pPr>
              <w:pStyle w:val="NoSpacing"/>
            </w:pPr>
            <w:r w:rsidRPr="00F36893">
              <w:t>Owner of the task</w:t>
            </w:r>
          </w:p>
        </w:tc>
        <w:tc>
          <w:tcPr>
            <w:tcW w:w="0" w:type="auto"/>
            <w:vAlign w:val="center"/>
            <w:hideMark/>
          </w:tcPr>
          <w:p w14:paraId="0A4F1958" w14:textId="77777777" w:rsidR="00F36893" w:rsidRPr="00F36893" w:rsidRDefault="00F36893" w:rsidP="00F36893">
            <w:pPr>
              <w:pStyle w:val="NoSpacing"/>
            </w:pPr>
            <w:r w:rsidRPr="00F36893">
              <w:t>Project Manager</w:t>
            </w:r>
          </w:p>
        </w:tc>
        <w:tc>
          <w:tcPr>
            <w:tcW w:w="0" w:type="auto"/>
            <w:vAlign w:val="center"/>
            <w:hideMark/>
          </w:tcPr>
          <w:p w14:paraId="178C003D" w14:textId="77777777" w:rsidR="00F36893" w:rsidRPr="00F36893" w:rsidRDefault="00F36893" w:rsidP="00F36893">
            <w:pPr>
              <w:pStyle w:val="NoSpacing"/>
            </w:pPr>
            <w:r w:rsidRPr="00F36893">
              <w:t>“When will the next sprint deliverables be ready?”</w:t>
            </w:r>
          </w:p>
        </w:tc>
      </w:tr>
      <w:tr w:rsidR="00F36893" w:rsidRPr="00F36893" w14:paraId="214F4BA6" w14:textId="77777777" w:rsidTr="00F36893">
        <w:trPr>
          <w:tblCellSpacing w:w="15" w:type="dxa"/>
        </w:trPr>
        <w:tc>
          <w:tcPr>
            <w:tcW w:w="0" w:type="auto"/>
            <w:vAlign w:val="center"/>
            <w:hideMark/>
          </w:tcPr>
          <w:p w14:paraId="0CCFCD04" w14:textId="77777777" w:rsidR="00F36893" w:rsidRPr="00F36893" w:rsidRDefault="00F36893" w:rsidP="00F36893">
            <w:pPr>
              <w:pStyle w:val="NoSpacing"/>
            </w:pPr>
            <w:r w:rsidRPr="00F36893">
              <w:t>C (Consulted)</w:t>
            </w:r>
          </w:p>
        </w:tc>
        <w:tc>
          <w:tcPr>
            <w:tcW w:w="0" w:type="auto"/>
            <w:vAlign w:val="center"/>
            <w:hideMark/>
          </w:tcPr>
          <w:p w14:paraId="1AF8BAFE" w14:textId="77777777" w:rsidR="00F36893" w:rsidRPr="00F36893" w:rsidRDefault="00F36893" w:rsidP="00F36893">
            <w:pPr>
              <w:pStyle w:val="NoSpacing"/>
            </w:pPr>
            <w:r w:rsidRPr="00F36893">
              <w:t>Gives input or feedback</w:t>
            </w:r>
          </w:p>
        </w:tc>
        <w:tc>
          <w:tcPr>
            <w:tcW w:w="0" w:type="auto"/>
            <w:vAlign w:val="center"/>
            <w:hideMark/>
          </w:tcPr>
          <w:p w14:paraId="532A6003" w14:textId="77777777" w:rsidR="00F36893" w:rsidRPr="00F36893" w:rsidRDefault="00F36893" w:rsidP="00F36893">
            <w:pPr>
              <w:pStyle w:val="NoSpacing"/>
            </w:pPr>
            <w:r w:rsidRPr="00F36893">
              <w:t>Farmers, Committee</w:t>
            </w:r>
          </w:p>
        </w:tc>
        <w:tc>
          <w:tcPr>
            <w:tcW w:w="0" w:type="auto"/>
            <w:vAlign w:val="center"/>
            <w:hideMark/>
          </w:tcPr>
          <w:p w14:paraId="1BB246B5" w14:textId="77777777" w:rsidR="00F36893" w:rsidRPr="00F36893" w:rsidRDefault="00F36893" w:rsidP="00F36893">
            <w:pPr>
              <w:pStyle w:val="NoSpacing"/>
            </w:pPr>
            <w:r w:rsidRPr="00F36893">
              <w:t>“Which payment method is most preferred?”</w:t>
            </w:r>
          </w:p>
        </w:tc>
      </w:tr>
      <w:tr w:rsidR="00F36893" w:rsidRPr="00F36893" w14:paraId="084300A0" w14:textId="77777777" w:rsidTr="00F36893">
        <w:trPr>
          <w:tblCellSpacing w:w="15" w:type="dxa"/>
        </w:trPr>
        <w:tc>
          <w:tcPr>
            <w:tcW w:w="0" w:type="auto"/>
            <w:vAlign w:val="center"/>
            <w:hideMark/>
          </w:tcPr>
          <w:p w14:paraId="7A15D420" w14:textId="77777777" w:rsidR="00F36893" w:rsidRPr="00F36893" w:rsidRDefault="00F36893" w:rsidP="00F36893">
            <w:pPr>
              <w:pStyle w:val="NoSpacing"/>
            </w:pPr>
            <w:r w:rsidRPr="00F36893">
              <w:t>I (Informed)</w:t>
            </w:r>
          </w:p>
        </w:tc>
        <w:tc>
          <w:tcPr>
            <w:tcW w:w="0" w:type="auto"/>
            <w:vAlign w:val="center"/>
            <w:hideMark/>
          </w:tcPr>
          <w:p w14:paraId="3277D200" w14:textId="77777777" w:rsidR="00F36893" w:rsidRPr="00F36893" w:rsidRDefault="00F36893" w:rsidP="00F36893">
            <w:pPr>
              <w:pStyle w:val="NoSpacing"/>
            </w:pPr>
            <w:r w:rsidRPr="00F36893">
              <w:t>Needs updates</w:t>
            </w:r>
          </w:p>
        </w:tc>
        <w:tc>
          <w:tcPr>
            <w:tcW w:w="0" w:type="auto"/>
            <w:vAlign w:val="center"/>
            <w:hideMark/>
          </w:tcPr>
          <w:p w14:paraId="39C025F0" w14:textId="77777777" w:rsidR="00F36893" w:rsidRPr="00F36893" w:rsidRDefault="00F36893" w:rsidP="00F36893">
            <w:pPr>
              <w:pStyle w:val="NoSpacing"/>
            </w:pPr>
            <w:r w:rsidRPr="00F36893">
              <w:t>Finance Head</w:t>
            </w:r>
          </w:p>
        </w:tc>
        <w:tc>
          <w:tcPr>
            <w:tcW w:w="0" w:type="auto"/>
            <w:vAlign w:val="center"/>
            <w:hideMark/>
          </w:tcPr>
          <w:p w14:paraId="1B7C3D29" w14:textId="77777777" w:rsidR="00F36893" w:rsidRPr="00F36893" w:rsidRDefault="00F36893" w:rsidP="00F36893">
            <w:pPr>
              <w:pStyle w:val="NoSpacing"/>
            </w:pPr>
            <w:r w:rsidRPr="00F36893">
              <w:t>“Do you need weekly progress summaries?”</w:t>
            </w:r>
          </w:p>
        </w:tc>
      </w:tr>
    </w:tbl>
    <w:p w14:paraId="0D7BAC7B" w14:textId="6C42E938" w:rsidR="00F36893" w:rsidRPr="00F36893" w:rsidRDefault="00F36893" w:rsidP="00F36893">
      <w:r w:rsidRPr="00F36893">
        <w:t xml:space="preserve"> Asking the right question to the right person saves time and prevents confusion.</w:t>
      </w:r>
    </w:p>
    <w:p w14:paraId="2242F81E" w14:textId="77777777" w:rsidR="00756544" w:rsidRPr="00756544" w:rsidRDefault="00756544" w:rsidP="00D9210F">
      <w:pPr>
        <w:pStyle w:val="Heading2"/>
      </w:pPr>
      <w:r w:rsidRPr="00756544">
        <w:t>3-Tier Architecture Reference</w:t>
      </w:r>
    </w:p>
    <w:p w14:paraId="7E356EB6" w14:textId="77777777" w:rsidR="00756544" w:rsidRPr="00756544" w:rsidRDefault="00756544" w:rsidP="00756544">
      <w:r w:rsidRPr="00756544">
        <w:t>Before framing technical questions, the BA should know which layer the question belongs to:</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02"/>
        <w:gridCol w:w="2426"/>
        <w:gridCol w:w="6028"/>
      </w:tblGrid>
      <w:tr w:rsidR="00756544" w:rsidRPr="00756544" w14:paraId="13C116EE" w14:textId="77777777" w:rsidTr="00756544">
        <w:trPr>
          <w:tblHeader/>
          <w:tblCellSpacing w:w="15" w:type="dxa"/>
        </w:trPr>
        <w:tc>
          <w:tcPr>
            <w:tcW w:w="0" w:type="auto"/>
            <w:vAlign w:val="center"/>
            <w:hideMark/>
          </w:tcPr>
          <w:p w14:paraId="62E537D2" w14:textId="77777777" w:rsidR="00756544" w:rsidRPr="00756544" w:rsidRDefault="00756544" w:rsidP="00756544">
            <w:pPr>
              <w:pStyle w:val="NoSpacing"/>
            </w:pPr>
            <w:r w:rsidRPr="00756544">
              <w:lastRenderedPageBreak/>
              <w:t>Layer</w:t>
            </w:r>
          </w:p>
        </w:tc>
        <w:tc>
          <w:tcPr>
            <w:tcW w:w="0" w:type="auto"/>
            <w:vAlign w:val="center"/>
            <w:hideMark/>
          </w:tcPr>
          <w:p w14:paraId="0E9B6F4C" w14:textId="77777777" w:rsidR="00756544" w:rsidRPr="00756544" w:rsidRDefault="00756544" w:rsidP="00756544">
            <w:pPr>
              <w:pStyle w:val="NoSpacing"/>
            </w:pPr>
            <w:r w:rsidRPr="00756544">
              <w:t>Type of Questions to Ask</w:t>
            </w:r>
          </w:p>
        </w:tc>
        <w:tc>
          <w:tcPr>
            <w:tcW w:w="0" w:type="auto"/>
            <w:vAlign w:val="center"/>
            <w:hideMark/>
          </w:tcPr>
          <w:p w14:paraId="7C0981AF" w14:textId="77777777" w:rsidR="00756544" w:rsidRPr="00756544" w:rsidRDefault="00756544" w:rsidP="00756544">
            <w:pPr>
              <w:pStyle w:val="NoSpacing"/>
            </w:pPr>
            <w:r w:rsidRPr="00756544">
              <w:t>Example for This Project</w:t>
            </w:r>
          </w:p>
        </w:tc>
      </w:tr>
      <w:tr w:rsidR="00756544" w:rsidRPr="00756544" w14:paraId="660FF71A" w14:textId="77777777" w:rsidTr="00756544">
        <w:trPr>
          <w:tblCellSpacing w:w="15" w:type="dxa"/>
        </w:trPr>
        <w:tc>
          <w:tcPr>
            <w:tcW w:w="0" w:type="auto"/>
            <w:vAlign w:val="center"/>
            <w:hideMark/>
          </w:tcPr>
          <w:p w14:paraId="719961C7" w14:textId="77777777" w:rsidR="00756544" w:rsidRPr="00756544" w:rsidRDefault="00756544" w:rsidP="00756544">
            <w:pPr>
              <w:pStyle w:val="NoSpacing"/>
            </w:pPr>
            <w:r w:rsidRPr="00756544">
              <w:t>Application Layer</w:t>
            </w:r>
          </w:p>
        </w:tc>
        <w:tc>
          <w:tcPr>
            <w:tcW w:w="0" w:type="auto"/>
            <w:vAlign w:val="center"/>
            <w:hideMark/>
          </w:tcPr>
          <w:p w14:paraId="24490DC6" w14:textId="77777777" w:rsidR="00756544" w:rsidRPr="00756544" w:rsidRDefault="00756544" w:rsidP="00756544">
            <w:pPr>
              <w:pStyle w:val="NoSpacing"/>
            </w:pPr>
            <w:r w:rsidRPr="00756544">
              <w:t>UI / UX questions</w:t>
            </w:r>
          </w:p>
        </w:tc>
        <w:tc>
          <w:tcPr>
            <w:tcW w:w="0" w:type="auto"/>
            <w:vAlign w:val="center"/>
            <w:hideMark/>
          </w:tcPr>
          <w:p w14:paraId="21A22FC9" w14:textId="77777777" w:rsidR="00756544" w:rsidRPr="00756544" w:rsidRDefault="00756544" w:rsidP="00756544">
            <w:pPr>
              <w:pStyle w:val="NoSpacing"/>
            </w:pPr>
            <w:r w:rsidRPr="00756544">
              <w:t>“Should the app be mobile responsive?”</w:t>
            </w:r>
          </w:p>
        </w:tc>
      </w:tr>
      <w:tr w:rsidR="00756544" w:rsidRPr="00756544" w14:paraId="45AA7818" w14:textId="77777777" w:rsidTr="00756544">
        <w:trPr>
          <w:tblCellSpacing w:w="15" w:type="dxa"/>
        </w:trPr>
        <w:tc>
          <w:tcPr>
            <w:tcW w:w="0" w:type="auto"/>
            <w:vAlign w:val="center"/>
            <w:hideMark/>
          </w:tcPr>
          <w:p w14:paraId="0D878C6C" w14:textId="77777777" w:rsidR="00756544" w:rsidRPr="00756544" w:rsidRDefault="00756544" w:rsidP="00756544">
            <w:pPr>
              <w:pStyle w:val="NoSpacing"/>
            </w:pPr>
            <w:r w:rsidRPr="00756544">
              <w:t>Business Logic Layer</w:t>
            </w:r>
          </w:p>
        </w:tc>
        <w:tc>
          <w:tcPr>
            <w:tcW w:w="0" w:type="auto"/>
            <w:vAlign w:val="center"/>
            <w:hideMark/>
          </w:tcPr>
          <w:p w14:paraId="2422B4E6" w14:textId="77777777" w:rsidR="00756544" w:rsidRPr="00756544" w:rsidRDefault="00756544" w:rsidP="00756544">
            <w:pPr>
              <w:pStyle w:val="NoSpacing"/>
            </w:pPr>
            <w:r w:rsidRPr="00756544">
              <w:t>Rules &amp; processing</w:t>
            </w:r>
          </w:p>
        </w:tc>
        <w:tc>
          <w:tcPr>
            <w:tcW w:w="0" w:type="auto"/>
            <w:vAlign w:val="center"/>
            <w:hideMark/>
          </w:tcPr>
          <w:p w14:paraId="62828EBB" w14:textId="77777777" w:rsidR="00756544" w:rsidRPr="00756544" w:rsidRDefault="00756544" w:rsidP="00756544">
            <w:pPr>
              <w:pStyle w:val="NoSpacing"/>
            </w:pPr>
            <w:r w:rsidRPr="00756544">
              <w:t>“How is delivery fee calculated?”</w:t>
            </w:r>
          </w:p>
        </w:tc>
      </w:tr>
      <w:tr w:rsidR="00756544" w:rsidRPr="00756544" w14:paraId="0F1B33DD" w14:textId="77777777" w:rsidTr="00756544">
        <w:trPr>
          <w:tblCellSpacing w:w="15" w:type="dxa"/>
        </w:trPr>
        <w:tc>
          <w:tcPr>
            <w:tcW w:w="0" w:type="auto"/>
            <w:vAlign w:val="center"/>
            <w:hideMark/>
          </w:tcPr>
          <w:p w14:paraId="37CE1A98" w14:textId="77777777" w:rsidR="00756544" w:rsidRPr="00756544" w:rsidRDefault="00756544" w:rsidP="00756544">
            <w:pPr>
              <w:pStyle w:val="NoSpacing"/>
            </w:pPr>
            <w:r w:rsidRPr="00756544">
              <w:t>Data Layer</w:t>
            </w:r>
          </w:p>
        </w:tc>
        <w:tc>
          <w:tcPr>
            <w:tcW w:w="0" w:type="auto"/>
            <w:vAlign w:val="center"/>
            <w:hideMark/>
          </w:tcPr>
          <w:p w14:paraId="78DF05F1" w14:textId="77777777" w:rsidR="00756544" w:rsidRPr="00756544" w:rsidRDefault="00756544" w:rsidP="00756544">
            <w:pPr>
              <w:pStyle w:val="NoSpacing"/>
            </w:pPr>
            <w:r w:rsidRPr="00756544">
              <w:t>Storage &amp; data questions</w:t>
            </w:r>
          </w:p>
        </w:tc>
        <w:tc>
          <w:tcPr>
            <w:tcW w:w="0" w:type="auto"/>
            <w:vAlign w:val="center"/>
            <w:hideMark/>
          </w:tcPr>
          <w:p w14:paraId="1EF3EEC1" w14:textId="77777777" w:rsidR="00756544" w:rsidRPr="00756544" w:rsidRDefault="00756544" w:rsidP="00756544">
            <w:pPr>
              <w:pStyle w:val="NoSpacing"/>
            </w:pPr>
            <w:r w:rsidRPr="00756544">
              <w:t>“What farmer details must be stored — address, soil type, etc.?”</w:t>
            </w:r>
          </w:p>
        </w:tc>
      </w:tr>
    </w:tbl>
    <w:p w14:paraId="21A15F48" w14:textId="4A870897" w:rsidR="00756544" w:rsidRDefault="00756544" w:rsidP="00756544">
      <w:r w:rsidRPr="00756544">
        <w:t xml:space="preserve"> This ensures your questions are targeted — UI questions go to UI team, data questions to DB admin.</w:t>
      </w:r>
    </w:p>
    <w:p w14:paraId="6D0B4786" w14:textId="77777777" w:rsidR="00C036F4" w:rsidRDefault="00C036F4" w:rsidP="00756544"/>
    <w:p w14:paraId="44D06821" w14:textId="77777777" w:rsidR="00C036F4" w:rsidRDefault="00C036F4" w:rsidP="00756544"/>
    <w:p w14:paraId="78C53685" w14:textId="77777777" w:rsidR="00C036F4" w:rsidRDefault="00C036F4" w:rsidP="00756544"/>
    <w:p w14:paraId="0C661B6B" w14:textId="77777777" w:rsidR="00C036F4" w:rsidRDefault="00C036F4" w:rsidP="00756544"/>
    <w:p w14:paraId="7C13C0EC" w14:textId="77777777" w:rsidR="00C036F4" w:rsidRDefault="00C036F4" w:rsidP="00756544"/>
    <w:p w14:paraId="697935DE" w14:textId="77777777" w:rsidR="00C036F4" w:rsidRDefault="00C036F4" w:rsidP="00756544"/>
    <w:p w14:paraId="5E5B653C" w14:textId="77777777" w:rsidR="00C036F4" w:rsidRPr="00C036F4" w:rsidRDefault="00C036F4" w:rsidP="00D9210F">
      <w:pPr>
        <w:pStyle w:val="Heading2"/>
      </w:pPr>
      <w:r w:rsidRPr="00C036F4">
        <w:t>Use Cases &amp; Use Case Specifications</w:t>
      </w:r>
    </w:p>
    <w:p w14:paraId="7347A8B4" w14:textId="77777777" w:rsidR="00C036F4" w:rsidRPr="00C036F4" w:rsidRDefault="00C036F4" w:rsidP="00C036F4">
      <w:r w:rsidRPr="00C036F4">
        <w:t xml:space="preserve">Before framing questions, the BA should visualize </w:t>
      </w:r>
      <w:r w:rsidRPr="00C036F4">
        <w:rPr>
          <w:b/>
          <w:bCs/>
        </w:rPr>
        <w:t>user-system interactions</w:t>
      </w:r>
      <w:r w:rsidRPr="00C036F4">
        <w: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51"/>
        <w:gridCol w:w="3837"/>
        <w:gridCol w:w="4568"/>
      </w:tblGrid>
      <w:tr w:rsidR="00C036F4" w:rsidRPr="00C036F4" w14:paraId="2509567C" w14:textId="77777777" w:rsidTr="00C036F4">
        <w:trPr>
          <w:tblHeader/>
          <w:tblCellSpacing w:w="15" w:type="dxa"/>
        </w:trPr>
        <w:tc>
          <w:tcPr>
            <w:tcW w:w="0" w:type="auto"/>
            <w:vAlign w:val="center"/>
            <w:hideMark/>
          </w:tcPr>
          <w:p w14:paraId="1F1FEF8A" w14:textId="77777777" w:rsidR="00C036F4" w:rsidRPr="00C036F4" w:rsidRDefault="00C036F4" w:rsidP="00C036F4">
            <w:pPr>
              <w:pStyle w:val="NoSpacing"/>
            </w:pPr>
            <w:r w:rsidRPr="00C036F4">
              <w:t>Concept</w:t>
            </w:r>
          </w:p>
        </w:tc>
        <w:tc>
          <w:tcPr>
            <w:tcW w:w="0" w:type="auto"/>
            <w:vAlign w:val="center"/>
            <w:hideMark/>
          </w:tcPr>
          <w:p w14:paraId="27353536" w14:textId="77777777" w:rsidR="00C036F4" w:rsidRPr="00C036F4" w:rsidRDefault="00C036F4" w:rsidP="00C036F4">
            <w:pPr>
              <w:pStyle w:val="NoSpacing"/>
            </w:pPr>
            <w:r w:rsidRPr="00C036F4">
              <w:t>Purpose</w:t>
            </w:r>
          </w:p>
        </w:tc>
        <w:tc>
          <w:tcPr>
            <w:tcW w:w="0" w:type="auto"/>
            <w:vAlign w:val="center"/>
            <w:hideMark/>
          </w:tcPr>
          <w:p w14:paraId="3F47154F" w14:textId="77777777" w:rsidR="00C036F4" w:rsidRPr="00C036F4" w:rsidRDefault="00C036F4" w:rsidP="00C036F4">
            <w:pPr>
              <w:pStyle w:val="NoSpacing"/>
            </w:pPr>
            <w:r w:rsidRPr="00C036F4">
              <w:t>Question Example</w:t>
            </w:r>
          </w:p>
        </w:tc>
      </w:tr>
      <w:tr w:rsidR="00C036F4" w:rsidRPr="00C036F4" w14:paraId="3878CC96" w14:textId="77777777" w:rsidTr="00C036F4">
        <w:trPr>
          <w:tblCellSpacing w:w="15" w:type="dxa"/>
        </w:trPr>
        <w:tc>
          <w:tcPr>
            <w:tcW w:w="0" w:type="auto"/>
            <w:vAlign w:val="center"/>
            <w:hideMark/>
          </w:tcPr>
          <w:p w14:paraId="7247A444" w14:textId="77777777" w:rsidR="00C036F4" w:rsidRPr="00C036F4" w:rsidRDefault="00C036F4" w:rsidP="00C036F4">
            <w:pPr>
              <w:pStyle w:val="NoSpacing"/>
            </w:pPr>
            <w:r w:rsidRPr="00C036F4">
              <w:t>Use Case</w:t>
            </w:r>
          </w:p>
        </w:tc>
        <w:tc>
          <w:tcPr>
            <w:tcW w:w="0" w:type="auto"/>
            <w:vAlign w:val="center"/>
            <w:hideMark/>
          </w:tcPr>
          <w:p w14:paraId="4175C102" w14:textId="77777777" w:rsidR="00C036F4" w:rsidRPr="00C036F4" w:rsidRDefault="00C036F4" w:rsidP="00C036F4">
            <w:pPr>
              <w:pStyle w:val="NoSpacing"/>
            </w:pPr>
            <w:r w:rsidRPr="00C036F4">
              <w:t>Describes how a user interacts with the system</w:t>
            </w:r>
          </w:p>
        </w:tc>
        <w:tc>
          <w:tcPr>
            <w:tcW w:w="0" w:type="auto"/>
            <w:vAlign w:val="center"/>
            <w:hideMark/>
          </w:tcPr>
          <w:p w14:paraId="5D7A50C0" w14:textId="77777777" w:rsidR="00C036F4" w:rsidRPr="00C036F4" w:rsidRDefault="00C036F4" w:rsidP="00C036F4">
            <w:pPr>
              <w:pStyle w:val="NoSpacing"/>
            </w:pPr>
            <w:r w:rsidRPr="00C036F4">
              <w:t>“What happens when a farmer clicks ‘Add to Cart’?”</w:t>
            </w:r>
          </w:p>
        </w:tc>
      </w:tr>
      <w:tr w:rsidR="00C036F4" w:rsidRPr="00C036F4" w14:paraId="3506FDDA" w14:textId="77777777" w:rsidTr="00C036F4">
        <w:trPr>
          <w:tblCellSpacing w:w="15" w:type="dxa"/>
        </w:trPr>
        <w:tc>
          <w:tcPr>
            <w:tcW w:w="0" w:type="auto"/>
            <w:vAlign w:val="center"/>
            <w:hideMark/>
          </w:tcPr>
          <w:p w14:paraId="0D4D737B" w14:textId="77777777" w:rsidR="00C036F4" w:rsidRPr="00C036F4" w:rsidRDefault="00C036F4" w:rsidP="00C036F4">
            <w:pPr>
              <w:pStyle w:val="NoSpacing"/>
            </w:pPr>
            <w:r w:rsidRPr="00C036F4">
              <w:t>Use Case Specification</w:t>
            </w:r>
          </w:p>
        </w:tc>
        <w:tc>
          <w:tcPr>
            <w:tcW w:w="0" w:type="auto"/>
            <w:vAlign w:val="center"/>
            <w:hideMark/>
          </w:tcPr>
          <w:p w14:paraId="6F53F91E" w14:textId="77777777" w:rsidR="00C036F4" w:rsidRPr="00C036F4" w:rsidRDefault="00C036F4" w:rsidP="00C036F4">
            <w:pPr>
              <w:pStyle w:val="NoSpacing"/>
            </w:pPr>
            <w:r w:rsidRPr="00C036F4">
              <w:t>Step-by-step detail of the interaction</w:t>
            </w:r>
          </w:p>
        </w:tc>
        <w:tc>
          <w:tcPr>
            <w:tcW w:w="0" w:type="auto"/>
            <w:vAlign w:val="center"/>
            <w:hideMark/>
          </w:tcPr>
          <w:p w14:paraId="0388E006" w14:textId="77777777" w:rsidR="00C036F4" w:rsidRPr="00C036F4" w:rsidRDefault="00C036F4" w:rsidP="00C036F4">
            <w:pPr>
              <w:pStyle w:val="NoSpacing"/>
            </w:pPr>
            <w:r w:rsidRPr="00C036F4">
              <w:t>“Should the system allow multiple products in one cart?”</w:t>
            </w:r>
          </w:p>
        </w:tc>
      </w:tr>
    </w:tbl>
    <w:p w14:paraId="68456C75" w14:textId="0FAD3B45" w:rsidR="00C036F4" w:rsidRPr="00C036F4" w:rsidRDefault="00C036F4" w:rsidP="00C036F4">
      <w:r w:rsidRPr="00C036F4">
        <w:t xml:space="preserve"> Use cases help ensure your questions cover every step of the process.</w:t>
      </w:r>
    </w:p>
    <w:p w14:paraId="13A4815E" w14:textId="77777777" w:rsidR="00C036F4" w:rsidRPr="00756544" w:rsidRDefault="00C036F4" w:rsidP="00756544"/>
    <w:p w14:paraId="10281AAE" w14:textId="77777777" w:rsidR="00B42C7C" w:rsidRPr="00B42C7C" w:rsidRDefault="00B42C7C" w:rsidP="00D9210F">
      <w:pPr>
        <w:pStyle w:val="Heading2"/>
      </w:pPr>
      <w:r w:rsidRPr="00B42C7C">
        <w:t>Activity Diagrams &amp; Models</w:t>
      </w:r>
    </w:p>
    <w:p w14:paraId="6D9450E3" w14:textId="77777777" w:rsidR="00B42C7C" w:rsidRPr="00B42C7C" w:rsidRDefault="00B42C7C" w:rsidP="00FA485D">
      <w:pPr>
        <w:numPr>
          <w:ilvl w:val="0"/>
          <w:numId w:val="17"/>
        </w:numPr>
      </w:pPr>
      <w:r w:rsidRPr="00B42C7C">
        <w:t xml:space="preserve">These are </w:t>
      </w:r>
      <w:r w:rsidRPr="00B42C7C">
        <w:rPr>
          <w:b/>
          <w:bCs/>
        </w:rPr>
        <w:t>visual flowcharts</w:t>
      </w:r>
      <w:r w:rsidRPr="00B42C7C">
        <w:t xml:space="preserve"> of how tasks move from start to finish.</w:t>
      </w:r>
    </w:p>
    <w:p w14:paraId="6DEFFFD6" w14:textId="77777777" w:rsidR="00B42C7C" w:rsidRPr="00B42C7C" w:rsidRDefault="00B42C7C" w:rsidP="00FA485D">
      <w:pPr>
        <w:numPr>
          <w:ilvl w:val="0"/>
          <w:numId w:val="17"/>
        </w:numPr>
      </w:pPr>
      <w:r w:rsidRPr="00B42C7C">
        <w:t xml:space="preserve">Before you question stakeholders, identify </w:t>
      </w:r>
      <w:r w:rsidRPr="00B42C7C">
        <w:rPr>
          <w:b/>
          <w:bCs/>
        </w:rPr>
        <w:t>missing steps or unclear transitions</w:t>
      </w:r>
      <w:r w:rsidRPr="00B42C7C">
        <w:t xml:space="preserve"> in the flow.</w:t>
      </w:r>
    </w:p>
    <w:p w14:paraId="2B3699D2" w14:textId="77777777" w:rsidR="00B42C7C" w:rsidRPr="00B42C7C" w:rsidRDefault="00B42C7C" w:rsidP="00B42C7C">
      <w:r w:rsidRPr="00B42C7C">
        <w:rPr>
          <w:b/>
          <w:bCs/>
        </w:rPr>
        <w:t>Example:</w:t>
      </w:r>
      <w:r w:rsidRPr="00B42C7C">
        <w:br/>
        <w:t>In “Order Placement” activity, ask —</w:t>
      </w:r>
    </w:p>
    <w:p w14:paraId="68B7E87A" w14:textId="77777777" w:rsidR="00B42C7C" w:rsidRPr="00B42C7C" w:rsidRDefault="00B42C7C" w:rsidP="00FA485D">
      <w:pPr>
        <w:numPr>
          <w:ilvl w:val="0"/>
          <w:numId w:val="18"/>
        </w:numPr>
      </w:pPr>
      <w:r w:rsidRPr="00B42C7C">
        <w:t>“What should happen if payment fails?”</w:t>
      </w:r>
    </w:p>
    <w:p w14:paraId="725E6C54" w14:textId="77777777" w:rsidR="00B42C7C" w:rsidRPr="00B42C7C" w:rsidRDefault="00B42C7C" w:rsidP="00FA485D">
      <w:pPr>
        <w:numPr>
          <w:ilvl w:val="0"/>
          <w:numId w:val="18"/>
        </w:numPr>
      </w:pPr>
      <w:r w:rsidRPr="00B42C7C">
        <w:t>“Can a farmer edit the cart after confirming?”</w:t>
      </w:r>
    </w:p>
    <w:p w14:paraId="2B6ED4D1" w14:textId="08486C95" w:rsidR="00B42C7C" w:rsidRDefault="00B42C7C" w:rsidP="00B42C7C">
      <w:r w:rsidRPr="00B42C7C">
        <w:t xml:space="preserve"> Visual models help spot gaps that need clarifying questions.</w:t>
      </w:r>
    </w:p>
    <w:p w14:paraId="41104CE9" w14:textId="77777777" w:rsidR="00080F59" w:rsidRDefault="00080F59" w:rsidP="00B42C7C"/>
    <w:p w14:paraId="3CCE367F" w14:textId="77777777" w:rsidR="00080F59" w:rsidRPr="00080F59" w:rsidRDefault="00080F59" w:rsidP="00A55446">
      <w:pPr>
        <w:pStyle w:val="Heading2"/>
      </w:pPr>
      <w:r w:rsidRPr="00080F59">
        <w:t>Page Designs (</w:t>
      </w:r>
      <w:proofErr w:type="spellStart"/>
      <w:r w:rsidRPr="00080F59">
        <w:t>Mockups</w:t>
      </w:r>
      <w:proofErr w:type="spellEnd"/>
      <w:r w:rsidRPr="00080F59">
        <w:t xml:space="preserve"> / Wireframes)</w:t>
      </w:r>
    </w:p>
    <w:p w14:paraId="4E0D86CB" w14:textId="77777777" w:rsidR="00080F59" w:rsidRPr="00080F59" w:rsidRDefault="00080F59" w:rsidP="00080F59">
      <w:r w:rsidRPr="00080F59">
        <w:t>Once you have visual screens, you can ask:</w:t>
      </w:r>
    </w:p>
    <w:p w14:paraId="77F8FFB8" w14:textId="77777777" w:rsidR="00080F59" w:rsidRPr="00080F59" w:rsidRDefault="00080F59" w:rsidP="00FA485D">
      <w:pPr>
        <w:numPr>
          <w:ilvl w:val="0"/>
          <w:numId w:val="19"/>
        </w:numPr>
      </w:pPr>
      <w:r w:rsidRPr="00080F59">
        <w:t>“Is this button name clear for farmers?”</w:t>
      </w:r>
    </w:p>
    <w:p w14:paraId="26773E37" w14:textId="77777777" w:rsidR="00080F59" w:rsidRPr="00080F59" w:rsidRDefault="00080F59" w:rsidP="00FA485D">
      <w:pPr>
        <w:numPr>
          <w:ilvl w:val="0"/>
          <w:numId w:val="19"/>
        </w:numPr>
      </w:pPr>
      <w:r w:rsidRPr="00080F59">
        <w:lastRenderedPageBreak/>
        <w:t>“Should we show product ratings on the homepage or after clicking the product?”</w:t>
      </w:r>
    </w:p>
    <w:p w14:paraId="479A8DEF" w14:textId="156A02B6" w:rsidR="00080F59" w:rsidRDefault="00080F59" w:rsidP="00080F59">
      <w:r w:rsidRPr="00080F59">
        <w:t xml:space="preserve"> </w:t>
      </w:r>
      <w:proofErr w:type="spellStart"/>
      <w:r w:rsidRPr="00080F59">
        <w:t>Mockups</w:t>
      </w:r>
      <w:proofErr w:type="spellEnd"/>
      <w:r w:rsidRPr="00080F59">
        <w:t xml:space="preserve"> make communication clear — especially for non-technical stakeholders like farmers.</w:t>
      </w:r>
    </w:p>
    <w:p w14:paraId="793FE3DC" w14:textId="77777777" w:rsidR="00493882" w:rsidRPr="00080F59" w:rsidRDefault="00493882" w:rsidP="00080F59"/>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29"/>
        <w:gridCol w:w="4280"/>
        <w:gridCol w:w="5647"/>
      </w:tblGrid>
      <w:tr w:rsidR="00FE143F" w:rsidRPr="00FE143F" w14:paraId="5283CC34" w14:textId="77777777" w:rsidTr="00FE143F">
        <w:trPr>
          <w:tblHeader/>
          <w:tblCellSpacing w:w="15" w:type="dxa"/>
        </w:trPr>
        <w:tc>
          <w:tcPr>
            <w:tcW w:w="0" w:type="auto"/>
            <w:vAlign w:val="center"/>
            <w:hideMark/>
          </w:tcPr>
          <w:p w14:paraId="428B7206" w14:textId="77777777" w:rsidR="00FE143F" w:rsidRPr="00FE143F" w:rsidRDefault="00FE143F" w:rsidP="00FE143F">
            <w:pPr>
              <w:pStyle w:val="NoSpacing"/>
            </w:pPr>
            <w:r w:rsidRPr="00FE143F">
              <w:t>Step</w:t>
            </w:r>
          </w:p>
        </w:tc>
        <w:tc>
          <w:tcPr>
            <w:tcW w:w="0" w:type="auto"/>
            <w:vAlign w:val="center"/>
            <w:hideMark/>
          </w:tcPr>
          <w:p w14:paraId="7AA234CE" w14:textId="77777777" w:rsidR="00FE143F" w:rsidRPr="00FE143F" w:rsidRDefault="00FE143F" w:rsidP="00FE143F">
            <w:pPr>
              <w:pStyle w:val="NoSpacing"/>
            </w:pPr>
            <w:r w:rsidRPr="00FE143F">
              <w:t>BA Activity</w:t>
            </w:r>
          </w:p>
        </w:tc>
        <w:tc>
          <w:tcPr>
            <w:tcW w:w="0" w:type="auto"/>
            <w:vAlign w:val="center"/>
            <w:hideMark/>
          </w:tcPr>
          <w:p w14:paraId="3BD0C0DE" w14:textId="77777777" w:rsidR="00FE143F" w:rsidRPr="00FE143F" w:rsidRDefault="00FE143F" w:rsidP="00FE143F">
            <w:pPr>
              <w:pStyle w:val="NoSpacing"/>
            </w:pPr>
            <w:r w:rsidRPr="00FE143F">
              <w:t>Example in Agriculture Project</w:t>
            </w:r>
          </w:p>
        </w:tc>
      </w:tr>
      <w:tr w:rsidR="00FE143F" w:rsidRPr="00FE143F" w14:paraId="0153F7B8" w14:textId="77777777" w:rsidTr="00493882">
        <w:trPr>
          <w:tblCellSpacing w:w="15" w:type="dxa"/>
        </w:trPr>
        <w:tc>
          <w:tcPr>
            <w:tcW w:w="0" w:type="auto"/>
            <w:vAlign w:val="center"/>
          </w:tcPr>
          <w:p w14:paraId="253DD2A4" w14:textId="49F58C3A" w:rsidR="00FE143F" w:rsidRPr="00493882" w:rsidRDefault="00493882" w:rsidP="00FE143F">
            <w:pPr>
              <w:pStyle w:val="NoSpacing"/>
              <w:rPr>
                <w:rFonts w:asciiTheme="majorHAnsi" w:hAnsiTheme="majorHAnsi" w:cstheme="majorHAnsi"/>
              </w:rPr>
            </w:pPr>
            <w:r>
              <w:rPr>
                <w:rFonts w:asciiTheme="majorHAnsi" w:hAnsiTheme="majorHAnsi" w:cstheme="majorHAnsi"/>
              </w:rPr>
              <w:t>1</w:t>
            </w:r>
          </w:p>
        </w:tc>
        <w:tc>
          <w:tcPr>
            <w:tcW w:w="0" w:type="auto"/>
            <w:vAlign w:val="center"/>
            <w:hideMark/>
          </w:tcPr>
          <w:p w14:paraId="4FC698B2" w14:textId="77777777" w:rsidR="00FE143F" w:rsidRPr="00FE143F" w:rsidRDefault="00FE143F" w:rsidP="00FE143F">
            <w:pPr>
              <w:pStyle w:val="NoSpacing"/>
            </w:pPr>
            <w:r w:rsidRPr="00FE143F">
              <w:t>Identify information gap</w:t>
            </w:r>
          </w:p>
        </w:tc>
        <w:tc>
          <w:tcPr>
            <w:tcW w:w="0" w:type="auto"/>
            <w:vAlign w:val="center"/>
            <w:hideMark/>
          </w:tcPr>
          <w:p w14:paraId="10DCCA92" w14:textId="77777777" w:rsidR="00FE143F" w:rsidRPr="00FE143F" w:rsidRDefault="00FE143F" w:rsidP="00FE143F">
            <w:pPr>
              <w:pStyle w:val="NoSpacing"/>
            </w:pPr>
            <w:r w:rsidRPr="00FE143F">
              <w:t>Farmers want an easier order flow, but details unclear.</w:t>
            </w:r>
          </w:p>
        </w:tc>
      </w:tr>
      <w:tr w:rsidR="00FE143F" w:rsidRPr="00FE143F" w14:paraId="5C565E7A" w14:textId="77777777" w:rsidTr="00493882">
        <w:trPr>
          <w:tblCellSpacing w:w="15" w:type="dxa"/>
        </w:trPr>
        <w:tc>
          <w:tcPr>
            <w:tcW w:w="0" w:type="auto"/>
            <w:vAlign w:val="center"/>
          </w:tcPr>
          <w:p w14:paraId="0D52F58F" w14:textId="6C116841" w:rsidR="00FE143F" w:rsidRPr="00493882" w:rsidRDefault="00493882" w:rsidP="00FE143F">
            <w:pPr>
              <w:pStyle w:val="NoSpacing"/>
              <w:rPr>
                <w:rFonts w:asciiTheme="majorHAnsi" w:hAnsiTheme="majorHAnsi" w:cstheme="majorHAnsi"/>
              </w:rPr>
            </w:pPr>
            <w:r>
              <w:rPr>
                <w:rFonts w:asciiTheme="majorHAnsi" w:hAnsiTheme="majorHAnsi" w:cstheme="majorHAnsi"/>
              </w:rPr>
              <w:t>2</w:t>
            </w:r>
          </w:p>
        </w:tc>
        <w:tc>
          <w:tcPr>
            <w:tcW w:w="0" w:type="auto"/>
            <w:vAlign w:val="center"/>
            <w:hideMark/>
          </w:tcPr>
          <w:p w14:paraId="42A32CC4" w14:textId="77777777" w:rsidR="00FE143F" w:rsidRPr="00FE143F" w:rsidRDefault="00FE143F" w:rsidP="00FE143F">
            <w:pPr>
              <w:pStyle w:val="NoSpacing"/>
            </w:pPr>
            <w:r w:rsidRPr="00FE143F">
              <w:t>Choose technique (5W1H / SMART)</w:t>
            </w:r>
          </w:p>
        </w:tc>
        <w:tc>
          <w:tcPr>
            <w:tcW w:w="0" w:type="auto"/>
            <w:vAlign w:val="center"/>
            <w:hideMark/>
          </w:tcPr>
          <w:p w14:paraId="08F93AED" w14:textId="77777777" w:rsidR="00FE143F" w:rsidRPr="00FE143F" w:rsidRDefault="00FE143F" w:rsidP="00FE143F">
            <w:pPr>
              <w:pStyle w:val="NoSpacing"/>
            </w:pPr>
            <w:r w:rsidRPr="00FE143F">
              <w:t>Use “How” and “What” questions to find missing logic.</w:t>
            </w:r>
          </w:p>
        </w:tc>
      </w:tr>
      <w:tr w:rsidR="00FE143F" w:rsidRPr="00FE143F" w14:paraId="378B3CBC" w14:textId="77777777" w:rsidTr="00493882">
        <w:trPr>
          <w:tblCellSpacing w:w="15" w:type="dxa"/>
        </w:trPr>
        <w:tc>
          <w:tcPr>
            <w:tcW w:w="0" w:type="auto"/>
            <w:vAlign w:val="center"/>
          </w:tcPr>
          <w:p w14:paraId="787359FD" w14:textId="711A71F4" w:rsidR="00FE143F" w:rsidRPr="00493882" w:rsidRDefault="00493882" w:rsidP="00FE143F">
            <w:pPr>
              <w:pStyle w:val="NoSpacing"/>
              <w:rPr>
                <w:rFonts w:asciiTheme="majorHAnsi" w:hAnsiTheme="majorHAnsi" w:cstheme="majorHAnsi"/>
              </w:rPr>
            </w:pPr>
            <w:r>
              <w:rPr>
                <w:rFonts w:asciiTheme="majorHAnsi" w:hAnsiTheme="majorHAnsi" w:cstheme="majorHAnsi"/>
              </w:rPr>
              <w:t>3</w:t>
            </w:r>
          </w:p>
        </w:tc>
        <w:tc>
          <w:tcPr>
            <w:tcW w:w="0" w:type="auto"/>
            <w:vAlign w:val="center"/>
            <w:hideMark/>
          </w:tcPr>
          <w:p w14:paraId="7C503FC9" w14:textId="77777777" w:rsidR="00FE143F" w:rsidRPr="00FE143F" w:rsidRDefault="00FE143F" w:rsidP="00FE143F">
            <w:pPr>
              <w:pStyle w:val="NoSpacing"/>
            </w:pPr>
            <w:r w:rsidRPr="00FE143F">
              <w:t>Match stakeholder using RACI</w:t>
            </w:r>
          </w:p>
        </w:tc>
        <w:tc>
          <w:tcPr>
            <w:tcW w:w="0" w:type="auto"/>
            <w:vAlign w:val="center"/>
            <w:hideMark/>
          </w:tcPr>
          <w:p w14:paraId="2DABEC0B" w14:textId="77777777" w:rsidR="00FE143F" w:rsidRPr="00FE143F" w:rsidRDefault="00FE143F" w:rsidP="00FE143F">
            <w:pPr>
              <w:pStyle w:val="NoSpacing"/>
            </w:pPr>
            <w:r w:rsidRPr="00FE143F">
              <w:t>Ask business questions to Mr. Henry, technical ones to Dev Team.</w:t>
            </w:r>
          </w:p>
        </w:tc>
      </w:tr>
      <w:tr w:rsidR="00FE143F" w:rsidRPr="00FE143F" w14:paraId="43603AB5" w14:textId="77777777" w:rsidTr="00493882">
        <w:trPr>
          <w:tblCellSpacing w:w="15" w:type="dxa"/>
        </w:trPr>
        <w:tc>
          <w:tcPr>
            <w:tcW w:w="0" w:type="auto"/>
            <w:vAlign w:val="center"/>
          </w:tcPr>
          <w:p w14:paraId="73A5D0DC" w14:textId="1E928E2F" w:rsidR="00FE143F" w:rsidRPr="00493882" w:rsidRDefault="00493882" w:rsidP="00FE143F">
            <w:pPr>
              <w:pStyle w:val="NoSpacing"/>
              <w:rPr>
                <w:rFonts w:asciiTheme="majorHAnsi" w:hAnsiTheme="majorHAnsi" w:cstheme="majorHAnsi"/>
              </w:rPr>
            </w:pPr>
            <w:r>
              <w:rPr>
                <w:rFonts w:asciiTheme="majorHAnsi" w:hAnsiTheme="majorHAnsi" w:cstheme="majorHAnsi"/>
              </w:rPr>
              <w:t>4</w:t>
            </w:r>
          </w:p>
        </w:tc>
        <w:tc>
          <w:tcPr>
            <w:tcW w:w="0" w:type="auto"/>
            <w:vAlign w:val="center"/>
            <w:hideMark/>
          </w:tcPr>
          <w:p w14:paraId="3B4A7C96" w14:textId="77777777" w:rsidR="00FE143F" w:rsidRPr="00FE143F" w:rsidRDefault="00FE143F" w:rsidP="00FE143F">
            <w:pPr>
              <w:pStyle w:val="NoSpacing"/>
            </w:pPr>
            <w:r w:rsidRPr="00FE143F">
              <w:t>Align question to architecture layer</w:t>
            </w:r>
          </w:p>
        </w:tc>
        <w:tc>
          <w:tcPr>
            <w:tcW w:w="0" w:type="auto"/>
            <w:vAlign w:val="center"/>
            <w:hideMark/>
          </w:tcPr>
          <w:p w14:paraId="339A594A" w14:textId="77777777" w:rsidR="00FE143F" w:rsidRPr="00FE143F" w:rsidRDefault="00FE143F" w:rsidP="00FE143F">
            <w:pPr>
              <w:pStyle w:val="NoSpacing"/>
            </w:pPr>
            <w:r w:rsidRPr="00FE143F">
              <w:t>UI → Application layer; logic → Business; data → Database.</w:t>
            </w:r>
          </w:p>
        </w:tc>
      </w:tr>
      <w:tr w:rsidR="00FE143F" w:rsidRPr="00FE143F" w14:paraId="7B3EFE7D" w14:textId="77777777" w:rsidTr="00493882">
        <w:trPr>
          <w:tblCellSpacing w:w="15" w:type="dxa"/>
        </w:trPr>
        <w:tc>
          <w:tcPr>
            <w:tcW w:w="0" w:type="auto"/>
            <w:vAlign w:val="center"/>
          </w:tcPr>
          <w:p w14:paraId="5DB90EE3" w14:textId="77657451" w:rsidR="00FE143F" w:rsidRPr="00493882" w:rsidRDefault="00493882" w:rsidP="00FE143F">
            <w:pPr>
              <w:pStyle w:val="NoSpacing"/>
              <w:rPr>
                <w:rFonts w:asciiTheme="majorHAnsi" w:hAnsiTheme="majorHAnsi" w:cstheme="majorHAnsi"/>
              </w:rPr>
            </w:pPr>
            <w:r>
              <w:rPr>
                <w:rFonts w:asciiTheme="majorHAnsi" w:hAnsiTheme="majorHAnsi" w:cstheme="majorHAnsi"/>
              </w:rPr>
              <w:t>5</w:t>
            </w:r>
          </w:p>
        </w:tc>
        <w:tc>
          <w:tcPr>
            <w:tcW w:w="0" w:type="auto"/>
            <w:vAlign w:val="center"/>
            <w:hideMark/>
          </w:tcPr>
          <w:p w14:paraId="1F7D1234" w14:textId="77777777" w:rsidR="00FE143F" w:rsidRPr="00FE143F" w:rsidRDefault="00FE143F" w:rsidP="00FE143F">
            <w:pPr>
              <w:pStyle w:val="NoSpacing"/>
            </w:pPr>
            <w:r w:rsidRPr="00FE143F">
              <w:t xml:space="preserve">Use visuals (Use Case, Activity Diagram, </w:t>
            </w:r>
            <w:proofErr w:type="spellStart"/>
            <w:r w:rsidRPr="00FE143F">
              <w:t>Mockup</w:t>
            </w:r>
            <w:proofErr w:type="spellEnd"/>
            <w:r w:rsidRPr="00FE143F">
              <w:t>)</w:t>
            </w:r>
          </w:p>
        </w:tc>
        <w:tc>
          <w:tcPr>
            <w:tcW w:w="0" w:type="auto"/>
            <w:vAlign w:val="center"/>
            <w:hideMark/>
          </w:tcPr>
          <w:p w14:paraId="1C301269" w14:textId="77777777" w:rsidR="00FE143F" w:rsidRPr="00FE143F" w:rsidRDefault="00FE143F" w:rsidP="00FE143F">
            <w:pPr>
              <w:pStyle w:val="NoSpacing"/>
            </w:pPr>
            <w:r w:rsidRPr="00FE143F">
              <w:t>Validate understanding through visuals.</w:t>
            </w:r>
          </w:p>
        </w:tc>
      </w:tr>
      <w:tr w:rsidR="00FE143F" w:rsidRPr="00FE143F" w14:paraId="1DAA2B89" w14:textId="77777777" w:rsidTr="00493882">
        <w:trPr>
          <w:tblCellSpacing w:w="15" w:type="dxa"/>
        </w:trPr>
        <w:tc>
          <w:tcPr>
            <w:tcW w:w="0" w:type="auto"/>
            <w:vAlign w:val="center"/>
          </w:tcPr>
          <w:p w14:paraId="3AB5F207" w14:textId="0A2C4010" w:rsidR="00FE143F" w:rsidRPr="00493882" w:rsidRDefault="00493882" w:rsidP="00FE143F">
            <w:pPr>
              <w:pStyle w:val="NoSpacing"/>
              <w:rPr>
                <w:rFonts w:asciiTheme="majorHAnsi" w:hAnsiTheme="majorHAnsi" w:cstheme="majorHAnsi"/>
              </w:rPr>
            </w:pPr>
            <w:r>
              <w:rPr>
                <w:rFonts w:asciiTheme="majorHAnsi" w:hAnsiTheme="majorHAnsi" w:cstheme="majorHAnsi"/>
              </w:rPr>
              <w:t>6</w:t>
            </w:r>
          </w:p>
        </w:tc>
        <w:tc>
          <w:tcPr>
            <w:tcW w:w="0" w:type="auto"/>
            <w:vAlign w:val="center"/>
            <w:hideMark/>
          </w:tcPr>
          <w:p w14:paraId="7112D0AE" w14:textId="77777777" w:rsidR="00FE143F" w:rsidRPr="00FE143F" w:rsidRDefault="00FE143F" w:rsidP="00FE143F">
            <w:pPr>
              <w:pStyle w:val="NoSpacing"/>
            </w:pPr>
            <w:r w:rsidRPr="00FE143F">
              <w:t>Summarize findings</w:t>
            </w:r>
          </w:p>
        </w:tc>
        <w:tc>
          <w:tcPr>
            <w:tcW w:w="0" w:type="auto"/>
            <w:vAlign w:val="center"/>
            <w:hideMark/>
          </w:tcPr>
          <w:p w14:paraId="79DC90C1" w14:textId="77777777" w:rsidR="00FE143F" w:rsidRPr="00FE143F" w:rsidRDefault="00FE143F" w:rsidP="00FE143F">
            <w:pPr>
              <w:pStyle w:val="NoSpacing"/>
            </w:pPr>
            <w:r w:rsidRPr="00FE143F">
              <w:t>Prepare minutes of meeting (MoM) &amp; update BRD.</w:t>
            </w:r>
          </w:p>
        </w:tc>
      </w:tr>
    </w:tbl>
    <w:p w14:paraId="6598B9C9" w14:textId="77777777" w:rsidR="00080F59" w:rsidRDefault="00080F59" w:rsidP="00B42C7C"/>
    <w:p w14:paraId="0251B4FA" w14:textId="77777777" w:rsidR="002B4450" w:rsidRPr="002B4450" w:rsidRDefault="002B4450" w:rsidP="002B4450">
      <w:r w:rsidRPr="002B4450">
        <w:t xml:space="preserve">As a Business Analyst, before framing questions, I ensure every question is </w:t>
      </w:r>
      <w:r w:rsidRPr="002B4450">
        <w:rPr>
          <w:b/>
          <w:bCs/>
        </w:rPr>
        <w:t>structured, purposeful, and stakeholder-focused</w:t>
      </w:r>
      <w:r w:rsidRPr="002B4450">
        <w:t xml:space="preserve"> using tools like </w:t>
      </w:r>
      <w:r w:rsidRPr="002B4450">
        <w:rPr>
          <w:b/>
          <w:bCs/>
        </w:rPr>
        <w:t>5W1H</w:t>
      </w:r>
      <w:r w:rsidRPr="002B4450">
        <w:t xml:space="preserve"> and </w:t>
      </w:r>
      <w:r w:rsidRPr="002B4450">
        <w:rPr>
          <w:b/>
          <w:bCs/>
        </w:rPr>
        <w:t>SMART</w:t>
      </w:r>
      <w:r w:rsidRPr="002B4450">
        <w:t>.</w:t>
      </w:r>
      <w:r w:rsidRPr="002B4450">
        <w:br/>
        <w:t xml:space="preserve">I align each question to the right </w:t>
      </w:r>
      <w:r w:rsidRPr="002B4450">
        <w:rPr>
          <w:b/>
          <w:bCs/>
        </w:rPr>
        <w:t>RACI role</w:t>
      </w:r>
      <w:r w:rsidRPr="002B4450">
        <w:t xml:space="preserve"> and </w:t>
      </w:r>
      <w:r w:rsidRPr="002B4450">
        <w:rPr>
          <w:b/>
          <w:bCs/>
        </w:rPr>
        <w:t>3-tier layer</w:t>
      </w:r>
      <w:r w:rsidRPr="002B4450">
        <w:t xml:space="preserve"> (Application, Business Logic, Data).</w:t>
      </w:r>
      <w:r w:rsidRPr="002B4450">
        <w:br/>
        <w:t xml:space="preserve">I visualize processes using </w:t>
      </w:r>
      <w:r w:rsidRPr="002B4450">
        <w:rPr>
          <w:b/>
          <w:bCs/>
        </w:rPr>
        <w:t>Use Cases, Activity Diagrams, and Page Designs</w:t>
      </w:r>
      <w:r w:rsidRPr="002B4450">
        <w:t xml:space="preserve"> to find missing information.</w:t>
      </w:r>
    </w:p>
    <w:p w14:paraId="13987D84" w14:textId="77777777" w:rsidR="002B4450" w:rsidRPr="002B4450" w:rsidRDefault="002B4450" w:rsidP="002B4450">
      <w:r w:rsidRPr="002B4450">
        <w:t xml:space="preserve">This systematic approach ensures clarity, avoids miscommunication, and produces accurate, complete business requirements for the </w:t>
      </w:r>
      <w:r w:rsidRPr="002B4450">
        <w:rPr>
          <w:i/>
          <w:iCs/>
        </w:rPr>
        <w:t>Online Agriculture Product Store</w:t>
      </w:r>
      <w:r w:rsidRPr="002B4450">
        <w:t xml:space="preserve"> project.</w:t>
      </w:r>
    </w:p>
    <w:p w14:paraId="035B8BD4" w14:textId="3F48EF5B" w:rsidR="00F25B91" w:rsidRPr="00B42C7C" w:rsidRDefault="00F25B91" w:rsidP="00596C92">
      <w:pPr>
        <w:pStyle w:val="Heading1"/>
      </w:pPr>
      <w:r w:rsidRPr="00972F6B">
        <w:rPr>
          <w:rStyle w:val="Heading1Char"/>
        </w:rPr>
        <w:t xml:space="preserve">Question </w:t>
      </w:r>
      <w:proofErr w:type="gramStart"/>
      <w:r w:rsidRPr="00972F6B">
        <w:rPr>
          <w:rStyle w:val="Heading1Char"/>
        </w:rPr>
        <w:t>5</w:t>
      </w:r>
      <w:r w:rsidRPr="00F25B91">
        <w:t xml:space="preserve">  Elicitation</w:t>
      </w:r>
      <w:proofErr w:type="gramEnd"/>
      <w:r w:rsidRPr="00F25B91">
        <w:t xml:space="preserve"> Techniques - 6 Marks </w:t>
      </w:r>
      <w:proofErr w:type="gramStart"/>
      <w:r w:rsidRPr="00F25B91">
        <w:t>As</w:t>
      </w:r>
      <w:proofErr w:type="gramEnd"/>
      <w:r w:rsidRPr="00F25B91">
        <w:t xml:space="preserve"> a Business Analyst, What Elicitation Techniques you are aware of? </w:t>
      </w:r>
      <w:proofErr w:type="gramStart"/>
      <w:r w:rsidRPr="00F25B91">
        <w:t>( BDRFOWJIPQU</w:t>
      </w:r>
      <w:proofErr w:type="gramEnd"/>
      <w:r w:rsidRPr="00F25B91">
        <w: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67"/>
        <w:gridCol w:w="7254"/>
      </w:tblGrid>
      <w:tr w:rsidR="00F528F2" w:rsidRPr="00F528F2" w14:paraId="1046940B" w14:textId="77777777" w:rsidTr="00F528F2">
        <w:trPr>
          <w:tblHeader/>
          <w:tblCellSpacing w:w="15" w:type="dxa"/>
        </w:trPr>
        <w:tc>
          <w:tcPr>
            <w:tcW w:w="0" w:type="auto"/>
            <w:vAlign w:val="center"/>
            <w:hideMark/>
          </w:tcPr>
          <w:p w14:paraId="1526B1F5" w14:textId="77777777" w:rsidR="00F528F2" w:rsidRPr="00F528F2" w:rsidRDefault="00F528F2" w:rsidP="00F528F2">
            <w:pPr>
              <w:pStyle w:val="NoSpacing"/>
            </w:pPr>
            <w:r w:rsidRPr="00F528F2">
              <w:t>Letter</w:t>
            </w:r>
          </w:p>
        </w:tc>
        <w:tc>
          <w:tcPr>
            <w:tcW w:w="0" w:type="auto"/>
            <w:vAlign w:val="center"/>
            <w:hideMark/>
          </w:tcPr>
          <w:p w14:paraId="0885CE43" w14:textId="77777777" w:rsidR="00F528F2" w:rsidRPr="00F528F2" w:rsidRDefault="00F528F2" w:rsidP="00F528F2">
            <w:pPr>
              <w:pStyle w:val="NoSpacing"/>
            </w:pPr>
            <w:r w:rsidRPr="00F528F2">
              <w:t>Full Form / Technique Name</w:t>
            </w:r>
          </w:p>
        </w:tc>
      </w:tr>
      <w:tr w:rsidR="00F528F2" w:rsidRPr="00F528F2" w14:paraId="7631574A" w14:textId="77777777" w:rsidTr="00F528F2">
        <w:trPr>
          <w:tblCellSpacing w:w="15" w:type="dxa"/>
        </w:trPr>
        <w:tc>
          <w:tcPr>
            <w:tcW w:w="0" w:type="auto"/>
            <w:vAlign w:val="center"/>
            <w:hideMark/>
          </w:tcPr>
          <w:p w14:paraId="7EAA2A35" w14:textId="77777777" w:rsidR="00F528F2" w:rsidRPr="00F528F2" w:rsidRDefault="00F528F2" w:rsidP="00F528F2">
            <w:pPr>
              <w:pStyle w:val="NoSpacing"/>
            </w:pPr>
            <w:r w:rsidRPr="00F528F2">
              <w:t>B</w:t>
            </w:r>
          </w:p>
        </w:tc>
        <w:tc>
          <w:tcPr>
            <w:tcW w:w="0" w:type="auto"/>
            <w:vAlign w:val="center"/>
            <w:hideMark/>
          </w:tcPr>
          <w:p w14:paraId="612226A4" w14:textId="77777777" w:rsidR="00F528F2" w:rsidRPr="00F528F2" w:rsidRDefault="00F528F2" w:rsidP="00F528F2">
            <w:pPr>
              <w:pStyle w:val="NoSpacing"/>
            </w:pPr>
            <w:r w:rsidRPr="00F528F2">
              <w:t>Brainstorming</w:t>
            </w:r>
          </w:p>
        </w:tc>
      </w:tr>
      <w:tr w:rsidR="00F528F2" w:rsidRPr="00F528F2" w14:paraId="63AA47DC" w14:textId="77777777" w:rsidTr="00F528F2">
        <w:trPr>
          <w:tblCellSpacing w:w="15" w:type="dxa"/>
        </w:trPr>
        <w:tc>
          <w:tcPr>
            <w:tcW w:w="0" w:type="auto"/>
            <w:vAlign w:val="center"/>
            <w:hideMark/>
          </w:tcPr>
          <w:p w14:paraId="5DEE996F" w14:textId="77777777" w:rsidR="00F528F2" w:rsidRPr="00F528F2" w:rsidRDefault="00F528F2" w:rsidP="00F528F2">
            <w:pPr>
              <w:pStyle w:val="NoSpacing"/>
            </w:pPr>
            <w:r w:rsidRPr="00F528F2">
              <w:t>D</w:t>
            </w:r>
          </w:p>
        </w:tc>
        <w:tc>
          <w:tcPr>
            <w:tcW w:w="0" w:type="auto"/>
            <w:vAlign w:val="center"/>
            <w:hideMark/>
          </w:tcPr>
          <w:p w14:paraId="2581125D" w14:textId="77777777" w:rsidR="00F528F2" w:rsidRPr="00F528F2" w:rsidRDefault="00F528F2" w:rsidP="00F528F2">
            <w:pPr>
              <w:pStyle w:val="NoSpacing"/>
            </w:pPr>
            <w:r w:rsidRPr="00F528F2">
              <w:t>Document Analysis</w:t>
            </w:r>
          </w:p>
        </w:tc>
      </w:tr>
      <w:tr w:rsidR="00F528F2" w:rsidRPr="00F528F2" w14:paraId="40E8ADE4" w14:textId="77777777" w:rsidTr="00F528F2">
        <w:trPr>
          <w:tblCellSpacing w:w="15" w:type="dxa"/>
        </w:trPr>
        <w:tc>
          <w:tcPr>
            <w:tcW w:w="0" w:type="auto"/>
            <w:vAlign w:val="center"/>
            <w:hideMark/>
          </w:tcPr>
          <w:p w14:paraId="1693A71B" w14:textId="77777777" w:rsidR="00F528F2" w:rsidRPr="00F528F2" w:rsidRDefault="00F528F2" w:rsidP="00F528F2">
            <w:pPr>
              <w:pStyle w:val="NoSpacing"/>
            </w:pPr>
            <w:r w:rsidRPr="00F528F2">
              <w:t>R</w:t>
            </w:r>
          </w:p>
        </w:tc>
        <w:tc>
          <w:tcPr>
            <w:tcW w:w="0" w:type="auto"/>
            <w:vAlign w:val="center"/>
            <w:hideMark/>
          </w:tcPr>
          <w:p w14:paraId="397E64AA" w14:textId="77777777" w:rsidR="00F528F2" w:rsidRPr="00F528F2" w:rsidRDefault="00F528F2" w:rsidP="00F528F2">
            <w:pPr>
              <w:pStyle w:val="NoSpacing"/>
            </w:pPr>
            <w:r w:rsidRPr="00F528F2">
              <w:t>Reverse Engineering</w:t>
            </w:r>
          </w:p>
        </w:tc>
      </w:tr>
      <w:tr w:rsidR="00F528F2" w:rsidRPr="00F528F2" w14:paraId="41CD5A9F" w14:textId="77777777" w:rsidTr="00F528F2">
        <w:trPr>
          <w:tblCellSpacing w:w="15" w:type="dxa"/>
        </w:trPr>
        <w:tc>
          <w:tcPr>
            <w:tcW w:w="0" w:type="auto"/>
            <w:vAlign w:val="center"/>
            <w:hideMark/>
          </w:tcPr>
          <w:p w14:paraId="3963DF64" w14:textId="77777777" w:rsidR="00F528F2" w:rsidRPr="00F528F2" w:rsidRDefault="00F528F2" w:rsidP="00F528F2">
            <w:pPr>
              <w:pStyle w:val="NoSpacing"/>
            </w:pPr>
            <w:r w:rsidRPr="00F528F2">
              <w:t>F</w:t>
            </w:r>
          </w:p>
        </w:tc>
        <w:tc>
          <w:tcPr>
            <w:tcW w:w="0" w:type="auto"/>
            <w:vAlign w:val="center"/>
            <w:hideMark/>
          </w:tcPr>
          <w:p w14:paraId="477DD7D1" w14:textId="77777777" w:rsidR="00F528F2" w:rsidRPr="00F528F2" w:rsidRDefault="00F528F2" w:rsidP="00F528F2">
            <w:pPr>
              <w:pStyle w:val="NoSpacing"/>
            </w:pPr>
            <w:r w:rsidRPr="00F528F2">
              <w:t>Focus Group</w:t>
            </w:r>
          </w:p>
        </w:tc>
      </w:tr>
      <w:tr w:rsidR="00F528F2" w:rsidRPr="00F528F2" w14:paraId="6C03C34F" w14:textId="77777777" w:rsidTr="00F528F2">
        <w:trPr>
          <w:tblCellSpacing w:w="15" w:type="dxa"/>
        </w:trPr>
        <w:tc>
          <w:tcPr>
            <w:tcW w:w="0" w:type="auto"/>
            <w:vAlign w:val="center"/>
            <w:hideMark/>
          </w:tcPr>
          <w:p w14:paraId="7E1A5C9A" w14:textId="77777777" w:rsidR="00F528F2" w:rsidRPr="00F528F2" w:rsidRDefault="00F528F2" w:rsidP="00F528F2">
            <w:pPr>
              <w:pStyle w:val="NoSpacing"/>
            </w:pPr>
            <w:r w:rsidRPr="00F528F2">
              <w:t>O</w:t>
            </w:r>
          </w:p>
        </w:tc>
        <w:tc>
          <w:tcPr>
            <w:tcW w:w="0" w:type="auto"/>
            <w:vAlign w:val="center"/>
            <w:hideMark/>
          </w:tcPr>
          <w:p w14:paraId="545F6DCA" w14:textId="77777777" w:rsidR="00F528F2" w:rsidRPr="00F528F2" w:rsidRDefault="00F528F2" w:rsidP="00F528F2">
            <w:pPr>
              <w:pStyle w:val="NoSpacing"/>
            </w:pPr>
            <w:r w:rsidRPr="00F528F2">
              <w:t>Observation / Job Shadowing</w:t>
            </w:r>
          </w:p>
        </w:tc>
      </w:tr>
      <w:tr w:rsidR="00F528F2" w:rsidRPr="00F528F2" w14:paraId="454B7A77" w14:textId="77777777" w:rsidTr="00F528F2">
        <w:trPr>
          <w:tblCellSpacing w:w="15" w:type="dxa"/>
        </w:trPr>
        <w:tc>
          <w:tcPr>
            <w:tcW w:w="0" w:type="auto"/>
            <w:vAlign w:val="center"/>
            <w:hideMark/>
          </w:tcPr>
          <w:p w14:paraId="6768A13D" w14:textId="77777777" w:rsidR="00F528F2" w:rsidRPr="00F528F2" w:rsidRDefault="00F528F2" w:rsidP="00F528F2">
            <w:pPr>
              <w:pStyle w:val="NoSpacing"/>
            </w:pPr>
            <w:r w:rsidRPr="00F528F2">
              <w:t>W</w:t>
            </w:r>
          </w:p>
        </w:tc>
        <w:tc>
          <w:tcPr>
            <w:tcW w:w="0" w:type="auto"/>
            <w:vAlign w:val="center"/>
            <w:hideMark/>
          </w:tcPr>
          <w:p w14:paraId="33FE7E99" w14:textId="77777777" w:rsidR="00F528F2" w:rsidRPr="00F528F2" w:rsidRDefault="00F528F2" w:rsidP="00F528F2">
            <w:pPr>
              <w:pStyle w:val="NoSpacing"/>
            </w:pPr>
            <w:r w:rsidRPr="00F528F2">
              <w:t>Workshops / JAD (Joint Application Design)</w:t>
            </w:r>
          </w:p>
        </w:tc>
      </w:tr>
      <w:tr w:rsidR="00F528F2" w:rsidRPr="00F528F2" w14:paraId="14BC1B6A" w14:textId="77777777" w:rsidTr="00F528F2">
        <w:trPr>
          <w:tblCellSpacing w:w="15" w:type="dxa"/>
        </w:trPr>
        <w:tc>
          <w:tcPr>
            <w:tcW w:w="0" w:type="auto"/>
            <w:vAlign w:val="center"/>
            <w:hideMark/>
          </w:tcPr>
          <w:p w14:paraId="7BA5FA9F" w14:textId="77777777" w:rsidR="00F528F2" w:rsidRPr="00F528F2" w:rsidRDefault="00F528F2" w:rsidP="00F528F2">
            <w:pPr>
              <w:pStyle w:val="NoSpacing"/>
            </w:pPr>
            <w:r w:rsidRPr="00F528F2">
              <w:t>J</w:t>
            </w:r>
          </w:p>
        </w:tc>
        <w:tc>
          <w:tcPr>
            <w:tcW w:w="0" w:type="auto"/>
            <w:vAlign w:val="center"/>
            <w:hideMark/>
          </w:tcPr>
          <w:p w14:paraId="298CAC56" w14:textId="77777777" w:rsidR="00F528F2" w:rsidRPr="00F528F2" w:rsidRDefault="00F528F2" w:rsidP="00F528F2">
            <w:pPr>
              <w:pStyle w:val="NoSpacing"/>
            </w:pPr>
            <w:r w:rsidRPr="00F528F2">
              <w:t xml:space="preserve">JAD (Joint Application </w:t>
            </w:r>
            <w:proofErr w:type="gramStart"/>
            <w:r w:rsidRPr="00F528F2">
              <w:t>Development)*</w:t>
            </w:r>
            <w:proofErr w:type="gramEnd"/>
            <w:r w:rsidRPr="00F528F2">
              <w:t xml:space="preserve"> — often combined with Workshops</w:t>
            </w:r>
          </w:p>
        </w:tc>
      </w:tr>
      <w:tr w:rsidR="00F528F2" w:rsidRPr="00F528F2" w14:paraId="38B5B0B7" w14:textId="77777777" w:rsidTr="00F528F2">
        <w:trPr>
          <w:tblCellSpacing w:w="15" w:type="dxa"/>
        </w:trPr>
        <w:tc>
          <w:tcPr>
            <w:tcW w:w="0" w:type="auto"/>
            <w:vAlign w:val="center"/>
            <w:hideMark/>
          </w:tcPr>
          <w:p w14:paraId="0F745F84" w14:textId="77777777" w:rsidR="00F528F2" w:rsidRPr="00F528F2" w:rsidRDefault="00F528F2" w:rsidP="00F528F2">
            <w:pPr>
              <w:pStyle w:val="NoSpacing"/>
            </w:pPr>
            <w:r w:rsidRPr="00F528F2">
              <w:t>I</w:t>
            </w:r>
          </w:p>
        </w:tc>
        <w:tc>
          <w:tcPr>
            <w:tcW w:w="0" w:type="auto"/>
            <w:vAlign w:val="center"/>
            <w:hideMark/>
          </w:tcPr>
          <w:p w14:paraId="7E8112A8" w14:textId="77777777" w:rsidR="00F528F2" w:rsidRPr="00F528F2" w:rsidRDefault="00F528F2" w:rsidP="00F528F2">
            <w:pPr>
              <w:pStyle w:val="NoSpacing"/>
            </w:pPr>
            <w:r w:rsidRPr="00F528F2">
              <w:t>Interviews</w:t>
            </w:r>
          </w:p>
        </w:tc>
      </w:tr>
      <w:tr w:rsidR="00F528F2" w:rsidRPr="00F528F2" w14:paraId="20656E22" w14:textId="77777777" w:rsidTr="00F528F2">
        <w:trPr>
          <w:tblCellSpacing w:w="15" w:type="dxa"/>
        </w:trPr>
        <w:tc>
          <w:tcPr>
            <w:tcW w:w="0" w:type="auto"/>
            <w:vAlign w:val="center"/>
            <w:hideMark/>
          </w:tcPr>
          <w:p w14:paraId="2D4935B9" w14:textId="77777777" w:rsidR="00F528F2" w:rsidRPr="00F528F2" w:rsidRDefault="00F528F2" w:rsidP="00F528F2">
            <w:pPr>
              <w:pStyle w:val="NoSpacing"/>
            </w:pPr>
            <w:r w:rsidRPr="00F528F2">
              <w:t>P</w:t>
            </w:r>
          </w:p>
        </w:tc>
        <w:tc>
          <w:tcPr>
            <w:tcW w:w="0" w:type="auto"/>
            <w:vAlign w:val="center"/>
            <w:hideMark/>
          </w:tcPr>
          <w:p w14:paraId="6C9EBA7E" w14:textId="77777777" w:rsidR="00F528F2" w:rsidRPr="00F528F2" w:rsidRDefault="00F528F2" w:rsidP="00F528F2">
            <w:pPr>
              <w:pStyle w:val="NoSpacing"/>
            </w:pPr>
            <w:r w:rsidRPr="00F528F2">
              <w:t>Prototyping</w:t>
            </w:r>
          </w:p>
        </w:tc>
      </w:tr>
      <w:tr w:rsidR="00F528F2" w:rsidRPr="00F528F2" w14:paraId="76D7C98E" w14:textId="77777777" w:rsidTr="00F528F2">
        <w:trPr>
          <w:tblCellSpacing w:w="15" w:type="dxa"/>
        </w:trPr>
        <w:tc>
          <w:tcPr>
            <w:tcW w:w="0" w:type="auto"/>
            <w:vAlign w:val="center"/>
            <w:hideMark/>
          </w:tcPr>
          <w:p w14:paraId="6E3ED9A7" w14:textId="77777777" w:rsidR="00F528F2" w:rsidRPr="00F528F2" w:rsidRDefault="00F528F2" w:rsidP="00F528F2">
            <w:pPr>
              <w:pStyle w:val="NoSpacing"/>
            </w:pPr>
            <w:r w:rsidRPr="00F528F2">
              <w:t>Q</w:t>
            </w:r>
          </w:p>
        </w:tc>
        <w:tc>
          <w:tcPr>
            <w:tcW w:w="0" w:type="auto"/>
            <w:vAlign w:val="center"/>
            <w:hideMark/>
          </w:tcPr>
          <w:p w14:paraId="7C30CA8F" w14:textId="77777777" w:rsidR="00F528F2" w:rsidRPr="00F528F2" w:rsidRDefault="00F528F2" w:rsidP="00F528F2">
            <w:pPr>
              <w:pStyle w:val="NoSpacing"/>
            </w:pPr>
            <w:r w:rsidRPr="00F528F2">
              <w:t>Questionnaires / Surveys</w:t>
            </w:r>
          </w:p>
        </w:tc>
      </w:tr>
      <w:tr w:rsidR="00F528F2" w:rsidRPr="00F528F2" w14:paraId="73357C47" w14:textId="77777777" w:rsidTr="00F528F2">
        <w:trPr>
          <w:tblCellSpacing w:w="15" w:type="dxa"/>
        </w:trPr>
        <w:tc>
          <w:tcPr>
            <w:tcW w:w="0" w:type="auto"/>
            <w:vAlign w:val="center"/>
            <w:hideMark/>
          </w:tcPr>
          <w:p w14:paraId="4F5C454B" w14:textId="77777777" w:rsidR="00F528F2" w:rsidRPr="00F528F2" w:rsidRDefault="00F528F2" w:rsidP="00F528F2">
            <w:pPr>
              <w:pStyle w:val="NoSpacing"/>
            </w:pPr>
            <w:r w:rsidRPr="00F528F2">
              <w:t>U</w:t>
            </w:r>
          </w:p>
        </w:tc>
        <w:tc>
          <w:tcPr>
            <w:tcW w:w="0" w:type="auto"/>
            <w:vAlign w:val="center"/>
            <w:hideMark/>
          </w:tcPr>
          <w:p w14:paraId="21DB4010" w14:textId="77777777" w:rsidR="00F528F2" w:rsidRPr="00F528F2" w:rsidRDefault="00F528F2" w:rsidP="00F528F2">
            <w:pPr>
              <w:pStyle w:val="NoSpacing"/>
            </w:pPr>
            <w:r w:rsidRPr="00F528F2">
              <w:t>Use Case / Use Case Modelling</w:t>
            </w:r>
          </w:p>
        </w:tc>
      </w:tr>
    </w:tbl>
    <w:p w14:paraId="5B63ECD0" w14:textId="77777777" w:rsidR="00F36893" w:rsidRDefault="00F36893" w:rsidP="001A52A7"/>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310"/>
        <w:gridCol w:w="3584"/>
        <w:gridCol w:w="4562"/>
      </w:tblGrid>
      <w:tr w:rsidR="00D149CA" w:rsidRPr="00D149CA" w14:paraId="0448A683" w14:textId="77777777" w:rsidTr="00D149CA">
        <w:trPr>
          <w:tblHeader/>
          <w:tblCellSpacing w:w="15" w:type="dxa"/>
        </w:trPr>
        <w:tc>
          <w:tcPr>
            <w:tcW w:w="0" w:type="auto"/>
            <w:vAlign w:val="center"/>
            <w:hideMark/>
          </w:tcPr>
          <w:p w14:paraId="35D79827" w14:textId="77777777" w:rsidR="00D149CA" w:rsidRPr="00D149CA" w:rsidRDefault="00D149CA" w:rsidP="00D149CA">
            <w:pPr>
              <w:pStyle w:val="NoSpacing"/>
            </w:pPr>
            <w:r w:rsidRPr="00D149CA">
              <w:lastRenderedPageBreak/>
              <w:t>Technique</w:t>
            </w:r>
          </w:p>
        </w:tc>
        <w:tc>
          <w:tcPr>
            <w:tcW w:w="0" w:type="auto"/>
            <w:vAlign w:val="center"/>
            <w:hideMark/>
          </w:tcPr>
          <w:p w14:paraId="2AF4ECB5" w14:textId="77777777" w:rsidR="00D149CA" w:rsidRPr="00D149CA" w:rsidRDefault="00D149CA" w:rsidP="00D149CA">
            <w:pPr>
              <w:pStyle w:val="NoSpacing"/>
            </w:pPr>
            <w:r w:rsidRPr="00D149CA">
              <w:t>Meaning (Simple Explanation)</w:t>
            </w:r>
          </w:p>
        </w:tc>
        <w:tc>
          <w:tcPr>
            <w:tcW w:w="0" w:type="auto"/>
            <w:vAlign w:val="center"/>
            <w:hideMark/>
          </w:tcPr>
          <w:p w14:paraId="11299BBF" w14:textId="77777777" w:rsidR="00D149CA" w:rsidRPr="00D149CA" w:rsidRDefault="00D149CA" w:rsidP="00D149CA">
            <w:pPr>
              <w:pStyle w:val="NoSpacing"/>
            </w:pPr>
            <w:r w:rsidRPr="00D149CA">
              <w:t>When / Why Used</w:t>
            </w:r>
          </w:p>
        </w:tc>
      </w:tr>
      <w:tr w:rsidR="00D149CA" w:rsidRPr="00D149CA" w14:paraId="55D767DF" w14:textId="77777777" w:rsidTr="00D149CA">
        <w:trPr>
          <w:tblCellSpacing w:w="15" w:type="dxa"/>
        </w:trPr>
        <w:tc>
          <w:tcPr>
            <w:tcW w:w="0" w:type="auto"/>
            <w:vAlign w:val="center"/>
            <w:hideMark/>
          </w:tcPr>
          <w:p w14:paraId="7228A4F0" w14:textId="77777777" w:rsidR="00D149CA" w:rsidRPr="00D149CA" w:rsidRDefault="00D149CA" w:rsidP="00D149CA">
            <w:pPr>
              <w:pStyle w:val="NoSpacing"/>
            </w:pPr>
            <w:r w:rsidRPr="00D149CA">
              <w:t>Brainstorming</w:t>
            </w:r>
          </w:p>
        </w:tc>
        <w:tc>
          <w:tcPr>
            <w:tcW w:w="0" w:type="auto"/>
            <w:vAlign w:val="center"/>
            <w:hideMark/>
          </w:tcPr>
          <w:p w14:paraId="1C4C719E" w14:textId="77777777" w:rsidR="00D149CA" w:rsidRPr="00D149CA" w:rsidRDefault="00D149CA" w:rsidP="00D149CA">
            <w:pPr>
              <w:pStyle w:val="NoSpacing"/>
            </w:pPr>
            <w:r w:rsidRPr="00D149CA">
              <w:t>Group idea-sharing session</w:t>
            </w:r>
          </w:p>
        </w:tc>
        <w:tc>
          <w:tcPr>
            <w:tcW w:w="0" w:type="auto"/>
            <w:vAlign w:val="center"/>
            <w:hideMark/>
          </w:tcPr>
          <w:p w14:paraId="3BAF7990" w14:textId="77777777" w:rsidR="00D149CA" w:rsidRPr="00D149CA" w:rsidRDefault="00D149CA" w:rsidP="00D149CA">
            <w:pPr>
              <w:pStyle w:val="NoSpacing"/>
            </w:pPr>
            <w:r w:rsidRPr="00D149CA">
              <w:t>To generate ideas, explore new features, or solve a problem collectively.</w:t>
            </w:r>
          </w:p>
        </w:tc>
      </w:tr>
      <w:tr w:rsidR="00D149CA" w:rsidRPr="00D149CA" w14:paraId="2005F2C9" w14:textId="77777777" w:rsidTr="00D149CA">
        <w:trPr>
          <w:tblCellSpacing w:w="15" w:type="dxa"/>
        </w:trPr>
        <w:tc>
          <w:tcPr>
            <w:tcW w:w="0" w:type="auto"/>
            <w:vAlign w:val="center"/>
            <w:hideMark/>
          </w:tcPr>
          <w:p w14:paraId="43B8B8B1" w14:textId="77777777" w:rsidR="00D149CA" w:rsidRPr="00D149CA" w:rsidRDefault="00D149CA" w:rsidP="00D149CA">
            <w:pPr>
              <w:pStyle w:val="NoSpacing"/>
            </w:pPr>
            <w:r w:rsidRPr="00D149CA">
              <w:t>Document Analysis</w:t>
            </w:r>
          </w:p>
        </w:tc>
        <w:tc>
          <w:tcPr>
            <w:tcW w:w="0" w:type="auto"/>
            <w:vAlign w:val="center"/>
            <w:hideMark/>
          </w:tcPr>
          <w:p w14:paraId="2092409C" w14:textId="77777777" w:rsidR="00D149CA" w:rsidRPr="00D149CA" w:rsidRDefault="00D149CA" w:rsidP="00D149CA">
            <w:pPr>
              <w:pStyle w:val="NoSpacing"/>
            </w:pPr>
            <w:r w:rsidRPr="00D149CA">
              <w:t>Studying existing docs, reports, or systems</w:t>
            </w:r>
          </w:p>
        </w:tc>
        <w:tc>
          <w:tcPr>
            <w:tcW w:w="0" w:type="auto"/>
            <w:vAlign w:val="center"/>
            <w:hideMark/>
          </w:tcPr>
          <w:p w14:paraId="25C56023" w14:textId="77777777" w:rsidR="00D149CA" w:rsidRPr="00D149CA" w:rsidRDefault="00D149CA" w:rsidP="00D149CA">
            <w:pPr>
              <w:pStyle w:val="NoSpacing"/>
            </w:pPr>
            <w:r w:rsidRPr="00D149CA">
              <w:t>To understand the current process and identify gaps.</w:t>
            </w:r>
          </w:p>
        </w:tc>
      </w:tr>
      <w:tr w:rsidR="00D149CA" w:rsidRPr="00D149CA" w14:paraId="5694954A" w14:textId="77777777" w:rsidTr="00D149CA">
        <w:trPr>
          <w:tblCellSpacing w:w="15" w:type="dxa"/>
        </w:trPr>
        <w:tc>
          <w:tcPr>
            <w:tcW w:w="0" w:type="auto"/>
            <w:vAlign w:val="center"/>
            <w:hideMark/>
          </w:tcPr>
          <w:p w14:paraId="1F3FDB38" w14:textId="77777777" w:rsidR="00D149CA" w:rsidRPr="00D149CA" w:rsidRDefault="00D149CA" w:rsidP="00D149CA">
            <w:pPr>
              <w:pStyle w:val="NoSpacing"/>
            </w:pPr>
            <w:r w:rsidRPr="00D149CA">
              <w:t>Reverse Engineering</w:t>
            </w:r>
          </w:p>
        </w:tc>
        <w:tc>
          <w:tcPr>
            <w:tcW w:w="0" w:type="auto"/>
            <w:vAlign w:val="center"/>
            <w:hideMark/>
          </w:tcPr>
          <w:p w14:paraId="6FC9B0C8" w14:textId="77777777" w:rsidR="00D149CA" w:rsidRPr="00D149CA" w:rsidRDefault="00D149CA" w:rsidP="00D149CA">
            <w:pPr>
              <w:pStyle w:val="NoSpacing"/>
            </w:pPr>
            <w:proofErr w:type="spellStart"/>
            <w:r w:rsidRPr="00D149CA">
              <w:t>Analyzing</w:t>
            </w:r>
            <w:proofErr w:type="spellEnd"/>
            <w:r w:rsidRPr="00D149CA">
              <w:t xml:space="preserve"> an existing system to understand its functions</w:t>
            </w:r>
          </w:p>
        </w:tc>
        <w:tc>
          <w:tcPr>
            <w:tcW w:w="0" w:type="auto"/>
            <w:vAlign w:val="center"/>
            <w:hideMark/>
          </w:tcPr>
          <w:p w14:paraId="278FE6C3" w14:textId="77777777" w:rsidR="00D149CA" w:rsidRPr="00D149CA" w:rsidRDefault="00D149CA" w:rsidP="00D149CA">
            <w:pPr>
              <w:pStyle w:val="NoSpacing"/>
            </w:pPr>
            <w:r w:rsidRPr="00D149CA">
              <w:t>When no documentation exists but old software is available.</w:t>
            </w:r>
          </w:p>
        </w:tc>
      </w:tr>
      <w:tr w:rsidR="00D149CA" w:rsidRPr="00D149CA" w14:paraId="69919EAA" w14:textId="77777777" w:rsidTr="00D149CA">
        <w:trPr>
          <w:tblCellSpacing w:w="15" w:type="dxa"/>
        </w:trPr>
        <w:tc>
          <w:tcPr>
            <w:tcW w:w="0" w:type="auto"/>
            <w:vAlign w:val="center"/>
            <w:hideMark/>
          </w:tcPr>
          <w:p w14:paraId="1D30188B" w14:textId="77777777" w:rsidR="00D149CA" w:rsidRPr="00D149CA" w:rsidRDefault="00D149CA" w:rsidP="00D149CA">
            <w:pPr>
              <w:pStyle w:val="NoSpacing"/>
            </w:pPr>
            <w:r w:rsidRPr="00D149CA">
              <w:t>Focus Group</w:t>
            </w:r>
          </w:p>
        </w:tc>
        <w:tc>
          <w:tcPr>
            <w:tcW w:w="0" w:type="auto"/>
            <w:vAlign w:val="center"/>
            <w:hideMark/>
          </w:tcPr>
          <w:p w14:paraId="592A4C1C" w14:textId="77777777" w:rsidR="00D149CA" w:rsidRPr="00D149CA" w:rsidRDefault="00D149CA" w:rsidP="00D149CA">
            <w:pPr>
              <w:pStyle w:val="NoSpacing"/>
            </w:pPr>
            <w:r w:rsidRPr="00D149CA">
              <w:t>Small, diverse group giving feedback</w:t>
            </w:r>
          </w:p>
        </w:tc>
        <w:tc>
          <w:tcPr>
            <w:tcW w:w="0" w:type="auto"/>
            <w:vAlign w:val="center"/>
            <w:hideMark/>
          </w:tcPr>
          <w:p w14:paraId="46B6B02E" w14:textId="77777777" w:rsidR="00D149CA" w:rsidRPr="00D149CA" w:rsidRDefault="00D149CA" w:rsidP="00D149CA">
            <w:pPr>
              <w:pStyle w:val="NoSpacing"/>
            </w:pPr>
            <w:r w:rsidRPr="00D149CA">
              <w:t>To understand user expectations and reactions to ideas.</w:t>
            </w:r>
          </w:p>
        </w:tc>
      </w:tr>
      <w:tr w:rsidR="00D149CA" w:rsidRPr="00D149CA" w14:paraId="406C3096" w14:textId="77777777" w:rsidTr="00D149CA">
        <w:trPr>
          <w:tblCellSpacing w:w="15" w:type="dxa"/>
        </w:trPr>
        <w:tc>
          <w:tcPr>
            <w:tcW w:w="0" w:type="auto"/>
            <w:vAlign w:val="center"/>
            <w:hideMark/>
          </w:tcPr>
          <w:p w14:paraId="1280C451" w14:textId="77777777" w:rsidR="00D149CA" w:rsidRPr="00D149CA" w:rsidRDefault="00D149CA" w:rsidP="00D149CA">
            <w:pPr>
              <w:pStyle w:val="NoSpacing"/>
            </w:pPr>
            <w:r w:rsidRPr="00D149CA">
              <w:t>Observation (Job Shadowing)</w:t>
            </w:r>
          </w:p>
        </w:tc>
        <w:tc>
          <w:tcPr>
            <w:tcW w:w="0" w:type="auto"/>
            <w:vAlign w:val="center"/>
            <w:hideMark/>
          </w:tcPr>
          <w:p w14:paraId="70F801C2" w14:textId="77777777" w:rsidR="00D149CA" w:rsidRPr="00D149CA" w:rsidRDefault="00D149CA" w:rsidP="00D149CA">
            <w:pPr>
              <w:pStyle w:val="NoSpacing"/>
            </w:pPr>
            <w:r w:rsidRPr="00D149CA">
              <w:t>Watching users perform their daily work</w:t>
            </w:r>
          </w:p>
        </w:tc>
        <w:tc>
          <w:tcPr>
            <w:tcW w:w="0" w:type="auto"/>
            <w:vAlign w:val="center"/>
            <w:hideMark/>
          </w:tcPr>
          <w:p w14:paraId="7568615D" w14:textId="77777777" w:rsidR="00D149CA" w:rsidRPr="00D149CA" w:rsidRDefault="00D149CA" w:rsidP="00D149CA">
            <w:pPr>
              <w:pStyle w:val="NoSpacing"/>
            </w:pPr>
            <w:r w:rsidRPr="00D149CA">
              <w:t>To discover real challenges users may not verbalize.</w:t>
            </w:r>
          </w:p>
        </w:tc>
      </w:tr>
      <w:tr w:rsidR="00D149CA" w:rsidRPr="00D149CA" w14:paraId="5653863D" w14:textId="77777777" w:rsidTr="00D149CA">
        <w:trPr>
          <w:tblCellSpacing w:w="15" w:type="dxa"/>
        </w:trPr>
        <w:tc>
          <w:tcPr>
            <w:tcW w:w="0" w:type="auto"/>
            <w:vAlign w:val="center"/>
            <w:hideMark/>
          </w:tcPr>
          <w:p w14:paraId="1190B174" w14:textId="77777777" w:rsidR="00D149CA" w:rsidRPr="00D149CA" w:rsidRDefault="00D149CA" w:rsidP="00D149CA">
            <w:pPr>
              <w:pStyle w:val="NoSpacing"/>
            </w:pPr>
            <w:r w:rsidRPr="00D149CA">
              <w:t>Workshops / JAD</w:t>
            </w:r>
          </w:p>
        </w:tc>
        <w:tc>
          <w:tcPr>
            <w:tcW w:w="0" w:type="auto"/>
            <w:vAlign w:val="center"/>
            <w:hideMark/>
          </w:tcPr>
          <w:p w14:paraId="76F46323" w14:textId="77777777" w:rsidR="00D149CA" w:rsidRPr="00D149CA" w:rsidRDefault="00D149CA" w:rsidP="00D149CA">
            <w:pPr>
              <w:pStyle w:val="NoSpacing"/>
            </w:pPr>
            <w:r w:rsidRPr="00D149CA">
              <w:t>Joint session of client, users, and IT</w:t>
            </w:r>
          </w:p>
        </w:tc>
        <w:tc>
          <w:tcPr>
            <w:tcW w:w="0" w:type="auto"/>
            <w:vAlign w:val="center"/>
            <w:hideMark/>
          </w:tcPr>
          <w:p w14:paraId="188C382B" w14:textId="77777777" w:rsidR="00D149CA" w:rsidRPr="00D149CA" w:rsidRDefault="00D149CA" w:rsidP="00D149CA">
            <w:pPr>
              <w:pStyle w:val="NoSpacing"/>
            </w:pPr>
            <w:r w:rsidRPr="00D149CA">
              <w:t>To finalize requirements faster and align all views.</w:t>
            </w:r>
          </w:p>
        </w:tc>
      </w:tr>
      <w:tr w:rsidR="00D149CA" w:rsidRPr="00D149CA" w14:paraId="62192220" w14:textId="77777777" w:rsidTr="00D149CA">
        <w:trPr>
          <w:tblCellSpacing w:w="15" w:type="dxa"/>
        </w:trPr>
        <w:tc>
          <w:tcPr>
            <w:tcW w:w="0" w:type="auto"/>
            <w:vAlign w:val="center"/>
            <w:hideMark/>
          </w:tcPr>
          <w:p w14:paraId="5D51A9FA" w14:textId="77777777" w:rsidR="00D149CA" w:rsidRPr="00D149CA" w:rsidRDefault="00D149CA" w:rsidP="00D149CA">
            <w:pPr>
              <w:pStyle w:val="NoSpacing"/>
            </w:pPr>
            <w:r w:rsidRPr="00D149CA">
              <w:t>Interviews</w:t>
            </w:r>
          </w:p>
        </w:tc>
        <w:tc>
          <w:tcPr>
            <w:tcW w:w="0" w:type="auto"/>
            <w:vAlign w:val="center"/>
            <w:hideMark/>
          </w:tcPr>
          <w:p w14:paraId="20F2B12A" w14:textId="77777777" w:rsidR="00D149CA" w:rsidRPr="00D149CA" w:rsidRDefault="00D149CA" w:rsidP="00D149CA">
            <w:pPr>
              <w:pStyle w:val="NoSpacing"/>
            </w:pPr>
            <w:r w:rsidRPr="00D149CA">
              <w:t>One-on-one discussions with stakeholders</w:t>
            </w:r>
          </w:p>
        </w:tc>
        <w:tc>
          <w:tcPr>
            <w:tcW w:w="0" w:type="auto"/>
            <w:vAlign w:val="center"/>
            <w:hideMark/>
          </w:tcPr>
          <w:p w14:paraId="19836DD4" w14:textId="77777777" w:rsidR="00D149CA" w:rsidRPr="00D149CA" w:rsidRDefault="00D149CA" w:rsidP="00D149CA">
            <w:pPr>
              <w:pStyle w:val="NoSpacing"/>
            </w:pPr>
            <w:r w:rsidRPr="00D149CA">
              <w:t>To gather in-depth information from key people.</w:t>
            </w:r>
          </w:p>
        </w:tc>
      </w:tr>
      <w:tr w:rsidR="00D149CA" w:rsidRPr="00D149CA" w14:paraId="4B12EC5B" w14:textId="77777777" w:rsidTr="00D149CA">
        <w:trPr>
          <w:tblCellSpacing w:w="15" w:type="dxa"/>
        </w:trPr>
        <w:tc>
          <w:tcPr>
            <w:tcW w:w="0" w:type="auto"/>
            <w:vAlign w:val="center"/>
            <w:hideMark/>
          </w:tcPr>
          <w:p w14:paraId="793F03BB" w14:textId="77777777" w:rsidR="00D149CA" w:rsidRPr="00D149CA" w:rsidRDefault="00D149CA" w:rsidP="00D149CA">
            <w:pPr>
              <w:pStyle w:val="NoSpacing"/>
            </w:pPr>
            <w:r w:rsidRPr="00D149CA">
              <w:t>Prototyping</w:t>
            </w:r>
          </w:p>
        </w:tc>
        <w:tc>
          <w:tcPr>
            <w:tcW w:w="0" w:type="auto"/>
            <w:vAlign w:val="center"/>
            <w:hideMark/>
          </w:tcPr>
          <w:p w14:paraId="017F2289" w14:textId="77777777" w:rsidR="00D149CA" w:rsidRPr="00D149CA" w:rsidRDefault="00D149CA" w:rsidP="00D149CA">
            <w:pPr>
              <w:pStyle w:val="NoSpacing"/>
            </w:pPr>
            <w:r w:rsidRPr="00D149CA">
              <w:t>Creating mock screens or demo models</w:t>
            </w:r>
          </w:p>
        </w:tc>
        <w:tc>
          <w:tcPr>
            <w:tcW w:w="0" w:type="auto"/>
            <w:vAlign w:val="center"/>
            <w:hideMark/>
          </w:tcPr>
          <w:p w14:paraId="055C9027" w14:textId="77777777" w:rsidR="00D149CA" w:rsidRPr="00D149CA" w:rsidRDefault="00D149CA" w:rsidP="00D149CA">
            <w:pPr>
              <w:pStyle w:val="NoSpacing"/>
            </w:pPr>
            <w:r w:rsidRPr="00D149CA">
              <w:t>To visualize ideas and validate requirements.</w:t>
            </w:r>
          </w:p>
        </w:tc>
      </w:tr>
      <w:tr w:rsidR="00D149CA" w:rsidRPr="00D149CA" w14:paraId="7AD7F1E4" w14:textId="77777777" w:rsidTr="00D149CA">
        <w:trPr>
          <w:tblCellSpacing w:w="15" w:type="dxa"/>
        </w:trPr>
        <w:tc>
          <w:tcPr>
            <w:tcW w:w="0" w:type="auto"/>
            <w:vAlign w:val="center"/>
            <w:hideMark/>
          </w:tcPr>
          <w:p w14:paraId="30022946" w14:textId="77777777" w:rsidR="00D149CA" w:rsidRPr="00D149CA" w:rsidRDefault="00D149CA" w:rsidP="00D149CA">
            <w:pPr>
              <w:pStyle w:val="NoSpacing"/>
            </w:pPr>
            <w:r w:rsidRPr="00D149CA">
              <w:t>Questionnaires / Surveys</w:t>
            </w:r>
          </w:p>
        </w:tc>
        <w:tc>
          <w:tcPr>
            <w:tcW w:w="0" w:type="auto"/>
            <w:vAlign w:val="center"/>
            <w:hideMark/>
          </w:tcPr>
          <w:p w14:paraId="5DF61E39" w14:textId="77777777" w:rsidR="00D149CA" w:rsidRPr="00D149CA" w:rsidRDefault="00D149CA" w:rsidP="00D149CA">
            <w:pPr>
              <w:pStyle w:val="NoSpacing"/>
            </w:pPr>
            <w:r w:rsidRPr="00D149CA">
              <w:t>Written or digital form with structured questions</w:t>
            </w:r>
          </w:p>
        </w:tc>
        <w:tc>
          <w:tcPr>
            <w:tcW w:w="0" w:type="auto"/>
            <w:vAlign w:val="center"/>
            <w:hideMark/>
          </w:tcPr>
          <w:p w14:paraId="45F24899" w14:textId="77777777" w:rsidR="00D149CA" w:rsidRPr="00D149CA" w:rsidRDefault="00D149CA" w:rsidP="00D149CA">
            <w:pPr>
              <w:pStyle w:val="NoSpacing"/>
            </w:pPr>
            <w:r w:rsidRPr="00D149CA">
              <w:t>To collect feedback from a large or dispersed audience.</w:t>
            </w:r>
          </w:p>
        </w:tc>
      </w:tr>
      <w:tr w:rsidR="00D149CA" w:rsidRPr="00D149CA" w14:paraId="587566F0" w14:textId="77777777" w:rsidTr="00D149CA">
        <w:trPr>
          <w:tblCellSpacing w:w="15" w:type="dxa"/>
        </w:trPr>
        <w:tc>
          <w:tcPr>
            <w:tcW w:w="0" w:type="auto"/>
            <w:vAlign w:val="center"/>
            <w:hideMark/>
          </w:tcPr>
          <w:p w14:paraId="4967AFA3" w14:textId="77777777" w:rsidR="00D149CA" w:rsidRPr="00D149CA" w:rsidRDefault="00D149CA" w:rsidP="00D149CA">
            <w:pPr>
              <w:pStyle w:val="NoSpacing"/>
            </w:pPr>
            <w:r w:rsidRPr="00D149CA">
              <w:t>Use Case Modelling</w:t>
            </w:r>
          </w:p>
        </w:tc>
        <w:tc>
          <w:tcPr>
            <w:tcW w:w="0" w:type="auto"/>
            <w:vAlign w:val="center"/>
            <w:hideMark/>
          </w:tcPr>
          <w:p w14:paraId="29C9EB24" w14:textId="77777777" w:rsidR="00D149CA" w:rsidRPr="00D149CA" w:rsidRDefault="00D149CA" w:rsidP="00D149CA">
            <w:pPr>
              <w:pStyle w:val="NoSpacing"/>
            </w:pPr>
            <w:r w:rsidRPr="00D149CA">
              <w:t>Describing user-system interactions</w:t>
            </w:r>
          </w:p>
        </w:tc>
        <w:tc>
          <w:tcPr>
            <w:tcW w:w="0" w:type="auto"/>
            <w:vAlign w:val="center"/>
            <w:hideMark/>
          </w:tcPr>
          <w:p w14:paraId="424E7F46" w14:textId="77777777" w:rsidR="00D149CA" w:rsidRPr="00D149CA" w:rsidRDefault="00D149CA" w:rsidP="00D149CA">
            <w:pPr>
              <w:pStyle w:val="NoSpacing"/>
            </w:pPr>
            <w:r w:rsidRPr="00D149CA">
              <w:t>To understand step-by-step how a process works.</w:t>
            </w:r>
          </w:p>
        </w:tc>
      </w:tr>
    </w:tbl>
    <w:p w14:paraId="06A6C0CE" w14:textId="77777777" w:rsidR="00D149CA" w:rsidRDefault="00D149CA" w:rsidP="001A52A7"/>
    <w:p w14:paraId="3727F769" w14:textId="77777777" w:rsidR="00644511" w:rsidRPr="00644511" w:rsidRDefault="00644511" w:rsidP="00644511">
      <w:pPr>
        <w:rPr>
          <w:b/>
          <w:bCs/>
        </w:rPr>
      </w:pPr>
      <w:r w:rsidRPr="00644511">
        <w:rPr>
          <w:b/>
          <w:bCs/>
        </w:rPr>
        <w:t>Applying Each Technique to This Project (Online Agriculture Product Stor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87"/>
        <w:gridCol w:w="8269"/>
      </w:tblGrid>
      <w:tr w:rsidR="00644511" w:rsidRPr="00644511" w14:paraId="0E2C589D" w14:textId="77777777" w:rsidTr="00644511">
        <w:trPr>
          <w:tblHeader/>
          <w:tblCellSpacing w:w="15" w:type="dxa"/>
        </w:trPr>
        <w:tc>
          <w:tcPr>
            <w:tcW w:w="0" w:type="auto"/>
            <w:vAlign w:val="center"/>
            <w:hideMark/>
          </w:tcPr>
          <w:p w14:paraId="134B552F" w14:textId="77777777" w:rsidR="00644511" w:rsidRPr="00644511" w:rsidRDefault="00644511" w:rsidP="00644511">
            <w:pPr>
              <w:pStyle w:val="NoSpacing"/>
            </w:pPr>
            <w:r w:rsidRPr="00644511">
              <w:t>Technique</w:t>
            </w:r>
          </w:p>
        </w:tc>
        <w:tc>
          <w:tcPr>
            <w:tcW w:w="0" w:type="auto"/>
            <w:vAlign w:val="center"/>
            <w:hideMark/>
          </w:tcPr>
          <w:p w14:paraId="4C0F9DFA" w14:textId="77777777" w:rsidR="00644511" w:rsidRPr="00644511" w:rsidRDefault="00644511" w:rsidP="00644511">
            <w:pPr>
              <w:pStyle w:val="NoSpacing"/>
            </w:pPr>
            <w:r w:rsidRPr="00644511">
              <w:t>Why / How Used in This Project</w:t>
            </w:r>
          </w:p>
        </w:tc>
      </w:tr>
      <w:tr w:rsidR="00644511" w:rsidRPr="00644511" w14:paraId="6735A10F" w14:textId="77777777" w:rsidTr="00644511">
        <w:trPr>
          <w:tblCellSpacing w:w="15" w:type="dxa"/>
        </w:trPr>
        <w:tc>
          <w:tcPr>
            <w:tcW w:w="0" w:type="auto"/>
            <w:vAlign w:val="center"/>
            <w:hideMark/>
          </w:tcPr>
          <w:p w14:paraId="56503BE0" w14:textId="77777777" w:rsidR="00644511" w:rsidRPr="00644511" w:rsidRDefault="00644511" w:rsidP="00644511">
            <w:pPr>
              <w:pStyle w:val="NoSpacing"/>
            </w:pPr>
            <w:r w:rsidRPr="00644511">
              <w:t>Brainstorming</w:t>
            </w:r>
          </w:p>
        </w:tc>
        <w:tc>
          <w:tcPr>
            <w:tcW w:w="0" w:type="auto"/>
            <w:vAlign w:val="center"/>
            <w:hideMark/>
          </w:tcPr>
          <w:p w14:paraId="5F15ED18" w14:textId="77777777" w:rsidR="00644511" w:rsidRPr="00644511" w:rsidRDefault="00644511" w:rsidP="00644511">
            <w:pPr>
              <w:pStyle w:val="NoSpacing"/>
            </w:pPr>
            <w:r w:rsidRPr="00644511">
              <w:t>Used with Mr. Henry, committee, and farmers to list key features like product search, payment, and delivery tracking.</w:t>
            </w:r>
          </w:p>
        </w:tc>
      </w:tr>
      <w:tr w:rsidR="00644511" w:rsidRPr="00644511" w14:paraId="1CAB9797" w14:textId="77777777" w:rsidTr="00644511">
        <w:trPr>
          <w:tblCellSpacing w:w="15" w:type="dxa"/>
        </w:trPr>
        <w:tc>
          <w:tcPr>
            <w:tcW w:w="0" w:type="auto"/>
            <w:vAlign w:val="center"/>
            <w:hideMark/>
          </w:tcPr>
          <w:p w14:paraId="0F70B982" w14:textId="77777777" w:rsidR="00644511" w:rsidRPr="00644511" w:rsidRDefault="00644511" w:rsidP="00644511">
            <w:pPr>
              <w:pStyle w:val="NoSpacing"/>
            </w:pPr>
            <w:r w:rsidRPr="00644511">
              <w:t>Document Analysis</w:t>
            </w:r>
          </w:p>
        </w:tc>
        <w:tc>
          <w:tcPr>
            <w:tcW w:w="0" w:type="auto"/>
            <w:vAlign w:val="center"/>
            <w:hideMark/>
          </w:tcPr>
          <w:p w14:paraId="728969C5" w14:textId="77777777" w:rsidR="00644511" w:rsidRPr="00644511" w:rsidRDefault="00644511" w:rsidP="00644511">
            <w:pPr>
              <w:pStyle w:val="NoSpacing"/>
            </w:pPr>
            <w:r w:rsidRPr="00644511">
              <w:t>Used to study existing offline product purchase process, invoices, and supplier registration forms.</w:t>
            </w:r>
          </w:p>
        </w:tc>
      </w:tr>
      <w:tr w:rsidR="00644511" w:rsidRPr="00644511" w14:paraId="2146AF95" w14:textId="77777777" w:rsidTr="00644511">
        <w:trPr>
          <w:tblCellSpacing w:w="15" w:type="dxa"/>
        </w:trPr>
        <w:tc>
          <w:tcPr>
            <w:tcW w:w="0" w:type="auto"/>
            <w:vAlign w:val="center"/>
            <w:hideMark/>
          </w:tcPr>
          <w:p w14:paraId="7DE33A6B" w14:textId="77777777" w:rsidR="00644511" w:rsidRPr="00644511" w:rsidRDefault="00644511" w:rsidP="00644511">
            <w:pPr>
              <w:pStyle w:val="NoSpacing"/>
            </w:pPr>
            <w:r w:rsidRPr="00644511">
              <w:t>Reverse Engineering</w:t>
            </w:r>
          </w:p>
        </w:tc>
        <w:tc>
          <w:tcPr>
            <w:tcW w:w="0" w:type="auto"/>
            <w:vAlign w:val="center"/>
            <w:hideMark/>
          </w:tcPr>
          <w:p w14:paraId="11450E6A" w14:textId="77777777" w:rsidR="00644511" w:rsidRPr="00644511" w:rsidRDefault="00644511" w:rsidP="00644511">
            <w:pPr>
              <w:pStyle w:val="NoSpacing"/>
            </w:pPr>
            <w:r w:rsidRPr="00644511">
              <w:rPr>
                <w:rFonts w:ascii="Segoe UI Emoji" w:hAnsi="Segoe UI Emoji" w:cs="Segoe UI Emoji"/>
              </w:rPr>
              <w:t>❌</w:t>
            </w:r>
            <w:r w:rsidRPr="00644511">
              <w:t xml:space="preserve"> Not used — no old system exists; this is a new CSR initiative.</w:t>
            </w:r>
          </w:p>
        </w:tc>
      </w:tr>
      <w:tr w:rsidR="00644511" w:rsidRPr="00644511" w14:paraId="61EE8141" w14:textId="77777777" w:rsidTr="00644511">
        <w:trPr>
          <w:tblCellSpacing w:w="15" w:type="dxa"/>
        </w:trPr>
        <w:tc>
          <w:tcPr>
            <w:tcW w:w="0" w:type="auto"/>
            <w:vAlign w:val="center"/>
            <w:hideMark/>
          </w:tcPr>
          <w:p w14:paraId="2FCAAE03" w14:textId="77777777" w:rsidR="00644511" w:rsidRPr="00644511" w:rsidRDefault="00644511" w:rsidP="00644511">
            <w:pPr>
              <w:pStyle w:val="NoSpacing"/>
            </w:pPr>
            <w:r w:rsidRPr="00644511">
              <w:t>Focus Group</w:t>
            </w:r>
          </w:p>
        </w:tc>
        <w:tc>
          <w:tcPr>
            <w:tcW w:w="0" w:type="auto"/>
            <w:vAlign w:val="center"/>
            <w:hideMark/>
          </w:tcPr>
          <w:p w14:paraId="0D827C7D" w14:textId="77777777" w:rsidR="00644511" w:rsidRPr="00644511" w:rsidRDefault="00644511" w:rsidP="00644511">
            <w:pPr>
              <w:pStyle w:val="NoSpacing"/>
            </w:pPr>
            <w:r w:rsidRPr="00644511">
              <w:t>Used with small farmer groups to get feedback on prototype usability and payment preferences.</w:t>
            </w:r>
          </w:p>
        </w:tc>
      </w:tr>
      <w:tr w:rsidR="00644511" w:rsidRPr="00644511" w14:paraId="15469B46" w14:textId="77777777" w:rsidTr="00644511">
        <w:trPr>
          <w:tblCellSpacing w:w="15" w:type="dxa"/>
        </w:trPr>
        <w:tc>
          <w:tcPr>
            <w:tcW w:w="0" w:type="auto"/>
            <w:vAlign w:val="center"/>
            <w:hideMark/>
          </w:tcPr>
          <w:p w14:paraId="15E17D26" w14:textId="77777777" w:rsidR="00644511" w:rsidRPr="00644511" w:rsidRDefault="00644511" w:rsidP="00644511">
            <w:pPr>
              <w:pStyle w:val="NoSpacing"/>
            </w:pPr>
            <w:r w:rsidRPr="00644511">
              <w:t>Observation</w:t>
            </w:r>
          </w:p>
        </w:tc>
        <w:tc>
          <w:tcPr>
            <w:tcW w:w="0" w:type="auto"/>
            <w:vAlign w:val="center"/>
            <w:hideMark/>
          </w:tcPr>
          <w:p w14:paraId="068AC8D1" w14:textId="77777777" w:rsidR="00644511" w:rsidRPr="00644511" w:rsidRDefault="00644511" w:rsidP="00644511">
            <w:pPr>
              <w:pStyle w:val="NoSpacing"/>
            </w:pPr>
            <w:r w:rsidRPr="00644511">
              <w:t>BA observes farmers purchasing products offline to design an easier digital process.</w:t>
            </w:r>
          </w:p>
        </w:tc>
      </w:tr>
      <w:tr w:rsidR="00644511" w:rsidRPr="00644511" w14:paraId="19C8458C" w14:textId="77777777" w:rsidTr="00644511">
        <w:trPr>
          <w:tblCellSpacing w:w="15" w:type="dxa"/>
        </w:trPr>
        <w:tc>
          <w:tcPr>
            <w:tcW w:w="0" w:type="auto"/>
            <w:vAlign w:val="center"/>
            <w:hideMark/>
          </w:tcPr>
          <w:p w14:paraId="50BF7963" w14:textId="77777777" w:rsidR="00644511" w:rsidRPr="00644511" w:rsidRDefault="00644511" w:rsidP="00644511">
            <w:pPr>
              <w:pStyle w:val="NoSpacing"/>
            </w:pPr>
            <w:r w:rsidRPr="00644511">
              <w:t>Workshops / JAD</w:t>
            </w:r>
          </w:p>
        </w:tc>
        <w:tc>
          <w:tcPr>
            <w:tcW w:w="0" w:type="auto"/>
            <w:vAlign w:val="center"/>
            <w:hideMark/>
          </w:tcPr>
          <w:p w14:paraId="5CA0A434" w14:textId="77777777" w:rsidR="00644511" w:rsidRPr="00644511" w:rsidRDefault="00644511" w:rsidP="00644511">
            <w:pPr>
              <w:pStyle w:val="NoSpacing"/>
            </w:pPr>
            <w:r w:rsidRPr="00644511">
              <w:t>Used with all stakeholders (farmers, committee, developers) to finalize requirement priorities.</w:t>
            </w:r>
          </w:p>
        </w:tc>
      </w:tr>
      <w:tr w:rsidR="00644511" w:rsidRPr="00644511" w14:paraId="7D8301EC" w14:textId="77777777" w:rsidTr="00644511">
        <w:trPr>
          <w:tblCellSpacing w:w="15" w:type="dxa"/>
        </w:trPr>
        <w:tc>
          <w:tcPr>
            <w:tcW w:w="0" w:type="auto"/>
            <w:vAlign w:val="center"/>
            <w:hideMark/>
          </w:tcPr>
          <w:p w14:paraId="3320B97E" w14:textId="77777777" w:rsidR="00644511" w:rsidRPr="00644511" w:rsidRDefault="00644511" w:rsidP="00644511">
            <w:pPr>
              <w:pStyle w:val="NoSpacing"/>
            </w:pPr>
            <w:r w:rsidRPr="00644511">
              <w:t>Interviews</w:t>
            </w:r>
          </w:p>
        </w:tc>
        <w:tc>
          <w:tcPr>
            <w:tcW w:w="0" w:type="auto"/>
            <w:vAlign w:val="center"/>
            <w:hideMark/>
          </w:tcPr>
          <w:p w14:paraId="0978E201" w14:textId="77777777" w:rsidR="00644511" w:rsidRPr="00644511" w:rsidRDefault="00644511" w:rsidP="00644511">
            <w:pPr>
              <w:pStyle w:val="NoSpacing"/>
            </w:pPr>
            <w:r w:rsidRPr="00644511">
              <w:t>Used for detailed understanding of problems faced by farmers (Peter, Kevin, Ben) and business goals of Mr. Henry.</w:t>
            </w:r>
          </w:p>
        </w:tc>
      </w:tr>
      <w:tr w:rsidR="00644511" w:rsidRPr="00644511" w14:paraId="12819CAA" w14:textId="77777777" w:rsidTr="00644511">
        <w:trPr>
          <w:tblCellSpacing w:w="15" w:type="dxa"/>
        </w:trPr>
        <w:tc>
          <w:tcPr>
            <w:tcW w:w="0" w:type="auto"/>
            <w:vAlign w:val="center"/>
            <w:hideMark/>
          </w:tcPr>
          <w:p w14:paraId="25EDB877" w14:textId="77777777" w:rsidR="00644511" w:rsidRPr="00644511" w:rsidRDefault="00644511" w:rsidP="00644511">
            <w:pPr>
              <w:pStyle w:val="NoSpacing"/>
            </w:pPr>
            <w:r w:rsidRPr="00644511">
              <w:t>Prototyping</w:t>
            </w:r>
          </w:p>
        </w:tc>
        <w:tc>
          <w:tcPr>
            <w:tcW w:w="0" w:type="auto"/>
            <w:vAlign w:val="center"/>
            <w:hideMark/>
          </w:tcPr>
          <w:p w14:paraId="2BCA7F47" w14:textId="77777777" w:rsidR="00644511" w:rsidRPr="00644511" w:rsidRDefault="00644511" w:rsidP="00644511">
            <w:pPr>
              <w:pStyle w:val="NoSpacing"/>
            </w:pPr>
            <w:r w:rsidRPr="00644511">
              <w:t>Used to create sample web and mobile screens to show farmers how they will interact with the app.</w:t>
            </w:r>
          </w:p>
        </w:tc>
      </w:tr>
      <w:tr w:rsidR="00644511" w:rsidRPr="00644511" w14:paraId="46ED5404" w14:textId="77777777" w:rsidTr="00644511">
        <w:trPr>
          <w:tblCellSpacing w:w="15" w:type="dxa"/>
        </w:trPr>
        <w:tc>
          <w:tcPr>
            <w:tcW w:w="0" w:type="auto"/>
            <w:vAlign w:val="center"/>
            <w:hideMark/>
          </w:tcPr>
          <w:p w14:paraId="1163DF61" w14:textId="77777777" w:rsidR="00644511" w:rsidRPr="00644511" w:rsidRDefault="00644511" w:rsidP="00644511">
            <w:pPr>
              <w:pStyle w:val="NoSpacing"/>
            </w:pPr>
            <w:r w:rsidRPr="00644511">
              <w:t>Questionnaires / Surveys</w:t>
            </w:r>
          </w:p>
        </w:tc>
        <w:tc>
          <w:tcPr>
            <w:tcW w:w="0" w:type="auto"/>
            <w:vAlign w:val="center"/>
            <w:hideMark/>
          </w:tcPr>
          <w:p w14:paraId="3F7D59DD" w14:textId="77777777" w:rsidR="00644511" w:rsidRPr="00644511" w:rsidRDefault="00644511" w:rsidP="00644511">
            <w:pPr>
              <w:pStyle w:val="NoSpacing"/>
            </w:pPr>
            <w:r w:rsidRPr="00644511">
              <w:t>Used (limited) to collect feedback on internet usage, preferred language, and payment options from wider farmer groups.</w:t>
            </w:r>
          </w:p>
        </w:tc>
      </w:tr>
      <w:tr w:rsidR="00644511" w:rsidRPr="00644511" w14:paraId="5DDD8FE1" w14:textId="77777777" w:rsidTr="00644511">
        <w:trPr>
          <w:tblCellSpacing w:w="15" w:type="dxa"/>
        </w:trPr>
        <w:tc>
          <w:tcPr>
            <w:tcW w:w="0" w:type="auto"/>
            <w:vAlign w:val="center"/>
            <w:hideMark/>
          </w:tcPr>
          <w:p w14:paraId="19BD0A67" w14:textId="77777777" w:rsidR="00644511" w:rsidRPr="00644511" w:rsidRDefault="00644511" w:rsidP="00644511">
            <w:pPr>
              <w:pStyle w:val="NoSpacing"/>
            </w:pPr>
            <w:r w:rsidRPr="00644511">
              <w:t>Use Case Modelling</w:t>
            </w:r>
          </w:p>
        </w:tc>
        <w:tc>
          <w:tcPr>
            <w:tcW w:w="0" w:type="auto"/>
            <w:vAlign w:val="center"/>
            <w:hideMark/>
          </w:tcPr>
          <w:p w14:paraId="0444C8F2" w14:textId="77777777" w:rsidR="00644511" w:rsidRPr="00644511" w:rsidRDefault="00644511" w:rsidP="00644511">
            <w:pPr>
              <w:pStyle w:val="NoSpacing"/>
            </w:pPr>
            <w:r w:rsidRPr="00644511">
              <w:t>Used to define actions like “Login”, “Search Products”, “Make Payment”, and “Track Delivery”.</w:t>
            </w:r>
          </w:p>
        </w:tc>
      </w:tr>
    </w:tbl>
    <w:p w14:paraId="113C42EB" w14:textId="77777777" w:rsidR="00644511" w:rsidRDefault="00644511" w:rsidP="001A52A7"/>
    <w:p w14:paraId="5E66679B" w14:textId="767C627D" w:rsidR="007E5027" w:rsidRPr="007E5027" w:rsidRDefault="007E5027" w:rsidP="007E5027">
      <w:r>
        <w:lastRenderedPageBreak/>
        <w:t>A</w:t>
      </w:r>
      <w:r w:rsidRPr="007E5027">
        <w:t xml:space="preserve">s a Business Analyst, I use multiple </w:t>
      </w:r>
      <w:r w:rsidRPr="007E5027">
        <w:rPr>
          <w:b/>
          <w:bCs/>
        </w:rPr>
        <w:t>elicitation techniques</w:t>
      </w:r>
      <w:r w:rsidRPr="007E5027">
        <w:t xml:space="preserve"> summarized as </w:t>
      </w:r>
      <w:r w:rsidRPr="007E5027">
        <w:rPr>
          <w:b/>
          <w:bCs/>
        </w:rPr>
        <w:t>BDRFOWJIPQU</w:t>
      </w:r>
      <w:r w:rsidRPr="007E5027">
        <w:t xml:space="preserve"> —</w:t>
      </w:r>
      <w:r w:rsidRPr="007E5027">
        <w:br/>
      </w:r>
      <w:r w:rsidRPr="007E5027">
        <w:rPr>
          <w:b/>
          <w:bCs/>
        </w:rPr>
        <w:t>Brainstorming, Document Analysis, Reverse Engineering, Focus Groups, Observation, Workshops, JAD, Interviews, Prototyping, Questionnaires, and Use Cases.</w:t>
      </w:r>
    </w:p>
    <w:p w14:paraId="19A189CA" w14:textId="77777777" w:rsidR="007E5027" w:rsidRPr="007E5027" w:rsidRDefault="007E5027" w:rsidP="007E5027">
      <w:r w:rsidRPr="007E5027">
        <w:t xml:space="preserve">In the </w:t>
      </w:r>
      <w:r w:rsidRPr="007E5027">
        <w:rPr>
          <w:i/>
          <w:iCs/>
        </w:rPr>
        <w:t>Online Agriculture Product Store</w:t>
      </w:r>
      <w:r w:rsidRPr="007E5027">
        <w:t xml:space="preserve"> project, techniques like </w:t>
      </w:r>
      <w:r w:rsidRPr="007E5027">
        <w:rPr>
          <w:b/>
          <w:bCs/>
        </w:rPr>
        <w:t>Brainstorming, Interviews, Document Analysis, Workshops, and Prototyping</w:t>
      </w:r>
      <w:r w:rsidRPr="007E5027">
        <w:t xml:space="preserve"> were most effective, as they helped gather complete and accurate requirements from both technical and rural stakeholders.</w:t>
      </w:r>
    </w:p>
    <w:p w14:paraId="652FD41C" w14:textId="77777777" w:rsidR="007E5027" w:rsidRDefault="007E5027" w:rsidP="007E5027">
      <w:pPr>
        <w:rPr>
          <w:b/>
          <w:bCs/>
        </w:rPr>
      </w:pPr>
      <w:r w:rsidRPr="007E5027">
        <w:t xml:space="preserve">These methods ensured that the final solution is </w:t>
      </w:r>
      <w:r w:rsidRPr="007E5027">
        <w:rPr>
          <w:b/>
          <w:bCs/>
        </w:rPr>
        <w:t>practical, user-friendly, and aligned with the farmers’ real needs.</w:t>
      </w:r>
    </w:p>
    <w:p w14:paraId="08CE2E0D" w14:textId="64693840" w:rsidR="00247C7A" w:rsidRPr="006F5A5F" w:rsidRDefault="0056544A" w:rsidP="006F5A5F">
      <w:pPr>
        <w:pStyle w:val="Heading2"/>
      </w:pPr>
      <w:r w:rsidRPr="006F5A5F">
        <w:rPr>
          <w:rStyle w:val="Heading2Char"/>
        </w:rPr>
        <w:t>Brainstorming</w:t>
      </w:r>
    </w:p>
    <w:p w14:paraId="39719B6A" w14:textId="556365EB" w:rsidR="006F5A5F" w:rsidRPr="00C23F22" w:rsidRDefault="006F5A5F" w:rsidP="00292523">
      <w:pPr>
        <w:pStyle w:val="NoSpacing"/>
        <w:ind w:left="720"/>
      </w:pPr>
      <w:r w:rsidRPr="00C23F22">
        <w:t>Definition:</w:t>
      </w:r>
      <w:r w:rsidRPr="00C23F22">
        <w:br/>
        <w:t>Brainstorming is a group or individual activity used to generate many creative ideas or requirements in a short time. It helps identify possible solutions, simplifies complex problems, and supports requirement elicitation by collecting a wide range of stakeholder inputs.</w:t>
      </w:r>
    </w:p>
    <w:p w14:paraId="445C66D9" w14:textId="77777777" w:rsidR="0074510E" w:rsidRPr="00C23F22" w:rsidRDefault="0074510E" w:rsidP="00C23F22">
      <w:pPr>
        <w:pStyle w:val="NoSpacing"/>
      </w:pPr>
      <w:r w:rsidRPr="00C23F22">
        <w:t>Purpose:</w:t>
      </w:r>
    </w:p>
    <w:p w14:paraId="27E27032" w14:textId="77777777" w:rsidR="0074510E" w:rsidRPr="00C23F22" w:rsidRDefault="0074510E" w:rsidP="00292523">
      <w:pPr>
        <w:pStyle w:val="NoSpacing"/>
        <w:ind w:left="720"/>
      </w:pPr>
      <w:r w:rsidRPr="00C23F22">
        <w:t>To gather diverse ideas, explore multiple solutions, and prioritize the best ones for business or project requirements.</w:t>
      </w:r>
    </w:p>
    <w:p w14:paraId="34F6EE14" w14:textId="77777777" w:rsidR="0074510E" w:rsidRPr="00C23F22" w:rsidRDefault="00000000" w:rsidP="00C23F22">
      <w:pPr>
        <w:pStyle w:val="NoSpacing"/>
      </w:pPr>
      <w:r>
        <w:pict w14:anchorId="38182610">
          <v:rect id="_x0000_i1025" style="width:0;height:1.5pt" o:hralign="center" o:hrstd="t" o:hr="t" fillcolor="#a0a0a0" stroked="f"/>
        </w:pict>
      </w:r>
    </w:p>
    <w:p w14:paraId="00184CC9" w14:textId="77777777" w:rsidR="0074510E" w:rsidRPr="00C23F22" w:rsidRDefault="0074510E" w:rsidP="00C23F22">
      <w:pPr>
        <w:pStyle w:val="NoSpacing"/>
      </w:pPr>
      <w:r w:rsidRPr="00C23F22">
        <w:t>Advantages:</w:t>
      </w:r>
    </w:p>
    <w:p w14:paraId="3F46747D" w14:textId="77777777" w:rsidR="0074510E" w:rsidRPr="00C23F22" w:rsidRDefault="0074510E" w:rsidP="00292523">
      <w:pPr>
        <w:pStyle w:val="NoSpacing"/>
        <w:ind w:firstLine="720"/>
      </w:pPr>
      <w:r w:rsidRPr="00C23F22">
        <w:t>Produces innovative ideas quickly.</w:t>
      </w:r>
    </w:p>
    <w:p w14:paraId="0CEFC578" w14:textId="77777777" w:rsidR="0074510E" w:rsidRPr="00C23F22" w:rsidRDefault="0074510E" w:rsidP="00292523">
      <w:pPr>
        <w:pStyle w:val="NoSpacing"/>
        <w:ind w:left="720" w:firstLine="720"/>
      </w:pPr>
      <w:r w:rsidRPr="00C23F22">
        <w:t>Encourages stakeholder participation.</w:t>
      </w:r>
    </w:p>
    <w:p w14:paraId="6577367A" w14:textId="77777777" w:rsidR="0074510E" w:rsidRPr="00C23F22" w:rsidRDefault="0074510E" w:rsidP="00292523">
      <w:pPr>
        <w:pStyle w:val="NoSpacing"/>
        <w:ind w:left="1440" w:firstLine="720"/>
      </w:pPr>
      <w:r w:rsidRPr="00C23F22">
        <w:t>Helps define unclear or new requirements efficiently.</w:t>
      </w:r>
    </w:p>
    <w:p w14:paraId="2971D4C4" w14:textId="77777777" w:rsidR="0074510E" w:rsidRPr="00C23F22" w:rsidRDefault="0074510E" w:rsidP="00C23F22">
      <w:pPr>
        <w:pStyle w:val="NoSpacing"/>
      </w:pPr>
      <w:r w:rsidRPr="00C23F22">
        <w:t>Disadvantages:</w:t>
      </w:r>
    </w:p>
    <w:p w14:paraId="0EFC3301" w14:textId="77777777" w:rsidR="0074510E" w:rsidRPr="00C23F22" w:rsidRDefault="0074510E" w:rsidP="00292523">
      <w:pPr>
        <w:pStyle w:val="NoSpacing"/>
        <w:ind w:firstLine="720"/>
      </w:pPr>
      <w:r w:rsidRPr="00C23F22">
        <w:t>Some people struggle to generate ideas on demand.</w:t>
      </w:r>
    </w:p>
    <w:p w14:paraId="7C3D71FF" w14:textId="77777777" w:rsidR="0074510E" w:rsidRPr="00C23F22" w:rsidRDefault="0074510E" w:rsidP="00292523">
      <w:pPr>
        <w:pStyle w:val="NoSpacing"/>
        <w:ind w:left="720" w:firstLine="720"/>
      </w:pPr>
      <w:r w:rsidRPr="00C23F22">
        <w:t>Large groups may face coordination or domination issues.</w:t>
      </w:r>
    </w:p>
    <w:p w14:paraId="5C4B2C29" w14:textId="77777777" w:rsidR="0074510E" w:rsidRPr="00C23F22" w:rsidRDefault="00000000" w:rsidP="00C23F22">
      <w:pPr>
        <w:pStyle w:val="NoSpacing"/>
      </w:pPr>
      <w:r>
        <w:pict w14:anchorId="11790D48">
          <v:rect id="_x0000_i1026" style="width:0;height:1.5pt" o:hralign="center" o:hrstd="t" o:hr="t" fillcolor="#a0a0a0" stroked="f"/>
        </w:pict>
      </w:r>
    </w:p>
    <w:p w14:paraId="4AEA09B8" w14:textId="77777777" w:rsidR="0074510E" w:rsidRPr="00C23F22" w:rsidRDefault="0074510E" w:rsidP="00C23F22">
      <w:pPr>
        <w:pStyle w:val="NoSpacing"/>
      </w:pPr>
      <w:r w:rsidRPr="00C23F22">
        <w:t>Steps in Brainstorming (3 Phases)</w:t>
      </w:r>
    </w:p>
    <w:p w14:paraId="0F83B61B" w14:textId="77777777" w:rsidR="0074510E" w:rsidRPr="00C23F22" w:rsidRDefault="0074510E" w:rsidP="005066B7">
      <w:pPr>
        <w:pStyle w:val="NoSpacing"/>
        <w:ind w:firstLine="720"/>
      </w:pPr>
      <w:r w:rsidRPr="00C23F22">
        <w:t>1. Prepare for Brainstorming</w:t>
      </w:r>
    </w:p>
    <w:p w14:paraId="4AEDF09E" w14:textId="77777777" w:rsidR="0074510E" w:rsidRPr="00C23F22" w:rsidRDefault="0074510E" w:rsidP="005066B7">
      <w:pPr>
        <w:pStyle w:val="NoSpacing"/>
        <w:ind w:left="720" w:firstLine="720"/>
      </w:pPr>
      <w:r w:rsidRPr="00C23F22">
        <w:t>Define the topic or problem clearly.</w:t>
      </w:r>
    </w:p>
    <w:p w14:paraId="2534A9D4" w14:textId="77777777" w:rsidR="0074510E" w:rsidRPr="00C23F22" w:rsidRDefault="0074510E" w:rsidP="005066B7">
      <w:pPr>
        <w:pStyle w:val="NoSpacing"/>
        <w:ind w:left="720" w:firstLine="720"/>
      </w:pPr>
      <w:r w:rsidRPr="00C23F22">
        <w:t>Set a time limit for idea generation.</w:t>
      </w:r>
    </w:p>
    <w:p w14:paraId="7063E7FB" w14:textId="77777777" w:rsidR="0074510E" w:rsidRPr="00C23F22" w:rsidRDefault="0074510E" w:rsidP="005066B7">
      <w:pPr>
        <w:pStyle w:val="NoSpacing"/>
        <w:ind w:left="720" w:firstLine="720"/>
      </w:pPr>
      <w:r w:rsidRPr="00C23F22">
        <w:t>Select participants (6–8 ideal) with diverse experience.</w:t>
      </w:r>
    </w:p>
    <w:p w14:paraId="43C76A57" w14:textId="77777777" w:rsidR="0074510E" w:rsidRPr="00C23F22" w:rsidRDefault="0074510E" w:rsidP="005066B7">
      <w:pPr>
        <w:pStyle w:val="NoSpacing"/>
        <w:ind w:left="720" w:firstLine="720"/>
      </w:pPr>
      <w:r w:rsidRPr="00C23F22">
        <w:t>Assign roles (facilitator, participants).</w:t>
      </w:r>
    </w:p>
    <w:p w14:paraId="544763A5" w14:textId="77777777" w:rsidR="0074510E" w:rsidRPr="00C23F22" w:rsidRDefault="0074510E" w:rsidP="005066B7">
      <w:pPr>
        <w:pStyle w:val="NoSpacing"/>
        <w:ind w:left="720" w:firstLine="720"/>
      </w:pPr>
      <w:r w:rsidRPr="00C23F22">
        <w:t>Establish evaluation criteria for judging ideas.</w:t>
      </w:r>
    </w:p>
    <w:p w14:paraId="51C69B30" w14:textId="77777777" w:rsidR="0074510E" w:rsidRPr="00C23F22" w:rsidRDefault="0074510E" w:rsidP="00C23F22">
      <w:pPr>
        <w:pStyle w:val="NoSpacing"/>
      </w:pPr>
      <w:r w:rsidRPr="00C23F22">
        <w:t>2. Conduct the Brainstorming Session</w:t>
      </w:r>
    </w:p>
    <w:p w14:paraId="4B3C7001" w14:textId="77777777" w:rsidR="0074510E" w:rsidRPr="00C23F22" w:rsidRDefault="0074510E" w:rsidP="00C23F22">
      <w:pPr>
        <w:pStyle w:val="NoSpacing"/>
      </w:pPr>
      <w:r w:rsidRPr="00C23F22">
        <w:t>Share ideas freely without criticism.</w:t>
      </w:r>
    </w:p>
    <w:p w14:paraId="68A1C1F5" w14:textId="77777777" w:rsidR="0074510E" w:rsidRPr="00C23F22" w:rsidRDefault="0074510E" w:rsidP="00C23F22">
      <w:pPr>
        <w:pStyle w:val="NoSpacing"/>
      </w:pPr>
      <w:r w:rsidRPr="00C23F22">
        <w:t>Record all ideas visibly (board or screen).</w:t>
      </w:r>
    </w:p>
    <w:p w14:paraId="209ACDEA" w14:textId="77777777" w:rsidR="0074510E" w:rsidRPr="00C23F22" w:rsidRDefault="0074510E" w:rsidP="00C23F22">
      <w:pPr>
        <w:pStyle w:val="NoSpacing"/>
      </w:pPr>
      <w:r w:rsidRPr="00C23F22">
        <w:t>Encourage creativity, exaggeration, and building on others’ ideas.</w:t>
      </w:r>
    </w:p>
    <w:p w14:paraId="6DDA51C9" w14:textId="77777777" w:rsidR="0074510E" w:rsidRPr="00C23F22" w:rsidRDefault="0074510E" w:rsidP="00C23F22">
      <w:pPr>
        <w:pStyle w:val="NoSpacing"/>
      </w:pPr>
      <w:r w:rsidRPr="00C23F22">
        <w:t>Avoid limiting the number of ideas; focus on quantity within the time.</w:t>
      </w:r>
    </w:p>
    <w:p w14:paraId="6B808CAB" w14:textId="77777777" w:rsidR="0074510E" w:rsidRPr="00C23F22" w:rsidRDefault="0074510E" w:rsidP="005066B7">
      <w:pPr>
        <w:pStyle w:val="NoSpacing"/>
        <w:ind w:left="720"/>
      </w:pPr>
      <w:r w:rsidRPr="00C23F22">
        <w:t>3. Wrap-Up the Brainstorming</w:t>
      </w:r>
    </w:p>
    <w:p w14:paraId="3DA177AE" w14:textId="77777777" w:rsidR="0074510E" w:rsidRPr="00C23F22" w:rsidRDefault="0074510E" w:rsidP="005066B7">
      <w:pPr>
        <w:pStyle w:val="NoSpacing"/>
        <w:ind w:left="720"/>
      </w:pPr>
      <w:r w:rsidRPr="00C23F22">
        <w:t>Review and evaluate ideas using criteria.</w:t>
      </w:r>
    </w:p>
    <w:p w14:paraId="767915EA" w14:textId="77777777" w:rsidR="0074510E" w:rsidRPr="00C23F22" w:rsidRDefault="0074510E" w:rsidP="005066B7">
      <w:pPr>
        <w:pStyle w:val="NoSpacing"/>
        <w:ind w:left="720"/>
      </w:pPr>
      <w:r w:rsidRPr="00C23F22">
        <w:t>Merge duplicates and create a condensed list.</w:t>
      </w:r>
    </w:p>
    <w:p w14:paraId="1E4AABB2" w14:textId="77777777" w:rsidR="0074510E" w:rsidRPr="00C23F22" w:rsidRDefault="0074510E" w:rsidP="005066B7">
      <w:pPr>
        <w:pStyle w:val="NoSpacing"/>
        <w:ind w:left="720"/>
      </w:pPr>
      <w:r w:rsidRPr="00C23F22">
        <w:t>Rate and prioritize ideas (e.g., multi-voting).</w:t>
      </w:r>
    </w:p>
    <w:p w14:paraId="31A97E8B" w14:textId="77777777" w:rsidR="0074510E" w:rsidRPr="00C23F22" w:rsidRDefault="0074510E" w:rsidP="005066B7">
      <w:pPr>
        <w:pStyle w:val="NoSpacing"/>
        <w:ind w:left="720"/>
      </w:pPr>
      <w:r w:rsidRPr="00C23F22">
        <w:t>Distribute final ideas to relevant stakeholders.</w:t>
      </w:r>
    </w:p>
    <w:p w14:paraId="4E685AC9" w14:textId="77777777" w:rsidR="0074510E" w:rsidRPr="00C23F22" w:rsidRDefault="00000000" w:rsidP="00C23F22">
      <w:pPr>
        <w:pStyle w:val="NoSpacing"/>
      </w:pPr>
      <w:r>
        <w:pict w14:anchorId="6BFF31FC">
          <v:rect id="_x0000_i1027" style="width:0;height:1.5pt" o:hralign="center" o:hrstd="t" o:hr="t" fillcolor="#a0a0a0" stroked="f"/>
        </w:pict>
      </w:r>
    </w:p>
    <w:p w14:paraId="146FA504" w14:textId="77777777" w:rsidR="0074510E" w:rsidRPr="00C23F22" w:rsidRDefault="0074510E" w:rsidP="00C23F22">
      <w:pPr>
        <w:pStyle w:val="NoSpacing"/>
      </w:pPr>
      <w:r w:rsidRPr="00C23F22">
        <w:t>Key Points to Remember</w:t>
      </w:r>
    </w:p>
    <w:p w14:paraId="1A1A55AF" w14:textId="77777777" w:rsidR="0074510E" w:rsidRPr="00C23F22" w:rsidRDefault="0074510E" w:rsidP="00C23F22">
      <w:pPr>
        <w:pStyle w:val="NoSpacing"/>
      </w:pPr>
      <w:r w:rsidRPr="00C23F22">
        <w:t>Works best with 6–8 people in a relaxed environment.</w:t>
      </w:r>
    </w:p>
    <w:p w14:paraId="7F55DC22" w14:textId="77777777" w:rsidR="0074510E" w:rsidRPr="00C23F22" w:rsidRDefault="0074510E" w:rsidP="00C23F22">
      <w:pPr>
        <w:pStyle w:val="NoSpacing"/>
      </w:pPr>
      <w:r w:rsidRPr="00C23F22">
        <w:t>Used early in projects for requirements elicitation.</w:t>
      </w:r>
    </w:p>
    <w:p w14:paraId="1BEB0215" w14:textId="77777777" w:rsidR="0074510E" w:rsidRPr="00C23F22" w:rsidRDefault="0074510E" w:rsidP="00C23F22">
      <w:pPr>
        <w:pStyle w:val="NoSpacing"/>
      </w:pPr>
      <w:r w:rsidRPr="00C23F22">
        <w:t>Helps identify “hidden opportunities” or creative solutions.</w:t>
      </w:r>
    </w:p>
    <w:p w14:paraId="21BBB1AD" w14:textId="77777777" w:rsidR="0074510E" w:rsidRPr="00C23F22" w:rsidRDefault="00000000" w:rsidP="00C23F22">
      <w:pPr>
        <w:pStyle w:val="NoSpacing"/>
      </w:pPr>
      <w:r>
        <w:pict w14:anchorId="382D7E8B">
          <v:rect id="_x0000_i1028" style="width:0;height:1.5pt" o:hralign="center" o:hrstd="t" o:hr="t" fillcolor="#a0a0a0" stroked="f"/>
        </w:pict>
      </w:r>
    </w:p>
    <w:p w14:paraId="389C0FB7" w14:textId="77777777" w:rsidR="0074510E" w:rsidRPr="00C23F22" w:rsidRDefault="0074510E" w:rsidP="00C23F22">
      <w:pPr>
        <w:pStyle w:val="NoSpacing"/>
      </w:pPr>
      <w:r w:rsidRPr="00C23F22">
        <w:lastRenderedPageBreak/>
        <w:t>Short Form for Notes:</w:t>
      </w:r>
    </w:p>
    <w:p w14:paraId="5613BF76" w14:textId="77777777" w:rsidR="0074510E" w:rsidRPr="00C23F22" w:rsidRDefault="0074510E" w:rsidP="00C23F22">
      <w:pPr>
        <w:pStyle w:val="NoSpacing"/>
      </w:pPr>
      <w:r w:rsidRPr="00C23F22">
        <w:t>BRAINSTORMING = Group idea generation technique → 3 steps (Prepare → Conduct → Wrap-up) → Encourages creativity, fast idea flow, and prioritization → Best with 6–8 diverse participants → Useful for early-stage requirement gathering.</w:t>
      </w:r>
    </w:p>
    <w:p w14:paraId="0595C672" w14:textId="77777777" w:rsidR="00060E07" w:rsidRDefault="00060E07" w:rsidP="007E5027">
      <w:pPr>
        <w:rPr>
          <w:b/>
          <w:bCs/>
        </w:rPr>
      </w:pPr>
    </w:p>
    <w:p w14:paraId="53488292" w14:textId="77777777" w:rsidR="009C5EC9" w:rsidRPr="009C5EC9" w:rsidRDefault="009C5EC9" w:rsidP="009C5EC9">
      <w:pPr>
        <w:pStyle w:val="Heading2"/>
      </w:pPr>
      <w:r w:rsidRPr="009C5EC9">
        <w:t>Document Analysis (D)</w:t>
      </w:r>
    </w:p>
    <w:p w14:paraId="1FC5EB24" w14:textId="77777777" w:rsidR="009C5EC9" w:rsidRPr="009C5EC9" w:rsidRDefault="009C5EC9" w:rsidP="009C5EC9">
      <w:pPr>
        <w:pStyle w:val="NoSpacing"/>
      </w:pPr>
      <w:r w:rsidRPr="009C5EC9">
        <w:t>Definition:</w:t>
      </w:r>
      <w:r w:rsidRPr="009C5EC9">
        <w:br/>
        <w:t>A requirements elicitation technique where existing documents of the current system (e.g., user manuals, interface specs, reports, vendor manuals) are studied to gather inputs for the new system.</w:t>
      </w:r>
    </w:p>
    <w:p w14:paraId="06DA7E3A" w14:textId="77777777" w:rsidR="009C5EC9" w:rsidRPr="009C5EC9" w:rsidRDefault="00000000" w:rsidP="009C5EC9">
      <w:pPr>
        <w:pStyle w:val="NoSpacing"/>
      </w:pPr>
      <w:r>
        <w:pict w14:anchorId="4F6057E7">
          <v:rect id="_x0000_i1029" style="width:0;height:1.5pt" o:hralign="center" o:hrstd="t" o:hr="t" fillcolor="#a0a0a0" stroked="f"/>
        </w:pict>
      </w:r>
    </w:p>
    <w:p w14:paraId="072928C0" w14:textId="77777777" w:rsidR="009C5EC9" w:rsidRPr="009C5EC9" w:rsidRDefault="009C5EC9" w:rsidP="009C5EC9">
      <w:pPr>
        <w:pStyle w:val="NoSpacing"/>
      </w:pPr>
      <w:r w:rsidRPr="009C5EC9">
        <w:t>Advantages:</w:t>
      </w:r>
    </w:p>
    <w:p w14:paraId="510D11A2" w14:textId="77777777" w:rsidR="009C5EC9" w:rsidRPr="009C5EC9" w:rsidRDefault="009C5EC9" w:rsidP="009C5EC9">
      <w:pPr>
        <w:pStyle w:val="NoSpacing"/>
      </w:pPr>
      <w:r w:rsidRPr="009C5EC9">
        <w:t>Provides a large amount of existing information.</w:t>
      </w:r>
    </w:p>
    <w:p w14:paraId="7D6A636B" w14:textId="77777777" w:rsidR="009C5EC9" w:rsidRPr="009C5EC9" w:rsidRDefault="009C5EC9" w:rsidP="009C5EC9">
      <w:pPr>
        <w:pStyle w:val="NoSpacing"/>
      </w:pPr>
      <w:r w:rsidRPr="009C5EC9">
        <w:t>Easy to transfer data into new system requirements.</w:t>
      </w:r>
    </w:p>
    <w:p w14:paraId="7574EB77" w14:textId="77777777" w:rsidR="009C5EC9" w:rsidRPr="009C5EC9" w:rsidRDefault="00000000" w:rsidP="009C5EC9">
      <w:pPr>
        <w:pStyle w:val="NoSpacing"/>
      </w:pPr>
      <w:r>
        <w:pict w14:anchorId="3E1927E3">
          <v:rect id="_x0000_i1030" style="width:0;height:1.5pt" o:hralign="center" o:hrstd="t" o:hr="t" fillcolor="#a0a0a0" stroked="f"/>
        </w:pict>
      </w:r>
    </w:p>
    <w:p w14:paraId="217A2E24" w14:textId="77777777" w:rsidR="009C5EC9" w:rsidRPr="009C5EC9" w:rsidRDefault="009C5EC9" w:rsidP="009C5EC9">
      <w:pPr>
        <w:pStyle w:val="NoSpacing"/>
      </w:pPr>
      <w:r w:rsidRPr="009C5EC9">
        <w:t>Disadvantages:</w:t>
      </w:r>
    </w:p>
    <w:p w14:paraId="6748E2EF" w14:textId="77777777" w:rsidR="009C5EC9" w:rsidRPr="009C5EC9" w:rsidRDefault="009C5EC9" w:rsidP="009C5EC9">
      <w:pPr>
        <w:pStyle w:val="NoSpacing"/>
      </w:pPr>
      <w:r w:rsidRPr="009C5EC9">
        <w:t>Documents may be outdated or inaccurate.</w:t>
      </w:r>
    </w:p>
    <w:p w14:paraId="7236CC14" w14:textId="77777777" w:rsidR="009C5EC9" w:rsidRPr="009C5EC9" w:rsidRDefault="009C5EC9" w:rsidP="009C5EC9">
      <w:pPr>
        <w:pStyle w:val="NoSpacing"/>
      </w:pPr>
      <w:r w:rsidRPr="009C5EC9">
        <w:t>Current systems/processes may have changed from what’s recorded.</w:t>
      </w:r>
    </w:p>
    <w:p w14:paraId="3B4012A1" w14:textId="77777777" w:rsidR="009C5EC9" w:rsidRPr="009C5EC9" w:rsidRDefault="009C5EC9" w:rsidP="009C5EC9">
      <w:pPr>
        <w:pStyle w:val="NoSpacing"/>
      </w:pPr>
      <w:r w:rsidRPr="009C5EC9">
        <w:t>Must validate with users to avoid incorrect assumptions.</w:t>
      </w:r>
    </w:p>
    <w:p w14:paraId="24176B9A" w14:textId="77777777" w:rsidR="009C5EC9" w:rsidRPr="009C5EC9" w:rsidRDefault="00000000" w:rsidP="009C5EC9">
      <w:pPr>
        <w:pStyle w:val="NoSpacing"/>
      </w:pPr>
      <w:r>
        <w:pict w14:anchorId="661C09AD">
          <v:rect id="_x0000_i1031" style="width:0;height:1.5pt" o:hralign="center" o:hrstd="t" o:hr="t" fillcolor="#a0a0a0" stroked="f"/>
        </w:pict>
      </w:r>
    </w:p>
    <w:p w14:paraId="3187C6DE" w14:textId="77777777" w:rsidR="009C5EC9" w:rsidRPr="009C5EC9" w:rsidRDefault="009C5EC9" w:rsidP="009C5EC9">
      <w:pPr>
        <w:pStyle w:val="NoSpacing"/>
      </w:pPr>
      <w:r w:rsidRPr="009C5EC9">
        <w:t>Steps / Process:</w:t>
      </w:r>
    </w:p>
    <w:p w14:paraId="40E4F6E9" w14:textId="77777777" w:rsidR="009C5EC9" w:rsidRPr="009C5EC9" w:rsidRDefault="009C5EC9" w:rsidP="009C5EC9">
      <w:pPr>
        <w:pStyle w:val="NoSpacing"/>
      </w:pPr>
      <w:r w:rsidRPr="009C5EC9">
        <w:t>Preparation:</w:t>
      </w:r>
      <w:r w:rsidRPr="009C5EC9">
        <w:br/>
        <w:t>Identify which documents (system, process, vendor, etc.) are relevant.</w:t>
      </w:r>
    </w:p>
    <w:p w14:paraId="2AE10E54" w14:textId="77777777" w:rsidR="009C5EC9" w:rsidRPr="009C5EC9" w:rsidRDefault="009C5EC9" w:rsidP="009C5EC9">
      <w:pPr>
        <w:pStyle w:val="NoSpacing"/>
      </w:pPr>
      <w:r w:rsidRPr="009C5EC9">
        <w:t>Analysis:</w:t>
      </w:r>
      <w:r w:rsidRPr="009C5EC9">
        <w:br/>
        <w:t>Study materials to extract business rules, requirements, and gaps.</w:t>
      </w:r>
      <w:r w:rsidRPr="009C5EC9">
        <w:br/>
        <w:t>Note questions for subject matter experts (SMEs).</w:t>
      </w:r>
    </w:p>
    <w:p w14:paraId="16EF8383" w14:textId="77777777" w:rsidR="009C5EC9" w:rsidRPr="009C5EC9" w:rsidRDefault="009C5EC9" w:rsidP="009C5EC9">
      <w:pPr>
        <w:pStyle w:val="NoSpacing"/>
      </w:pPr>
      <w:r w:rsidRPr="009C5EC9">
        <w:t>Wrap-up:</w:t>
      </w:r>
      <w:r w:rsidRPr="009C5EC9">
        <w:br/>
        <w:t>Review findings with SMEs, validate details, and close open questions.</w:t>
      </w:r>
    </w:p>
    <w:p w14:paraId="7D94E7A4" w14:textId="77777777" w:rsidR="009C5EC9" w:rsidRPr="009C5EC9" w:rsidRDefault="00000000" w:rsidP="009C5EC9">
      <w:pPr>
        <w:pStyle w:val="NoSpacing"/>
      </w:pPr>
      <w:r>
        <w:pict w14:anchorId="5CAC265C">
          <v:rect id="_x0000_i1032" style="width:0;height:1.5pt" o:hralign="center" o:hrstd="t" o:hr="t" fillcolor="#a0a0a0" stroked="f"/>
        </w:pict>
      </w:r>
    </w:p>
    <w:p w14:paraId="5487817A" w14:textId="77777777" w:rsidR="009C5EC9" w:rsidRPr="009C5EC9" w:rsidRDefault="009C5EC9" w:rsidP="009C5EC9">
      <w:pPr>
        <w:pStyle w:val="NoSpacing"/>
      </w:pPr>
      <w:r w:rsidRPr="009C5EC9">
        <w:t>Key Uses:</w:t>
      </w:r>
    </w:p>
    <w:p w14:paraId="6D7F0BBF" w14:textId="77777777" w:rsidR="009C5EC9" w:rsidRPr="009C5EC9" w:rsidRDefault="009C5EC9" w:rsidP="009C5EC9">
      <w:pPr>
        <w:pStyle w:val="NoSpacing"/>
      </w:pPr>
      <w:r w:rsidRPr="009C5EC9">
        <w:t>Helps build AS-IS process documentation.</w:t>
      </w:r>
    </w:p>
    <w:p w14:paraId="3DF283D7" w14:textId="77777777" w:rsidR="009C5EC9" w:rsidRPr="009C5EC9" w:rsidRDefault="009C5EC9" w:rsidP="009C5EC9">
      <w:pPr>
        <w:pStyle w:val="NoSpacing"/>
      </w:pPr>
      <w:r w:rsidRPr="009C5EC9">
        <w:t>Supports gap analysis and scoping for system migration.</w:t>
      </w:r>
    </w:p>
    <w:p w14:paraId="1BB8A6D9" w14:textId="77777777" w:rsidR="009C5EC9" w:rsidRPr="009C5EC9" w:rsidRDefault="009C5EC9" w:rsidP="009C5EC9">
      <w:pPr>
        <w:pStyle w:val="NoSpacing"/>
      </w:pPr>
      <w:r w:rsidRPr="009C5EC9">
        <w:t>Compulsory technique in most projects for requirement elicitation.</w:t>
      </w:r>
    </w:p>
    <w:p w14:paraId="6D673863" w14:textId="77777777" w:rsidR="006136CA" w:rsidRDefault="006136CA" w:rsidP="007E5027">
      <w:pPr>
        <w:rPr>
          <w:b/>
          <w:bCs/>
        </w:rPr>
      </w:pPr>
    </w:p>
    <w:p w14:paraId="285EFD77" w14:textId="77777777" w:rsidR="00B04E0D" w:rsidRPr="00B04E0D" w:rsidRDefault="00B04E0D" w:rsidP="00B04E0D">
      <w:pPr>
        <w:pStyle w:val="Heading2"/>
      </w:pPr>
      <w:r w:rsidRPr="00B04E0D">
        <w:t>Reverse Engineering (R)</w:t>
      </w:r>
    </w:p>
    <w:p w14:paraId="5F2E7500" w14:textId="517D4C97" w:rsidR="00B04E0D" w:rsidRPr="00B04E0D" w:rsidRDefault="00B04E0D" w:rsidP="00B04E0D">
      <w:pPr>
        <w:pStyle w:val="NoSpacing"/>
      </w:pPr>
      <w:r w:rsidRPr="00B04E0D">
        <w:t>Definition:</w:t>
      </w:r>
      <w:r w:rsidRPr="00B04E0D">
        <w:br/>
        <w:t xml:space="preserve">A requirements elicitation technique used when existing system documentation is missing or outdated, and the goal is to understand what the current software actually does by </w:t>
      </w:r>
      <w:proofErr w:type="spellStart"/>
      <w:r w:rsidRPr="00B04E0D">
        <w:t>analyzing</w:t>
      </w:r>
      <w:proofErr w:type="spellEnd"/>
      <w:r w:rsidRPr="00B04E0D">
        <w:t xml:space="preserve"> its </w:t>
      </w:r>
      <w:r w:rsidR="005A018B" w:rsidRPr="00B04E0D">
        <w:t>behaviour</w:t>
      </w:r>
      <w:r w:rsidRPr="00B04E0D">
        <w:t xml:space="preserve"> or code.</w:t>
      </w:r>
    </w:p>
    <w:p w14:paraId="144B78BD" w14:textId="77777777" w:rsidR="00B04E0D" w:rsidRPr="00B04E0D" w:rsidRDefault="00000000" w:rsidP="00B04E0D">
      <w:pPr>
        <w:pStyle w:val="NoSpacing"/>
      </w:pPr>
      <w:r>
        <w:pict w14:anchorId="41934392">
          <v:rect id="_x0000_i1033" style="width:0;height:1.5pt" o:hralign="center" o:hrstd="t" o:hr="t" fillcolor="#a0a0a0" stroked="f"/>
        </w:pict>
      </w:r>
    </w:p>
    <w:p w14:paraId="2E63A82D" w14:textId="77777777" w:rsidR="00B04E0D" w:rsidRPr="00B04E0D" w:rsidRDefault="00B04E0D" w:rsidP="00B04E0D">
      <w:pPr>
        <w:pStyle w:val="NoSpacing"/>
      </w:pPr>
      <w:r w:rsidRPr="00B04E0D">
        <w:t>Purpose:</w:t>
      </w:r>
    </w:p>
    <w:p w14:paraId="4037A50F" w14:textId="77777777" w:rsidR="00B04E0D" w:rsidRPr="00B04E0D" w:rsidRDefault="00B04E0D" w:rsidP="00B04E0D">
      <w:pPr>
        <w:pStyle w:val="NoSpacing"/>
      </w:pPr>
      <w:r w:rsidRPr="00B04E0D">
        <w:t>To extract implemented requirements from existing software — especially useful in migration or modernization projects.</w:t>
      </w:r>
    </w:p>
    <w:p w14:paraId="31C3FAB4" w14:textId="77777777" w:rsidR="00B04E0D" w:rsidRPr="00B04E0D" w:rsidRDefault="00000000" w:rsidP="00B04E0D">
      <w:pPr>
        <w:pStyle w:val="NoSpacing"/>
      </w:pPr>
      <w:r>
        <w:pict w14:anchorId="49942223">
          <v:rect id="_x0000_i1034" style="width:0;height:1.5pt" o:hralign="center" o:hrstd="t" o:hr="t" fillcolor="#a0a0a0" stroked="f"/>
        </w:pict>
      </w:r>
    </w:p>
    <w:p w14:paraId="4675A574" w14:textId="77777777" w:rsidR="00B04E0D" w:rsidRPr="00B04E0D" w:rsidRDefault="00B04E0D" w:rsidP="00B04E0D">
      <w:pPr>
        <w:pStyle w:val="NoSpacing"/>
      </w:pPr>
      <w:r w:rsidRPr="00B04E0D">
        <w:t>Types:</w:t>
      </w:r>
    </w:p>
    <w:p w14:paraId="2A5939B8" w14:textId="77777777" w:rsidR="00B04E0D" w:rsidRPr="00B04E0D" w:rsidRDefault="00B04E0D" w:rsidP="00075BD3">
      <w:pPr>
        <w:pStyle w:val="Heading3"/>
      </w:pPr>
      <w:r w:rsidRPr="00B04E0D">
        <w:t>Black Box Reverse Engineering:</w:t>
      </w:r>
    </w:p>
    <w:p w14:paraId="3C0814DF" w14:textId="77777777" w:rsidR="00B04E0D" w:rsidRPr="00B04E0D" w:rsidRDefault="00B04E0D" w:rsidP="00B04E0D">
      <w:pPr>
        <w:pStyle w:val="NoSpacing"/>
      </w:pPr>
      <w:r w:rsidRPr="00B04E0D">
        <w:t>System is studied externally — only inputs and outputs are observed.</w:t>
      </w:r>
    </w:p>
    <w:p w14:paraId="1D157E5D" w14:textId="77777777" w:rsidR="00B04E0D" w:rsidRPr="00B04E0D" w:rsidRDefault="00B04E0D" w:rsidP="00B04E0D">
      <w:pPr>
        <w:pStyle w:val="NoSpacing"/>
      </w:pPr>
      <w:r w:rsidRPr="00B04E0D">
        <w:t>Internal code or structure is not examined.</w:t>
      </w:r>
    </w:p>
    <w:p w14:paraId="5C9D76F9" w14:textId="77777777" w:rsidR="00B04E0D" w:rsidRPr="00B04E0D" w:rsidRDefault="00B04E0D" w:rsidP="00B04E0D">
      <w:pPr>
        <w:pStyle w:val="NoSpacing"/>
      </w:pPr>
      <w:r w:rsidRPr="00B04E0D">
        <w:t>Used when source code is unavailable or restricted.</w:t>
      </w:r>
    </w:p>
    <w:p w14:paraId="1FEA0959" w14:textId="77777777" w:rsidR="00B04E0D" w:rsidRPr="00B04E0D" w:rsidRDefault="00B04E0D" w:rsidP="000109C6">
      <w:pPr>
        <w:pStyle w:val="Heading3"/>
      </w:pPr>
      <w:r w:rsidRPr="00B04E0D">
        <w:lastRenderedPageBreak/>
        <w:t>White Box Reverse Engineering:</w:t>
      </w:r>
    </w:p>
    <w:p w14:paraId="70755B78" w14:textId="3005A9FD" w:rsidR="00B04E0D" w:rsidRPr="00B04E0D" w:rsidRDefault="00B04E0D" w:rsidP="00B04E0D">
      <w:pPr>
        <w:pStyle w:val="NoSpacing"/>
      </w:pPr>
      <w:r w:rsidRPr="00B04E0D">
        <w:t xml:space="preserve">System is studied internally — code, logic, and architecture are </w:t>
      </w:r>
      <w:r w:rsidR="000109C6" w:rsidRPr="00B04E0D">
        <w:t>analysed</w:t>
      </w:r>
      <w:r w:rsidRPr="00B04E0D">
        <w:t>.</w:t>
      </w:r>
    </w:p>
    <w:p w14:paraId="6142F703" w14:textId="77777777" w:rsidR="00B04E0D" w:rsidRPr="00B04E0D" w:rsidRDefault="00B04E0D" w:rsidP="00B04E0D">
      <w:pPr>
        <w:pStyle w:val="NoSpacing"/>
      </w:pPr>
      <w:r w:rsidRPr="00B04E0D">
        <w:t>Helps in identifying hidden business rules or detailed logic.</w:t>
      </w:r>
    </w:p>
    <w:p w14:paraId="610B27FF" w14:textId="77777777" w:rsidR="00B04E0D" w:rsidRPr="00B04E0D" w:rsidRDefault="00B04E0D" w:rsidP="00B04E0D">
      <w:pPr>
        <w:pStyle w:val="NoSpacing"/>
      </w:pPr>
      <w:r w:rsidRPr="00B04E0D">
        <w:t>Used when source code is accessible.</w:t>
      </w:r>
    </w:p>
    <w:p w14:paraId="040A4FC9" w14:textId="77777777" w:rsidR="00B04E0D" w:rsidRPr="00B04E0D" w:rsidRDefault="00000000" w:rsidP="00B04E0D">
      <w:pPr>
        <w:pStyle w:val="NoSpacing"/>
      </w:pPr>
      <w:r>
        <w:pict w14:anchorId="52EE7A58">
          <v:rect id="_x0000_i1035" style="width:0;height:1.5pt" o:hralign="center" o:hrstd="t" o:hr="t" fillcolor="#a0a0a0" stroked="f"/>
        </w:pict>
      </w:r>
    </w:p>
    <w:p w14:paraId="1AA385F3" w14:textId="77777777" w:rsidR="00B04E0D" w:rsidRPr="00B04E0D" w:rsidRDefault="00B04E0D" w:rsidP="00B04E0D">
      <w:pPr>
        <w:pStyle w:val="NoSpacing"/>
      </w:pPr>
      <w:r w:rsidRPr="00B04E0D">
        <w:t>Advantages:</w:t>
      </w:r>
    </w:p>
    <w:p w14:paraId="0E566A09" w14:textId="77777777" w:rsidR="00B04E0D" w:rsidRPr="00B04E0D" w:rsidRDefault="00B04E0D" w:rsidP="00B04E0D">
      <w:pPr>
        <w:pStyle w:val="NoSpacing"/>
      </w:pPr>
      <w:r w:rsidRPr="00B04E0D">
        <w:t>Helps recover lost or outdated requirements.</w:t>
      </w:r>
    </w:p>
    <w:p w14:paraId="242E9BEF" w14:textId="77777777" w:rsidR="00B04E0D" w:rsidRPr="00B04E0D" w:rsidRDefault="00B04E0D" w:rsidP="00B04E0D">
      <w:pPr>
        <w:pStyle w:val="NoSpacing"/>
      </w:pPr>
      <w:r w:rsidRPr="00B04E0D">
        <w:t>Reveals actual implemented functionality, not just documented intent.</w:t>
      </w:r>
    </w:p>
    <w:p w14:paraId="2B20F04C" w14:textId="77777777" w:rsidR="00B04E0D" w:rsidRPr="00B04E0D" w:rsidRDefault="00B04E0D" w:rsidP="00B04E0D">
      <w:pPr>
        <w:pStyle w:val="NoSpacing"/>
      </w:pPr>
      <w:r w:rsidRPr="00B04E0D">
        <w:t>Essential for system migration, reengineering, or integration.</w:t>
      </w:r>
    </w:p>
    <w:p w14:paraId="29AF7099" w14:textId="77777777" w:rsidR="00B04E0D" w:rsidRPr="00B04E0D" w:rsidRDefault="00000000" w:rsidP="00B04E0D">
      <w:pPr>
        <w:pStyle w:val="NoSpacing"/>
      </w:pPr>
      <w:r>
        <w:pict w14:anchorId="21D875CF">
          <v:rect id="_x0000_i1036" style="width:0;height:1.5pt" o:hralign="center" o:hrstd="t" o:hr="t" fillcolor="#a0a0a0" stroked="f"/>
        </w:pict>
      </w:r>
    </w:p>
    <w:p w14:paraId="4A7F6104" w14:textId="77777777" w:rsidR="00B04E0D" w:rsidRPr="00B04E0D" w:rsidRDefault="00B04E0D" w:rsidP="00B04E0D">
      <w:pPr>
        <w:pStyle w:val="NoSpacing"/>
      </w:pPr>
      <w:r w:rsidRPr="00B04E0D">
        <w:t>Disadvantages:</w:t>
      </w:r>
    </w:p>
    <w:p w14:paraId="13B9C294" w14:textId="77777777" w:rsidR="00B04E0D" w:rsidRPr="00B04E0D" w:rsidRDefault="00B04E0D" w:rsidP="00B04E0D">
      <w:pPr>
        <w:pStyle w:val="NoSpacing"/>
      </w:pPr>
      <w:r w:rsidRPr="00B04E0D">
        <w:t>Time-consuming and technical.</w:t>
      </w:r>
    </w:p>
    <w:p w14:paraId="586A5F5C" w14:textId="77777777" w:rsidR="00B04E0D" w:rsidRPr="00B04E0D" w:rsidRDefault="00B04E0D" w:rsidP="00B04E0D">
      <w:pPr>
        <w:pStyle w:val="NoSpacing"/>
      </w:pPr>
      <w:r w:rsidRPr="00B04E0D">
        <w:t>Requires specialized expertise in code and system analysis.</w:t>
      </w:r>
    </w:p>
    <w:p w14:paraId="03D94416" w14:textId="77777777" w:rsidR="00B04E0D" w:rsidRPr="00B04E0D" w:rsidRDefault="00B04E0D" w:rsidP="00B04E0D">
      <w:pPr>
        <w:pStyle w:val="NoSpacing"/>
      </w:pPr>
      <w:r w:rsidRPr="00B04E0D">
        <w:t>May not uncover business context or rationale behind functionality.</w:t>
      </w:r>
    </w:p>
    <w:p w14:paraId="4115B68A" w14:textId="77777777" w:rsidR="00B04E0D" w:rsidRPr="00B04E0D" w:rsidRDefault="00000000" w:rsidP="00B04E0D">
      <w:pPr>
        <w:pStyle w:val="NoSpacing"/>
      </w:pPr>
      <w:r>
        <w:pict w14:anchorId="082C5900">
          <v:rect id="_x0000_i1037" style="width:0;height:1.5pt" o:hralign="center" o:hrstd="t" o:hr="t" fillcolor="#a0a0a0" stroked="f"/>
        </w:pict>
      </w:r>
    </w:p>
    <w:p w14:paraId="7908AEF6" w14:textId="77777777" w:rsidR="00B04E0D" w:rsidRPr="00B04E0D" w:rsidRDefault="00B04E0D" w:rsidP="00B04E0D">
      <w:pPr>
        <w:pStyle w:val="NoSpacing"/>
      </w:pPr>
      <w:r w:rsidRPr="00B04E0D">
        <w:t>Key Use:</w:t>
      </w:r>
    </w:p>
    <w:p w14:paraId="5D2D039C" w14:textId="77777777" w:rsidR="00B04E0D" w:rsidRPr="00B04E0D" w:rsidRDefault="00B04E0D" w:rsidP="00B04E0D">
      <w:pPr>
        <w:pStyle w:val="NoSpacing"/>
      </w:pPr>
      <w:r w:rsidRPr="00B04E0D">
        <w:rPr>
          <w:rFonts w:ascii="Segoe UI Emoji" w:hAnsi="Segoe UI Emoji" w:cs="Segoe UI Emoji"/>
        </w:rPr>
        <w:t>✅</w:t>
      </w:r>
      <w:r w:rsidRPr="00B04E0D">
        <w:t xml:space="preserve"> Mandatory for Migration Projects where code understanding is crucial to replicate or enhance the existing system.</w:t>
      </w:r>
    </w:p>
    <w:p w14:paraId="370FE8F3" w14:textId="77777777" w:rsidR="00201787" w:rsidRDefault="00201787" w:rsidP="007E5027">
      <w:pPr>
        <w:rPr>
          <w:b/>
          <w:bCs/>
        </w:rPr>
      </w:pPr>
    </w:p>
    <w:p w14:paraId="70153AF5" w14:textId="77777777" w:rsidR="00FC01C2" w:rsidRPr="00FC01C2" w:rsidRDefault="00FC01C2" w:rsidP="00FC01C2">
      <w:pPr>
        <w:pStyle w:val="Heading2"/>
      </w:pPr>
      <w:r w:rsidRPr="00FC01C2">
        <w:t>Focus Group (F)</w:t>
      </w:r>
    </w:p>
    <w:p w14:paraId="7983CA08" w14:textId="77777777" w:rsidR="00FC01C2" w:rsidRPr="00FC01C2" w:rsidRDefault="00FC01C2" w:rsidP="00FC01C2">
      <w:pPr>
        <w:pStyle w:val="NoSpacing"/>
      </w:pPr>
      <w:r w:rsidRPr="00FC01C2">
        <w:t>Definition:</w:t>
      </w:r>
      <w:r w:rsidRPr="00FC01C2">
        <w:br/>
        <w:t>A group-based elicitation technique used to gather ideas, opinions, needs, and attitudes about a product, service, or opportunity through guided discussion. Conducted by a moderator in an interactive environment.</w:t>
      </w:r>
    </w:p>
    <w:p w14:paraId="4FEA7D95" w14:textId="77777777" w:rsidR="00FC01C2" w:rsidRPr="00FC01C2" w:rsidRDefault="00000000" w:rsidP="00FC01C2">
      <w:pPr>
        <w:pStyle w:val="NoSpacing"/>
      </w:pPr>
      <w:r>
        <w:pict w14:anchorId="2948CC84">
          <v:rect id="_x0000_i1038" style="width:0;height:1.5pt" o:hralign="center" o:hrstd="t" o:hr="t" fillcolor="#a0a0a0" stroked="f"/>
        </w:pict>
      </w:r>
    </w:p>
    <w:p w14:paraId="71E08D86" w14:textId="77777777" w:rsidR="00FC01C2" w:rsidRPr="00FC01C2" w:rsidRDefault="00FC01C2" w:rsidP="00FC01C2">
      <w:pPr>
        <w:pStyle w:val="NoSpacing"/>
      </w:pPr>
      <w:r w:rsidRPr="00FC01C2">
        <w:t>Structure:</w:t>
      </w:r>
    </w:p>
    <w:p w14:paraId="4EA24A0F" w14:textId="3B5CDE71" w:rsidR="00FC01C2" w:rsidRPr="00FC01C2" w:rsidRDefault="007416A0" w:rsidP="00FC01C2">
      <w:pPr>
        <w:pStyle w:val="NoSpacing"/>
      </w:pPr>
      <w:r w:rsidRPr="00FC01C2">
        <w:t>Typically,</w:t>
      </w:r>
      <w:r w:rsidR="00FC01C2" w:rsidRPr="00FC01C2">
        <w:t xml:space="preserve"> 6–12 participants per session.</w:t>
      </w:r>
    </w:p>
    <w:p w14:paraId="43000F5F" w14:textId="77777777" w:rsidR="00FC01C2" w:rsidRPr="00FC01C2" w:rsidRDefault="00FC01C2" w:rsidP="00FC01C2">
      <w:pPr>
        <w:pStyle w:val="NoSpacing"/>
      </w:pPr>
      <w:r w:rsidRPr="00FC01C2">
        <w:t>Invite double the number to account for no-shows.</w:t>
      </w:r>
    </w:p>
    <w:p w14:paraId="745A74E4" w14:textId="77777777" w:rsidR="00FC01C2" w:rsidRPr="00FC01C2" w:rsidRDefault="00FC01C2" w:rsidP="00FC01C2">
      <w:pPr>
        <w:pStyle w:val="NoSpacing"/>
      </w:pPr>
      <w:r w:rsidRPr="00FC01C2">
        <w:t>Multiple sessions may be needed if more participants or varied perspectives are required.</w:t>
      </w:r>
    </w:p>
    <w:p w14:paraId="4D4356AC" w14:textId="77777777" w:rsidR="00FC01C2" w:rsidRPr="00FC01C2" w:rsidRDefault="00000000" w:rsidP="00FC01C2">
      <w:pPr>
        <w:pStyle w:val="NoSpacing"/>
      </w:pPr>
      <w:r>
        <w:pict w14:anchorId="68DAB0E7">
          <v:rect id="_x0000_i1039" style="width:0;height:1.5pt" o:hralign="center" o:hrstd="t" o:hr="t" fillcolor="#a0a0a0" stroked="f"/>
        </w:pict>
      </w:r>
    </w:p>
    <w:p w14:paraId="2B60EA77" w14:textId="77777777" w:rsidR="00FC01C2" w:rsidRPr="00FC01C2" w:rsidRDefault="00FC01C2" w:rsidP="00FC01C2">
      <w:pPr>
        <w:pStyle w:val="NoSpacing"/>
      </w:pPr>
      <w:r w:rsidRPr="00FC01C2">
        <w:t>Participant Selection:</w:t>
      </w:r>
    </w:p>
    <w:p w14:paraId="400F92E0" w14:textId="77777777" w:rsidR="00FC01C2" w:rsidRPr="00FC01C2" w:rsidRDefault="00FC01C2" w:rsidP="00FC01C2">
      <w:pPr>
        <w:pStyle w:val="NoSpacing"/>
      </w:pPr>
      <w:r w:rsidRPr="00FC01C2">
        <w:t>Depends on the topic or product being discussed (e.g., include both expert and novice users for a new product).</w:t>
      </w:r>
    </w:p>
    <w:p w14:paraId="30826555" w14:textId="77777777" w:rsidR="00FC01C2" w:rsidRPr="00FC01C2" w:rsidRDefault="00FC01C2" w:rsidP="00FC01C2">
      <w:pPr>
        <w:pStyle w:val="NoSpacing"/>
      </w:pPr>
      <w:r w:rsidRPr="00FC01C2">
        <w:t>Two composition types:</w:t>
      </w:r>
    </w:p>
    <w:p w14:paraId="15762C13" w14:textId="77777777" w:rsidR="00FC01C2" w:rsidRPr="00FC01C2" w:rsidRDefault="00FC01C2" w:rsidP="003D5841">
      <w:pPr>
        <w:pStyle w:val="Heading3"/>
      </w:pPr>
      <w:r w:rsidRPr="00FC01C2">
        <w:t>Homogeneous Group:</w:t>
      </w:r>
    </w:p>
    <w:p w14:paraId="71857F3C" w14:textId="77777777" w:rsidR="00FC01C2" w:rsidRPr="00FC01C2" w:rsidRDefault="00FC01C2" w:rsidP="00FC01C2">
      <w:pPr>
        <w:pStyle w:val="NoSpacing"/>
      </w:pPr>
      <w:r w:rsidRPr="00FC01C2">
        <w:t>Participants share similar traits (e.g., same role, experience level).</w:t>
      </w:r>
    </w:p>
    <w:p w14:paraId="296F12B1" w14:textId="77777777" w:rsidR="00FC01C2" w:rsidRPr="00FC01C2" w:rsidRDefault="00FC01C2" w:rsidP="00FC01C2">
      <w:pPr>
        <w:pStyle w:val="NoSpacing"/>
      </w:pPr>
      <w:r w:rsidRPr="00FC01C2">
        <w:rPr>
          <w:rFonts w:ascii="Segoe UI Emoji" w:hAnsi="Segoe UI Emoji" w:cs="Segoe UI Emoji"/>
        </w:rPr>
        <w:t>✅</w:t>
      </w:r>
      <w:r w:rsidRPr="00FC01C2">
        <w:t xml:space="preserve"> Easier communication, shared understanding.</w:t>
      </w:r>
    </w:p>
    <w:p w14:paraId="252CC760" w14:textId="77777777" w:rsidR="00FC01C2" w:rsidRPr="00FC01C2" w:rsidRDefault="00FC01C2" w:rsidP="00FC01C2">
      <w:pPr>
        <w:pStyle w:val="NoSpacing"/>
      </w:pPr>
      <w:r w:rsidRPr="00FC01C2">
        <w:rPr>
          <w:rFonts w:ascii="Segoe UI Emoji" w:hAnsi="Segoe UI Emoji" w:cs="Segoe UI Emoji"/>
        </w:rPr>
        <w:t>⚠️</w:t>
      </w:r>
      <w:r w:rsidRPr="00FC01C2">
        <w:t xml:space="preserve"> Limited perspectives — may miss diverse insights.</w:t>
      </w:r>
    </w:p>
    <w:p w14:paraId="41E974C2" w14:textId="77777777" w:rsidR="00FC01C2" w:rsidRPr="00FC01C2" w:rsidRDefault="00FC01C2" w:rsidP="00FC01C2">
      <w:pPr>
        <w:pStyle w:val="NoSpacing"/>
      </w:pPr>
      <w:r w:rsidRPr="00FC01C2">
        <w:rPr>
          <w:rFonts w:ascii="Segoe UI Emoji" w:hAnsi="Segoe UI Emoji" w:cs="Segoe UI Emoji"/>
        </w:rPr>
        <w:t>💡</w:t>
      </w:r>
      <w:r w:rsidRPr="00FC01C2">
        <w:t xml:space="preserve"> </w:t>
      </w:r>
      <w:r w:rsidRPr="00FC01C2">
        <w:rPr>
          <w:i/>
          <w:iCs/>
        </w:rPr>
        <w:t>Tip:</w:t>
      </w:r>
      <w:r w:rsidRPr="00FC01C2">
        <w:t xml:space="preserve"> Conduct separate sessions for different homogeneous groups.</w:t>
      </w:r>
    </w:p>
    <w:p w14:paraId="343109DF" w14:textId="77777777" w:rsidR="00FC01C2" w:rsidRPr="00FC01C2" w:rsidRDefault="00FC01C2" w:rsidP="003D5841">
      <w:pPr>
        <w:pStyle w:val="Heading3"/>
      </w:pPr>
      <w:r w:rsidRPr="00FC01C2">
        <w:t>Heterogeneous Group:</w:t>
      </w:r>
    </w:p>
    <w:p w14:paraId="58549038" w14:textId="77777777" w:rsidR="00FC01C2" w:rsidRPr="00FC01C2" w:rsidRDefault="00FC01C2" w:rsidP="00FC01C2">
      <w:pPr>
        <w:pStyle w:val="NoSpacing"/>
      </w:pPr>
      <w:r w:rsidRPr="00FC01C2">
        <w:t>Participants from diverse backgrounds.</w:t>
      </w:r>
    </w:p>
    <w:p w14:paraId="3F2D96E0" w14:textId="77777777" w:rsidR="00FC01C2" w:rsidRPr="00FC01C2" w:rsidRDefault="00FC01C2" w:rsidP="00FC01C2">
      <w:pPr>
        <w:pStyle w:val="NoSpacing"/>
      </w:pPr>
      <w:r w:rsidRPr="00FC01C2">
        <w:rPr>
          <w:rFonts w:ascii="Segoe UI Emoji" w:hAnsi="Segoe UI Emoji" w:cs="Segoe UI Emoji"/>
        </w:rPr>
        <w:t>✅</w:t>
      </w:r>
      <w:r w:rsidRPr="00FC01C2">
        <w:t xml:space="preserve"> Richer, varied viewpoints.</w:t>
      </w:r>
    </w:p>
    <w:p w14:paraId="5301E3BE" w14:textId="77777777" w:rsidR="00FC01C2" w:rsidRPr="00FC01C2" w:rsidRDefault="00FC01C2" w:rsidP="00FC01C2">
      <w:pPr>
        <w:pStyle w:val="NoSpacing"/>
      </w:pPr>
      <w:r w:rsidRPr="00FC01C2">
        <w:rPr>
          <w:rFonts w:ascii="Segoe UI Emoji" w:hAnsi="Segoe UI Emoji" w:cs="Segoe UI Emoji"/>
        </w:rPr>
        <w:t>⚠️</w:t>
      </w:r>
      <w:r w:rsidRPr="00FC01C2">
        <w:t xml:space="preserve"> Risk of self-censorship or dominance by certain members — may reduce data quality.</w:t>
      </w:r>
    </w:p>
    <w:p w14:paraId="0A8ADE19" w14:textId="77777777" w:rsidR="00FC01C2" w:rsidRPr="00FC01C2" w:rsidRDefault="00000000" w:rsidP="00FC01C2">
      <w:pPr>
        <w:pStyle w:val="NoSpacing"/>
      </w:pPr>
      <w:r>
        <w:pict w14:anchorId="28C17CAA">
          <v:rect id="_x0000_i1040" style="width:0;height:1.5pt" o:hralign="center" o:hrstd="t" o:hr="t" fillcolor="#a0a0a0" stroked="f"/>
        </w:pict>
      </w:r>
    </w:p>
    <w:p w14:paraId="0C77120B" w14:textId="77777777" w:rsidR="00FC01C2" w:rsidRPr="00FC01C2" w:rsidRDefault="00FC01C2" w:rsidP="00FC01C2">
      <w:pPr>
        <w:pStyle w:val="NoSpacing"/>
      </w:pPr>
      <w:r w:rsidRPr="00FC01C2">
        <w:t>Advantages:</w:t>
      </w:r>
    </w:p>
    <w:p w14:paraId="4EFBE2DF" w14:textId="77777777" w:rsidR="00FC01C2" w:rsidRPr="00FC01C2" w:rsidRDefault="00FC01C2" w:rsidP="00FC01C2">
      <w:pPr>
        <w:pStyle w:val="NoSpacing"/>
      </w:pPr>
      <w:r w:rsidRPr="00FC01C2">
        <w:t>Encourages interactive idea generation.</w:t>
      </w:r>
    </w:p>
    <w:p w14:paraId="303B6BAA" w14:textId="77777777" w:rsidR="00FC01C2" w:rsidRPr="00FC01C2" w:rsidRDefault="00FC01C2" w:rsidP="00FC01C2">
      <w:pPr>
        <w:pStyle w:val="NoSpacing"/>
      </w:pPr>
      <w:r w:rsidRPr="00FC01C2">
        <w:t>Provides qualitative insights and emotional reactions.</w:t>
      </w:r>
    </w:p>
    <w:p w14:paraId="729E2CC0" w14:textId="77777777" w:rsidR="00FC01C2" w:rsidRPr="00FC01C2" w:rsidRDefault="00FC01C2" w:rsidP="00FC01C2">
      <w:pPr>
        <w:pStyle w:val="NoSpacing"/>
      </w:pPr>
      <w:r w:rsidRPr="00FC01C2">
        <w:lastRenderedPageBreak/>
        <w:t>Efficient way to gather feedback from multiple stakeholders.</w:t>
      </w:r>
    </w:p>
    <w:p w14:paraId="3927B358" w14:textId="77777777" w:rsidR="00FC01C2" w:rsidRPr="00FC01C2" w:rsidRDefault="00000000" w:rsidP="00FC01C2">
      <w:pPr>
        <w:pStyle w:val="NoSpacing"/>
      </w:pPr>
      <w:r>
        <w:pict w14:anchorId="21D84B12">
          <v:rect id="_x0000_i1041" style="width:0;height:1.5pt" o:hralign="center" o:hrstd="t" o:hr="t" fillcolor="#a0a0a0" stroked="f"/>
        </w:pict>
      </w:r>
    </w:p>
    <w:p w14:paraId="4317F888" w14:textId="77777777" w:rsidR="00FC01C2" w:rsidRPr="00FC01C2" w:rsidRDefault="00FC01C2" w:rsidP="00FC01C2">
      <w:pPr>
        <w:pStyle w:val="NoSpacing"/>
      </w:pPr>
      <w:r w:rsidRPr="00FC01C2">
        <w:t>Disadvantages:</w:t>
      </w:r>
    </w:p>
    <w:p w14:paraId="09A650C7" w14:textId="77777777" w:rsidR="00FC01C2" w:rsidRPr="00FC01C2" w:rsidRDefault="00FC01C2" w:rsidP="00FC01C2">
      <w:pPr>
        <w:pStyle w:val="NoSpacing"/>
      </w:pPr>
      <w:r w:rsidRPr="00FC01C2">
        <w:t>Risk of groupthink or dominant voices.</w:t>
      </w:r>
    </w:p>
    <w:p w14:paraId="4C758DD3" w14:textId="77777777" w:rsidR="00FC01C2" w:rsidRPr="00FC01C2" w:rsidRDefault="00FC01C2" w:rsidP="00FC01C2">
      <w:pPr>
        <w:pStyle w:val="NoSpacing"/>
      </w:pPr>
      <w:r w:rsidRPr="00FC01C2">
        <w:t>Requires skilled moderation.</w:t>
      </w:r>
    </w:p>
    <w:p w14:paraId="54CEC5F2" w14:textId="77777777" w:rsidR="00FC01C2" w:rsidRPr="00FC01C2" w:rsidRDefault="00FC01C2" w:rsidP="00FC01C2">
      <w:pPr>
        <w:pStyle w:val="NoSpacing"/>
      </w:pPr>
      <w:r w:rsidRPr="00FC01C2">
        <w:t>Not ideal for detailed or confidential requirements.</w:t>
      </w:r>
    </w:p>
    <w:p w14:paraId="1B8CBD24" w14:textId="77777777" w:rsidR="00FC01C2" w:rsidRPr="00FC01C2" w:rsidRDefault="00000000" w:rsidP="00FC01C2">
      <w:pPr>
        <w:pStyle w:val="NoSpacing"/>
      </w:pPr>
      <w:r>
        <w:pict w14:anchorId="01C4A5B1">
          <v:rect id="_x0000_i1042" style="width:0;height:1.5pt" o:hralign="center" o:hrstd="t" o:hr="t" fillcolor="#a0a0a0" stroked="f"/>
        </w:pict>
      </w:r>
    </w:p>
    <w:p w14:paraId="0140DAF5" w14:textId="77777777" w:rsidR="00FC01C2" w:rsidRPr="00FC01C2" w:rsidRDefault="00FC01C2" w:rsidP="00FC01C2">
      <w:pPr>
        <w:pStyle w:val="NoSpacing"/>
      </w:pPr>
      <w:r w:rsidRPr="00FC01C2">
        <w:t>Key Use:</w:t>
      </w:r>
    </w:p>
    <w:p w14:paraId="301CAA6B" w14:textId="77777777" w:rsidR="00FC01C2" w:rsidRPr="00FC01C2" w:rsidRDefault="00FC01C2" w:rsidP="00FC01C2">
      <w:pPr>
        <w:pStyle w:val="NoSpacing"/>
      </w:pPr>
      <w:r w:rsidRPr="00FC01C2">
        <w:rPr>
          <w:rFonts w:ascii="Segoe UI Emoji" w:hAnsi="Segoe UI Emoji" w:cs="Segoe UI Emoji"/>
        </w:rPr>
        <w:t>✅</w:t>
      </w:r>
      <w:r w:rsidRPr="00FC01C2">
        <w:t xml:space="preserve"> Used in early stages of requirement elicitation to explore user expectations, attitudes, and perceptions about proposed systems or changes.</w:t>
      </w:r>
    </w:p>
    <w:p w14:paraId="7C490E35" w14:textId="77777777" w:rsidR="00FC01C2" w:rsidRDefault="00FC01C2" w:rsidP="007E5027">
      <w:pPr>
        <w:rPr>
          <w:b/>
          <w:bCs/>
        </w:rPr>
      </w:pPr>
    </w:p>
    <w:p w14:paraId="7B254F9A" w14:textId="77777777" w:rsidR="006A79C5" w:rsidRPr="006A79C5" w:rsidRDefault="006A79C5" w:rsidP="006A79C5">
      <w:pPr>
        <w:pStyle w:val="Heading2"/>
      </w:pPr>
      <w:r w:rsidRPr="006A79C5">
        <w:t>Observation (O)</w:t>
      </w:r>
    </w:p>
    <w:p w14:paraId="616BAF05" w14:textId="77777777" w:rsidR="006A79C5" w:rsidRPr="006A79C5" w:rsidRDefault="006A79C5" w:rsidP="006A79C5">
      <w:pPr>
        <w:pStyle w:val="NoSpacing"/>
      </w:pPr>
      <w:r w:rsidRPr="006A79C5">
        <w:t>Definition:</w:t>
      </w:r>
      <w:r w:rsidRPr="006A79C5">
        <w:br/>
        <w:t>An elicitation technique where the business analyst observes or shadows users performing their day-to-day work to understand current processes, inputs, and outputs. Sometimes the analyst may also perform parts of the job to gain firsthand experience.</w:t>
      </w:r>
    </w:p>
    <w:p w14:paraId="7B263831" w14:textId="77777777" w:rsidR="006A79C5" w:rsidRPr="006A79C5" w:rsidRDefault="00000000" w:rsidP="006A79C5">
      <w:pPr>
        <w:pStyle w:val="NoSpacing"/>
      </w:pPr>
      <w:r>
        <w:pict w14:anchorId="44D9A3B8">
          <v:rect id="_x0000_i1043" style="width:0;height:1.5pt" o:hralign="center" o:hrstd="t" o:hr="t" fillcolor="#a0a0a0" stroked="f"/>
        </w:pict>
      </w:r>
    </w:p>
    <w:p w14:paraId="0446A6CA" w14:textId="77777777" w:rsidR="006A79C5" w:rsidRPr="006A79C5" w:rsidRDefault="006A79C5" w:rsidP="006A79C5">
      <w:pPr>
        <w:pStyle w:val="NoSpacing"/>
      </w:pPr>
      <w:r w:rsidRPr="006A79C5">
        <w:t>Advantages:</w:t>
      </w:r>
    </w:p>
    <w:p w14:paraId="257957F2" w14:textId="77777777" w:rsidR="006A79C5" w:rsidRPr="006A79C5" w:rsidRDefault="006A79C5" w:rsidP="006A79C5">
      <w:pPr>
        <w:pStyle w:val="NoSpacing"/>
      </w:pPr>
      <w:r w:rsidRPr="006A79C5">
        <w:t>Helpful when users can’t clearly explain what they do or what they need.</w:t>
      </w:r>
    </w:p>
    <w:p w14:paraId="3B2F9A1C" w14:textId="77777777" w:rsidR="006A79C5" w:rsidRPr="006A79C5" w:rsidRDefault="006A79C5" w:rsidP="006A79C5">
      <w:pPr>
        <w:pStyle w:val="NoSpacing"/>
      </w:pPr>
      <w:r w:rsidRPr="006A79C5">
        <w:t>Reveals actual workflows, bottlenecks, and improvement opportunities.</w:t>
      </w:r>
    </w:p>
    <w:p w14:paraId="2C37EAAE" w14:textId="77777777" w:rsidR="006A79C5" w:rsidRPr="006A79C5" w:rsidRDefault="006A79C5" w:rsidP="006A79C5">
      <w:pPr>
        <w:pStyle w:val="NoSpacing"/>
      </w:pPr>
      <w:r w:rsidRPr="006A79C5">
        <w:t>Helps identify redundant or unnecessary activities that can be removed in the new system.</w:t>
      </w:r>
    </w:p>
    <w:p w14:paraId="7832EC20" w14:textId="77777777" w:rsidR="006A79C5" w:rsidRPr="006A79C5" w:rsidRDefault="00000000" w:rsidP="006A79C5">
      <w:pPr>
        <w:pStyle w:val="NoSpacing"/>
      </w:pPr>
      <w:r>
        <w:pict w14:anchorId="6C6AA15C">
          <v:rect id="_x0000_i1044" style="width:0;height:1.5pt" o:hralign="center" o:hrstd="t" o:hr="t" fillcolor="#a0a0a0" stroked="f"/>
        </w:pict>
      </w:r>
    </w:p>
    <w:p w14:paraId="54997C70" w14:textId="77777777" w:rsidR="006A79C5" w:rsidRPr="006A79C5" w:rsidRDefault="006A79C5" w:rsidP="006A79C5">
      <w:pPr>
        <w:pStyle w:val="NoSpacing"/>
      </w:pPr>
      <w:r w:rsidRPr="006A79C5">
        <w:t>Disadvantages:</w:t>
      </w:r>
    </w:p>
    <w:p w14:paraId="1F47B56C" w14:textId="77777777" w:rsidR="006A79C5" w:rsidRPr="006A79C5" w:rsidRDefault="006A79C5" w:rsidP="006A79C5">
      <w:pPr>
        <w:pStyle w:val="NoSpacing"/>
      </w:pPr>
      <w:r w:rsidRPr="006A79C5">
        <w:t>Time-consuming and covers only existing processes (not new ones).</w:t>
      </w:r>
    </w:p>
    <w:p w14:paraId="1D07B6D2" w14:textId="0A81FE64" w:rsidR="006A79C5" w:rsidRPr="006A79C5" w:rsidRDefault="006A79C5" w:rsidP="006A79C5">
      <w:pPr>
        <w:pStyle w:val="NoSpacing"/>
      </w:pPr>
      <w:r w:rsidRPr="006A79C5">
        <w:t xml:space="preserve">Users may alter their </w:t>
      </w:r>
      <w:r w:rsidR="00962154" w:rsidRPr="006A79C5">
        <w:t>behaviour</w:t>
      </w:r>
      <w:r w:rsidRPr="006A79C5">
        <w:t xml:space="preserve"> when being observed.</w:t>
      </w:r>
    </w:p>
    <w:p w14:paraId="4BFD4DCF" w14:textId="77777777" w:rsidR="006A79C5" w:rsidRPr="006A79C5" w:rsidRDefault="006A79C5" w:rsidP="006A79C5">
      <w:pPr>
        <w:pStyle w:val="NoSpacing"/>
      </w:pPr>
      <w:r w:rsidRPr="006A79C5">
        <w:t>Limited to what the analyst can see during the observation period.</w:t>
      </w:r>
    </w:p>
    <w:p w14:paraId="4F9EEEE4" w14:textId="77777777" w:rsidR="006A79C5" w:rsidRPr="006A79C5" w:rsidRDefault="00000000" w:rsidP="006A79C5">
      <w:pPr>
        <w:pStyle w:val="NoSpacing"/>
      </w:pPr>
      <w:r>
        <w:pict w14:anchorId="51BD2641">
          <v:rect id="_x0000_i1045" style="width:0;height:1.5pt" o:hralign="center" o:hrstd="t" o:hr="t" fillcolor="#a0a0a0" stroked="f"/>
        </w:pict>
      </w:r>
    </w:p>
    <w:p w14:paraId="1F3F81DD" w14:textId="77777777" w:rsidR="006A79C5" w:rsidRPr="006A79C5" w:rsidRDefault="006A79C5" w:rsidP="006A79C5">
      <w:pPr>
        <w:pStyle w:val="NoSpacing"/>
      </w:pPr>
      <w:r w:rsidRPr="006A79C5">
        <w:t>Types of Observation:</w:t>
      </w:r>
    </w:p>
    <w:p w14:paraId="6265B760" w14:textId="77777777" w:rsidR="006A79C5" w:rsidRPr="006A79C5" w:rsidRDefault="006A79C5" w:rsidP="00B97D0D">
      <w:pPr>
        <w:pStyle w:val="Heading3"/>
      </w:pPr>
      <w:r w:rsidRPr="006A79C5">
        <w:t>Passive / Invisible Observation:</w:t>
      </w:r>
    </w:p>
    <w:p w14:paraId="7338D1A3" w14:textId="77777777" w:rsidR="006A79C5" w:rsidRPr="006A79C5" w:rsidRDefault="006A79C5" w:rsidP="006A79C5">
      <w:pPr>
        <w:pStyle w:val="NoSpacing"/>
      </w:pPr>
      <w:r w:rsidRPr="006A79C5">
        <w:t>Analyst only watches, without interrupting.</w:t>
      </w:r>
    </w:p>
    <w:p w14:paraId="65CF4C67" w14:textId="77777777" w:rsidR="006A79C5" w:rsidRPr="006A79C5" w:rsidRDefault="006A79C5" w:rsidP="006A79C5">
      <w:pPr>
        <w:pStyle w:val="NoSpacing"/>
      </w:pPr>
      <w:r w:rsidRPr="006A79C5">
        <w:t>No questions during the process; notes are taken silently.</w:t>
      </w:r>
    </w:p>
    <w:p w14:paraId="5CB304BA" w14:textId="77777777" w:rsidR="006A79C5" w:rsidRPr="006A79C5" w:rsidRDefault="006A79C5" w:rsidP="006A79C5">
      <w:pPr>
        <w:pStyle w:val="NoSpacing"/>
      </w:pPr>
      <w:r w:rsidRPr="006A79C5">
        <w:t>Questions are asked after the process ends.</w:t>
      </w:r>
    </w:p>
    <w:p w14:paraId="5AC93055" w14:textId="77777777" w:rsidR="006A79C5" w:rsidRPr="006A79C5" w:rsidRDefault="006A79C5" w:rsidP="006A79C5">
      <w:pPr>
        <w:pStyle w:val="NoSpacing"/>
      </w:pPr>
      <w:r w:rsidRPr="006A79C5">
        <w:t>Process is observed multiple times for accuracy.</w:t>
      </w:r>
    </w:p>
    <w:p w14:paraId="735001C5" w14:textId="77777777" w:rsidR="006A79C5" w:rsidRPr="006A79C5" w:rsidRDefault="006A79C5" w:rsidP="006A79C5">
      <w:pPr>
        <w:pStyle w:val="NoSpacing"/>
      </w:pPr>
      <w:r w:rsidRPr="006A79C5">
        <w:rPr>
          <w:rFonts w:ascii="Segoe UI Emoji" w:hAnsi="Segoe UI Emoji" w:cs="Segoe UI Emoji"/>
        </w:rPr>
        <w:t>✅</w:t>
      </w:r>
      <w:r w:rsidRPr="006A79C5">
        <w:t xml:space="preserve"> Minimal disruption, objective view of real workflow.</w:t>
      </w:r>
    </w:p>
    <w:p w14:paraId="5F60DB0D" w14:textId="77777777" w:rsidR="006A79C5" w:rsidRPr="006A79C5" w:rsidRDefault="006A79C5" w:rsidP="006A79C5">
      <w:pPr>
        <w:pStyle w:val="NoSpacing"/>
      </w:pPr>
      <w:r w:rsidRPr="006A79C5">
        <w:rPr>
          <w:rFonts w:ascii="Segoe UI Emoji" w:hAnsi="Segoe UI Emoji" w:cs="Segoe UI Emoji"/>
        </w:rPr>
        <w:t>⚠️</w:t>
      </w:r>
      <w:r w:rsidRPr="006A79C5">
        <w:t xml:space="preserve"> May miss rationale behind user actions.</w:t>
      </w:r>
    </w:p>
    <w:p w14:paraId="21C05E90" w14:textId="77777777" w:rsidR="006A79C5" w:rsidRPr="006A79C5" w:rsidRDefault="006A79C5" w:rsidP="00B97D0D">
      <w:pPr>
        <w:pStyle w:val="Heading3"/>
      </w:pPr>
      <w:r w:rsidRPr="006A79C5">
        <w:t>Active / Visible Observation:</w:t>
      </w:r>
    </w:p>
    <w:p w14:paraId="6BF86FCF" w14:textId="77777777" w:rsidR="006A79C5" w:rsidRPr="006A79C5" w:rsidRDefault="006A79C5" w:rsidP="006A79C5">
      <w:pPr>
        <w:pStyle w:val="NoSpacing"/>
      </w:pPr>
      <w:r w:rsidRPr="006A79C5">
        <w:t>Analyst asks questions in real-time while observing.</w:t>
      </w:r>
    </w:p>
    <w:p w14:paraId="34E64C90" w14:textId="77777777" w:rsidR="006A79C5" w:rsidRPr="006A79C5" w:rsidRDefault="006A79C5" w:rsidP="006A79C5">
      <w:pPr>
        <w:pStyle w:val="NoSpacing"/>
      </w:pPr>
      <w:r w:rsidRPr="006A79C5">
        <w:t>May interact or even participate in the process.</w:t>
      </w:r>
    </w:p>
    <w:p w14:paraId="02140D9A" w14:textId="77777777" w:rsidR="006A79C5" w:rsidRPr="006A79C5" w:rsidRDefault="006A79C5" w:rsidP="006A79C5">
      <w:pPr>
        <w:pStyle w:val="NoSpacing"/>
      </w:pPr>
      <w:r w:rsidRPr="006A79C5">
        <w:rPr>
          <w:rFonts w:ascii="Segoe UI Emoji" w:hAnsi="Segoe UI Emoji" w:cs="Segoe UI Emoji"/>
        </w:rPr>
        <w:t>✅</w:t>
      </w:r>
      <w:r w:rsidRPr="006A79C5">
        <w:t xml:space="preserve"> Deeper understanding of why tasks are done a certain way.</w:t>
      </w:r>
    </w:p>
    <w:p w14:paraId="565A85E4" w14:textId="55DF31E3" w:rsidR="006A79C5" w:rsidRPr="006A79C5" w:rsidRDefault="006A79C5" w:rsidP="006A79C5">
      <w:pPr>
        <w:pStyle w:val="NoSpacing"/>
      </w:pPr>
      <w:r w:rsidRPr="006A79C5">
        <w:rPr>
          <w:rFonts w:ascii="Segoe UI Emoji" w:hAnsi="Segoe UI Emoji" w:cs="Segoe UI Emoji"/>
        </w:rPr>
        <w:t>⚠️</w:t>
      </w:r>
      <w:r w:rsidRPr="006A79C5">
        <w:t xml:space="preserve"> May interrupt work or influence user </w:t>
      </w:r>
      <w:r w:rsidR="00CF10E3" w:rsidRPr="006A79C5">
        <w:t>behaviour</w:t>
      </w:r>
      <w:r w:rsidRPr="006A79C5">
        <w:t>.</w:t>
      </w:r>
    </w:p>
    <w:p w14:paraId="69CF5777" w14:textId="77777777" w:rsidR="006A79C5" w:rsidRPr="006A79C5" w:rsidRDefault="00000000" w:rsidP="006A79C5">
      <w:pPr>
        <w:pStyle w:val="NoSpacing"/>
      </w:pPr>
      <w:r>
        <w:pict w14:anchorId="607171BD">
          <v:rect id="_x0000_i1046" style="width:0;height:1.5pt" o:hralign="center" o:hrstd="t" o:hr="t" fillcolor="#a0a0a0" stroked="f"/>
        </w:pict>
      </w:r>
    </w:p>
    <w:p w14:paraId="525B66B1" w14:textId="77777777" w:rsidR="006A79C5" w:rsidRPr="006A79C5" w:rsidRDefault="006A79C5" w:rsidP="006A79C5">
      <w:pPr>
        <w:pStyle w:val="NoSpacing"/>
      </w:pPr>
      <w:r w:rsidRPr="006A79C5">
        <w:t>Key Use:</w:t>
      </w:r>
    </w:p>
    <w:p w14:paraId="177F74D0" w14:textId="77777777" w:rsidR="006A79C5" w:rsidRPr="006A79C5" w:rsidRDefault="006A79C5" w:rsidP="006A79C5">
      <w:pPr>
        <w:pStyle w:val="NoSpacing"/>
      </w:pPr>
      <w:r w:rsidRPr="006A79C5">
        <w:rPr>
          <w:rFonts w:ascii="Segoe UI Emoji" w:hAnsi="Segoe UI Emoji" w:cs="Segoe UI Emoji"/>
        </w:rPr>
        <w:t>✅</w:t>
      </w:r>
      <w:r w:rsidRPr="006A79C5">
        <w:t xml:space="preserve"> Ideal for understanding AS-IS processes, validating workflows, and identifying process improvement opportunities before designing the new system.</w:t>
      </w:r>
    </w:p>
    <w:p w14:paraId="4E15DFCD" w14:textId="77777777" w:rsidR="006A79C5" w:rsidRDefault="006A79C5" w:rsidP="007E5027">
      <w:pPr>
        <w:rPr>
          <w:b/>
          <w:bCs/>
        </w:rPr>
      </w:pPr>
    </w:p>
    <w:p w14:paraId="41606983" w14:textId="77777777" w:rsidR="0026760F" w:rsidRPr="0026760F" w:rsidRDefault="0026760F" w:rsidP="00AC1C29">
      <w:pPr>
        <w:pStyle w:val="Heading2"/>
      </w:pPr>
      <w:r w:rsidRPr="0026760F">
        <w:lastRenderedPageBreak/>
        <w:t>Requirements Workshop (W)</w:t>
      </w:r>
    </w:p>
    <w:p w14:paraId="2ABCA021" w14:textId="465B509A" w:rsidR="0026760F" w:rsidRPr="0026760F" w:rsidRDefault="0026760F" w:rsidP="00AC1C29">
      <w:pPr>
        <w:pStyle w:val="NoSpacing"/>
      </w:pPr>
      <w:r w:rsidRPr="0026760F">
        <w:t>Definition:</w:t>
      </w:r>
      <w:r w:rsidRPr="0026760F">
        <w:br/>
        <w:t xml:space="preserve">A structured, collaborative session involving 6–10 or more stakeholders/users, working together to identify, </w:t>
      </w:r>
      <w:r w:rsidR="00092FF9" w:rsidRPr="0026760F">
        <w:t>analyse</w:t>
      </w:r>
      <w:r w:rsidRPr="0026760F">
        <w:t>, prioritize, and finalize requirements within a fixed time duration.</w:t>
      </w:r>
    </w:p>
    <w:p w14:paraId="2157EE27" w14:textId="77777777" w:rsidR="0026760F" w:rsidRPr="0026760F" w:rsidRDefault="0026760F" w:rsidP="00AC1C29">
      <w:pPr>
        <w:pStyle w:val="NoSpacing"/>
      </w:pPr>
      <w:r w:rsidRPr="0026760F">
        <w:t>Workshops are one of the most effective elicitation techniques for quickly capturing high-quality, consensus-based requirements.</w:t>
      </w:r>
    </w:p>
    <w:p w14:paraId="455811AE" w14:textId="77777777" w:rsidR="0026760F" w:rsidRPr="0026760F" w:rsidRDefault="00000000" w:rsidP="00AC1C29">
      <w:pPr>
        <w:pStyle w:val="NoSpacing"/>
      </w:pPr>
      <w:r>
        <w:pict w14:anchorId="0E9A3759">
          <v:rect id="_x0000_i1047" style="width:0;height:1.5pt" o:hralign="center" o:hrstd="t" o:hr="t" fillcolor="#a0a0a0" stroked="f"/>
        </w:pict>
      </w:r>
    </w:p>
    <w:p w14:paraId="5EAB0CF0" w14:textId="77777777" w:rsidR="0026760F" w:rsidRPr="0026760F" w:rsidRDefault="0026760F" w:rsidP="00AC1C29">
      <w:pPr>
        <w:pStyle w:val="NoSpacing"/>
      </w:pPr>
      <w:r w:rsidRPr="0026760F">
        <w:t>Advantages:</w:t>
      </w:r>
    </w:p>
    <w:p w14:paraId="631C2D06" w14:textId="77777777" w:rsidR="0026760F" w:rsidRPr="0026760F" w:rsidRDefault="0026760F" w:rsidP="00AC1C29">
      <w:pPr>
        <w:pStyle w:val="NoSpacing"/>
      </w:pPr>
      <w:r w:rsidRPr="0026760F">
        <w:rPr>
          <w:rFonts w:ascii="Segoe UI Emoji" w:hAnsi="Segoe UI Emoji" w:cs="Segoe UI Emoji"/>
        </w:rPr>
        <w:t>✅</w:t>
      </w:r>
      <w:r w:rsidRPr="0026760F">
        <w:t xml:space="preserve"> Faster than multiple group interviews for gathering common/system-wide requirements.</w:t>
      </w:r>
      <w:r w:rsidRPr="0026760F">
        <w:br/>
      </w:r>
      <w:r w:rsidRPr="0026760F">
        <w:rPr>
          <w:rFonts w:ascii="Segoe UI Emoji" w:hAnsi="Segoe UI Emoji" w:cs="Segoe UI Emoji"/>
        </w:rPr>
        <w:t>✅</w:t>
      </w:r>
      <w:r w:rsidRPr="0026760F">
        <w:t xml:space="preserve"> Builds trust, shared understanding, and communication among team and stakeholders.</w:t>
      </w:r>
      <w:r w:rsidRPr="0026760F">
        <w:br/>
      </w:r>
      <w:r w:rsidRPr="0026760F">
        <w:rPr>
          <w:rFonts w:ascii="Segoe UI Emoji" w:hAnsi="Segoe UI Emoji" w:cs="Segoe UI Emoji"/>
        </w:rPr>
        <w:t>✅</w:t>
      </w:r>
      <w:r w:rsidRPr="0026760F">
        <w:t xml:space="preserve"> Helps achieve consensus and closure on requirements efficiently.</w:t>
      </w:r>
    </w:p>
    <w:p w14:paraId="4AF83737" w14:textId="77777777" w:rsidR="0026760F" w:rsidRPr="0026760F" w:rsidRDefault="00000000" w:rsidP="00AC1C29">
      <w:pPr>
        <w:pStyle w:val="NoSpacing"/>
      </w:pPr>
      <w:r>
        <w:pict w14:anchorId="4D4A1CEF">
          <v:rect id="_x0000_i1048" style="width:0;height:1.5pt" o:hralign="center" o:hrstd="t" o:hr="t" fillcolor="#a0a0a0" stroked="f"/>
        </w:pict>
      </w:r>
    </w:p>
    <w:p w14:paraId="2F6B125F" w14:textId="77777777" w:rsidR="0026760F" w:rsidRPr="0026760F" w:rsidRDefault="0026760F" w:rsidP="00AC1C29">
      <w:pPr>
        <w:pStyle w:val="NoSpacing"/>
      </w:pPr>
      <w:r w:rsidRPr="0026760F">
        <w:t>Disadvantages:</w:t>
      </w:r>
    </w:p>
    <w:p w14:paraId="39AC94BD" w14:textId="77777777" w:rsidR="0026760F" w:rsidRPr="0026760F" w:rsidRDefault="0026760F" w:rsidP="00AC1C29">
      <w:pPr>
        <w:pStyle w:val="NoSpacing"/>
      </w:pPr>
      <w:r w:rsidRPr="0026760F">
        <w:rPr>
          <w:rFonts w:ascii="Segoe UI Emoji" w:hAnsi="Segoe UI Emoji" w:cs="Segoe UI Emoji"/>
        </w:rPr>
        <w:t>⚠️</w:t>
      </w:r>
      <w:r w:rsidRPr="0026760F">
        <w:t xml:space="preserve"> Requires significant preparation and skilled facilitation.</w:t>
      </w:r>
      <w:r w:rsidRPr="0026760F">
        <w:br/>
      </w:r>
      <w:r w:rsidRPr="0026760F">
        <w:rPr>
          <w:rFonts w:ascii="Segoe UI Emoji" w:hAnsi="Segoe UI Emoji" w:cs="Segoe UI Emoji"/>
        </w:rPr>
        <w:t>⚠️</w:t>
      </w:r>
      <w:r w:rsidRPr="0026760F">
        <w:t xml:space="preserve"> May need an extra scribe or IT support to record details.</w:t>
      </w:r>
      <w:r w:rsidRPr="0026760F">
        <w:br/>
      </w:r>
      <w:r w:rsidRPr="0026760F">
        <w:rPr>
          <w:rFonts w:ascii="Segoe UI Emoji" w:hAnsi="Segoe UI Emoji" w:cs="Segoe UI Emoji"/>
        </w:rPr>
        <w:t>⚠️</w:t>
      </w:r>
      <w:r w:rsidRPr="0026760F">
        <w:t xml:space="preserve"> Can be slow to start, as participants take time to open up or align perspectives.</w:t>
      </w:r>
    </w:p>
    <w:p w14:paraId="2CD2E26A" w14:textId="77777777" w:rsidR="0026760F" w:rsidRPr="0026760F" w:rsidRDefault="00000000" w:rsidP="00AC1C29">
      <w:pPr>
        <w:pStyle w:val="NoSpacing"/>
      </w:pPr>
      <w:r>
        <w:pict w14:anchorId="2F44E13B">
          <v:rect id="_x0000_i1049" style="width:0;height:1.5pt" o:hralign="center" o:hrstd="t" o:hr="t" fillcolor="#a0a0a0" stroked="f"/>
        </w:pict>
      </w:r>
    </w:p>
    <w:p w14:paraId="3144C87C" w14:textId="77777777" w:rsidR="0026760F" w:rsidRPr="0026760F" w:rsidRDefault="0026760F" w:rsidP="00AC1C29">
      <w:pPr>
        <w:pStyle w:val="NoSpacing"/>
      </w:pPr>
      <w:r w:rsidRPr="0026760F">
        <w:t>Key Uses:</w:t>
      </w:r>
    </w:p>
    <w:p w14:paraId="36CC1DEE" w14:textId="77777777" w:rsidR="0026760F" w:rsidRPr="0026760F" w:rsidRDefault="0026760F" w:rsidP="00AC1C29">
      <w:pPr>
        <w:pStyle w:val="NoSpacing"/>
      </w:pPr>
      <w:r w:rsidRPr="0026760F">
        <w:t>Scoping, discovering, and defining requirements.</w:t>
      </w:r>
    </w:p>
    <w:p w14:paraId="4FA507FB" w14:textId="77777777" w:rsidR="0026760F" w:rsidRPr="0026760F" w:rsidRDefault="0026760F" w:rsidP="00AC1C29">
      <w:pPr>
        <w:pStyle w:val="NoSpacing"/>
      </w:pPr>
      <w:r w:rsidRPr="0026760F">
        <w:t>Prioritizing and validating requirements.</w:t>
      </w:r>
    </w:p>
    <w:p w14:paraId="092FFDD5" w14:textId="77777777" w:rsidR="0026760F" w:rsidRPr="0026760F" w:rsidRDefault="0026760F" w:rsidP="00AC1C29">
      <w:pPr>
        <w:pStyle w:val="NoSpacing"/>
      </w:pPr>
      <w:r w:rsidRPr="0026760F">
        <w:t>Building stakeholder alignment and project momentum.</w:t>
      </w:r>
    </w:p>
    <w:p w14:paraId="11297919" w14:textId="77777777" w:rsidR="0026760F" w:rsidRPr="0026760F" w:rsidRDefault="00000000" w:rsidP="00AC1C29">
      <w:pPr>
        <w:pStyle w:val="NoSpacing"/>
      </w:pPr>
      <w:r>
        <w:pict w14:anchorId="00815733">
          <v:rect id="_x0000_i1050" style="width:0;height:1.5pt" o:hralign="center" o:hrstd="t" o:hr="t" fillcolor="#a0a0a0" stroked="f"/>
        </w:pict>
      </w:r>
    </w:p>
    <w:p w14:paraId="7F1767B4" w14:textId="77777777" w:rsidR="0026760F" w:rsidRPr="0026760F" w:rsidRDefault="0026760F" w:rsidP="00AC1C29">
      <w:pPr>
        <w:pStyle w:val="NoSpacing"/>
      </w:pPr>
      <w:r w:rsidRPr="0026760F">
        <w:t>Process Steps:</w:t>
      </w:r>
    </w:p>
    <w:p w14:paraId="3FF26A5D" w14:textId="77777777" w:rsidR="0026760F" w:rsidRPr="0026760F" w:rsidRDefault="0026760F" w:rsidP="00AC1C29">
      <w:pPr>
        <w:pStyle w:val="NoSpacing"/>
      </w:pPr>
      <w:r w:rsidRPr="0026760F">
        <w:t>1. Prepare for the Workshop:</w:t>
      </w:r>
    </w:p>
    <w:p w14:paraId="51E742EF" w14:textId="77777777" w:rsidR="0026760F" w:rsidRPr="0026760F" w:rsidRDefault="0026760F" w:rsidP="00AC1C29">
      <w:pPr>
        <w:pStyle w:val="NoSpacing"/>
      </w:pPr>
      <w:r w:rsidRPr="0026760F">
        <w:t>Define purpose, objectives, and agenda.</w:t>
      </w:r>
    </w:p>
    <w:p w14:paraId="2FFF99CD" w14:textId="77777777" w:rsidR="0026760F" w:rsidRPr="0026760F" w:rsidRDefault="0026760F" w:rsidP="00AC1C29">
      <w:pPr>
        <w:pStyle w:val="NoSpacing"/>
      </w:pPr>
      <w:r w:rsidRPr="0026760F">
        <w:t>Identify and invite key stakeholders.</w:t>
      </w:r>
    </w:p>
    <w:p w14:paraId="7BBC122E" w14:textId="77777777" w:rsidR="0026760F" w:rsidRPr="0026760F" w:rsidRDefault="0026760F" w:rsidP="00AC1C29">
      <w:pPr>
        <w:pStyle w:val="NoSpacing"/>
      </w:pPr>
      <w:r w:rsidRPr="0026760F">
        <w:t>Arrange venue, logistics, tools, and pre-reading materials.</w:t>
      </w:r>
    </w:p>
    <w:p w14:paraId="79125E33" w14:textId="77777777" w:rsidR="0026760F" w:rsidRPr="0026760F" w:rsidRDefault="0026760F" w:rsidP="00AC1C29">
      <w:pPr>
        <w:pStyle w:val="NoSpacing"/>
      </w:pPr>
      <w:r w:rsidRPr="0026760F">
        <w:t>Conduct pre-workshop interviews if needed.</w:t>
      </w:r>
    </w:p>
    <w:p w14:paraId="50B4D585" w14:textId="77777777" w:rsidR="0026760F" w:rsidRPr="0026760F" w:rsidRDefault="0026760F" w:rsidP="00AC1C29">
      <w:pPr>
        <w:pStyle w:val="NoSpacing"/>
      </w:pPr>
      <w:r w:rsidRPr="0026760F">
        <w:t>2. Conduct / Run the Workshop:</w:t>
      </w:r>
    </w:p>
    <w:p w14:paraId="4470270F" w14:textId="77777777" w:rsidR="0026760F" w:rsidRPr="0026760F" w:rsidRDefault="0026760F" w:rsidP="00AC1C29">
      <w:pPr>
        <w:pStyle w:val="NoSpacing"/>
      </w:pPr>
      <w:r w:rsidRPr="0026760F">
        <w:t>Facilitator’s Role:</w:t>
      </w:r>
    </w:p>
    <w:p w14:paraId="1D9738D4" w14:textId="77777777" w:rsidR="0026760F" w:rsidRPr="0026760F" w:rsidRDefault="0026760F" w:rsidP="00AC1C29">
      <w:pPr>
        <w:pStyle w:val="NoSpacing"/>
      </w:pPr>
      <w:r w:rsidRPr="0026760F">
        <w:t>Lead the session professionally and objectively.</w:t>
      </w:r>
    </w:p>
    <w:p w14:paraId="4D6BD057" w14:textId="77777777" w:rsidR="0026760F" w:rsidRPr="0026760F" w:rsidRDefault="0026760F" w:rsidP="00AC1C29">
      <w:pPr>
        <w:pStyle w:val="NoSpacing"/>
      </w:pPr>
      <w:r w:rsidRPr="0026760F">
        <w:t>Maintain structure, ground rules, and focus on goals.</w:t>
      </w:r>
    </w:p>
    <w:p w14:paraId="3C2483B4" w14:textId="77777777" w:rsidR="0026760F" w:rsidRPr="0026760F" w:rsidRDefault="0026760F" w:rsidP="00AC1C29">
      <w:pPr>
        <w:pStyle w:val="NoSpacing"/>
      </w:pPr>
      <w:r w:rsidRPr="0026760F">
        <w:t>Encourage participation from all attendees.</w:t>
      </w:r>
    </w:p>
    <w:p w14:paraId="5FDD7205" w14:textId="77777777" w:rsidR="0026760F" w:rsidRPr="0026760F" w:rsidRDefault="0026760F" w:rsidP="00AC1C29">
      <w:pPr>
        <w:pStyle w:val="NoSpacing"/>
      </w:pPr>
      <w:r w:rsidRPr="0026760F">
        <w:t>Manage conflicts and build consensus.</w:t>
      </w:r>
    </w:p>
    <w:p w14:paraId="4D6C1DA8" w14:textId="77777777" w:rsidR="0026760F" w:rsidRPr="0026760F" w:rsidRDefault="0026760F" w:rsidP="00AC1C29">
      <w:pPr>
        <w:pStyle w:val="NoSpacing"/>
      </w:pPr>
      <w:r w:rsidRPr="0026760F">
        <w:t>Scribe’s Role:</w:t>
      </w:r>
    </w:p>
    <w:p w14:paraId="47BA88D4" w14:textId="77777777" w:rsidR="0026760F" w:rsidRPr="0026760F" w:rsidRDefault="0026760F" w:rsidP="00AC1C29">
      <w:pPr>
        <w:pStyle w:val="NoSpacing"/>
      </w:pPr>
      <w:r w:rsidRPr="0026760F">
        <w:t>Document requirements accurately in the agreed format.</w:t>
      </w:r>
    </w:p>
    <w:p w14:paraId="5A1FFBD7" w14:textId="77777777" w:rsidR="0026760F" w:rsidRPr="0026760F" w:rsidRDefault="0026760F" w:rsidP="00AC1C29">
      <w:pPr>
        <w:pStyle w:val="NoSpacing"/>
      </w:pPr>
      <w:r w:rsidRPr="0026760F">
        <w:t>3. Post-Workshop Wrap-Up:</w:t>
      </w:r>
    </w:p>
    <w:p w14:paraId="180D443E" w14:textId="77777777" w:rsidR="0026760F" w:rsidRPr="0026760F" w:rsidRDefault="0026760F" w:rsidP="00AC1C29">
      <w:pPr>
        <w:pStyle w:val="NoSpacing"/>
      </w:pPr>
      <w:r w:rsidRPr="0026760F">
        <w:t>Follow up on open action items.</w:t>
      </w:r>
    </w:p>
    <w:p w14:paraId="4FFFCFE5" w14:textId="77777777" w:rsidR="0026760F" w:rsidRPr="0026760F" w:rsidRDefault="0026760F" w:rsidP="00AC1C29">
      <w:pPr>
        <w:pStyle w:val="NoSpacing"/>
      </w:pPr>
      <w:r w:rsidRPr="0026760F">
        <w:t>Finalize and distribute workshop documentation.</w:t>
      </w:r>
    </w:p>
    <w:p w14:paraId="23D76813" w14:textId="77777777" w:rsidR="0026760F" w:rsidRPr="0026760F" w:rsidRDefault="0026760F" w:rsidP="00AC1C29">
      <w:pPr>
        <w:pStyle w:val="NoSpacing"/>
      </w:pPr>
      <w:r w:rsidRPr="0026760F">
        <w:t>Share outcomes with stakeholders and sponsors.</w:t>
      </w:r>
    </w:p>
    <w:p w14:paraId="19C05940" w14:textId="77777777" w:rsidR="0026760F" w:rsidRPr="0026760F" w:rsidRDefault="00000000" w:rsidP="00AC1C29">
      <w:pPr>
        <w:pStyle w:val="NoSpacing"/>
      </w:pPr>
      <w:r>
        <w:pict w14:anchorId="7CFAECEE">
          <v:rect id="_x0000_i1051" style="width:0;height:1.5pt" o:hralign="center" o:hrstd="t" o:hr="t" fillcolor="#a0a0a0" stroked="f"/>
        </w:pict>
      </w:r>
    </w:p>
    <w:p w14:paraId="032CB682" w14:textId="77777777" w:rsidR="0026760F" w:rsidRPr="0026760F" w:rsidRDefault="0026760F" w:rsidP="00AC1C29">
      <w:pPr>
        <w:pStyle w:val="NoSpacing"/>
      </w:pPr>
      <w:r w:rsidRPr="0026760F">
        <w:t>Summary:</w:t>
      </w:r>
    </w:p>
    <w:p w14:paraId="65624CED" w14:textId="77777777" w:rsidR="0026760F" w:rsidRPr="0026760F" w:rsidRDefault="0026760F" w:rsidP="00AC1C29">
      <w:pPr>
        <w:pStyle w:val="NoSpacing"/>
      </w:pPr>
      <w:r w:rsidRPr="0026760F">
        <w:rPr>
          <w:rFonts w:ascii="Segoe UI Emoji" w:hAnsi="Segoe UI Emoji" w:cs="Segoe UI Emoji"/>
        </w:rPr>
        <w:t>🧩</w:t>
      </w:r>
      <w:r w:rsidRPr="0026760F">
        <w:t xml:space="preserve"> Workshops = Structured, collaborative, fast, and consensus-driven elicitation method</w:t>
      </w:r>
      <w:r w:rsidRPr="0026760F">
        <w:br/>
        <w:t>Best used for complex, cross-functional projects requiring joint agreement on requirements.</w:t>
      </w:r>
    </w:p>
    <w:p w14:paraId="7B8A9A1B" w14:textId="77777777" w:rsidR="0026760F" w:rsidRDefault="0026760F" w:rsidP="007E5027">
      <w:pPr>
        <w:rPr>
          <w:b/>
          <w:bCs/>
        </w:rPr>
      </w:pPr>
    </w:p>
    <w:p w14:paraId="4492FAA5" w14:textId="77777777" w:rsidR="00C70FB2" w:rsidRPr="00C70FB2" w:rsidRDefault="00C70FB2" w:rsidP="00520D8E">
      <w:pPr>
        <w:pStyle w:val="Heading2"/>
      </w:pPr>
      <w:r w:rsidRPr="00C70FB2">
        <w:t>Joint Application Development (JAD)</w:t>
      </w:r>
    </w:p>
    <w:p w14:paraId="55A65751" w14:textId="77777777" w:rsidR="00C70FB2" w:rsidRPr="00C70FB2" w:rsidRDefault="00C70FB2" w:rsidP="00520D8E">
      <w:pPr>
        <w:pStyle w:val="NoSpacing"/>
      </w:pPr>
      <w:r w:rsidRPr="00C70FB2">
        <w:t>(Also known as: Requirements Workshop – Extended Form)</w:t>
      </w:r>
    </w:p>
    <w:p w14:paraId="6970B449" w14:textId="77777777" w:rsidR="00C70FB2" w:rsidRPr="00C70FB2" w:rsidRDefault="00C70FB2" w:rsidP="00520D8E">
      <w:pPr>
        <w:pStyle w:val="NoSpacing"/>
      </w:pPr>
      <w:r w:rsidRPr="00C70FB2">
        <w:t>Definition:</w:t>
      </w:r>
      <w:r w:rsidRPr="00C70FB2">
        <w:br/>
        <w:t xml:space="preserve">A structured, facilitated workshop technique that brings together stakeholders, users, and system analysts </w:t>
      </w:r>
      <w:r w:rsidRPr="00C70FB2">
        <w:lastRenderedPageBreak/>
        <w:t>to collaboratively define, refine, and finalize requirements in an intensive, focused session.</w:t>
      </w:r>
      <w:r w:rsidRPr="00C70FB2">
        <w:br/>
        <w:t>It is an extended version of a requirements workshop, emphasizing joint decision-making and real-time resolution of issues.</w:t>
      </w:r>
    </w:p>
    <w:p w14:paraId="23C14A02" w14:textId="77777777" w:rsidR="00C70FB2" w:rsidRPr="00C70FB2" w:rsidRDefault="00000000" w:rsidP="00520D8E">
      <w:pPr>
        <w:pStyle w:val="NoSpacing"/>
      </w:pPr>
      <w:r>
        <w:pict w14:anchorId="54607A6F">
          <v:rect id="_x0000_i1052" style="width:0;height:1.5pt" o:hralign="center" o:hrstd="t" o:hr="t" fillcolor="#a0a0a0" stroked="f"/>
        </w:pict>
      </w:r>
    </w:p>
    <w:p w14:paraId="4941015F" w14:textId="77777777" w:rsidR="00C70FB2" w:rsidRPr="00C70FB2" w:rsidRDefault="00C70FB2" w:rsidP="00520D8E">
      <w:pPr>
        <w:pStyle w:val="NoSpacing"/>
      </w:pPr>
      <w:r w:rsidRPr="00C70FB2">
        <w:t>Advantages:</w:t>
      </w:r>
    </w:p>
    <w:p w14:paraId="5DDE80C3" w14:textId="77777777" w:rsidR="00C70FB2" w:rsidRPr="00C70FB2" w:rsidRDefault="00C70FB2" w:rsidP="00520D8E">
      <w:pPr>
        <w:pStyle w:val="NoSpacing"/>
      </w:pPr>
      <w:r w:rsidRPr="00C70FB2">
        <w:rPr>
          <w:rFonts w:ascii="Segoe UI Emoji" w:hAnsi="Segoe UI Emoji" w:cs="Segoe UI Emoji"/>
        </w:rPr>
        <w:t>✅</w:t>
      </w:r>
      <w:r w:rsidRPr="00C70FB2">
        <w:t xml:space="preserve"> Enables simultaneous collection and consolidation of large amounts of information.</w:t>
      </w:r>
      <w:r w:rsidRPr="00C70FB2">
        <w:br/>
      </w:r>
      <w:r w:rsidRPr="00C70FB2">
        <w:rPr>
          <w:rFonts w:ascii="Segoe UI Emoji" w:hAnsi="Segoe UI Emoji" w:cs="Segoe UI Emoji"/>
        </w:rPr>
        <w:t>✅</w:t>
      </w:r>
      <w:r w:rsidRPr="00C70FB2">
        <w:t xml:space="preserve"> Produces high-quality, agreed-upon requirements in a short time.</w:t>
      </w:r>
      <w:r w:rsidRPr="00C70FB2">
        <w:br/>
      </w:r>
      <w:r w:rsidRPr="00C70FB2">
        <w:rPr>
          <w:rFonts w:ascii="Segoe UI Emoji" w:hAnsi="Segoe UI Emoji" w:cs="Segoe UI Emoji"/>
        </w:rPr>
        <w:t>✅</w:t>
      </w:r>
      <w:r w:rsidRPr="00C70FB2">
        <w:t xml:space="preserve"> Discrepancies and conflicts are resolved immediately with facilitator support.</w:t>
      </w:r>
      <w:r w:rsidRPr="00C70FB2">
        <w:br/>
      </w:r>
      <w:r w:rsidRPr="00C70FB2">
        <w:rPr>
          <w:rFonts w:ascii="Segoe UI Emoji" w:hAnsi="Segoe UI Emoji" w:cs="Segoe UI Emoji"/>
        </w:rPr>
        <w:t>✅</w:t>
      </w:r>
      <w:r w:rsidRPr="00C70FB2">
        <w:t xml:space="preserve"> Promotes multi-perspective exploration and stakeholder alignment.</w:t>
      </w:r>
    </w:p>
    <w:p w14:paraId="3BFE9E38" w14:textId="77777777" w:rsidR="00C70FB2" w:rsidRPr="00C70FB2" w:rsidRDefault="00000000" w:rsidP="00520D8E">
      <w:pPr>
        <w:pStyle w:val="NoSpacing"/>
      </w:pPr>
      <w:r>
        <w:pict w14:anchorId="1445E40C">
          <v:rect id="_x0000_i1053" style="width:0;height:1.5pt" o:hralign="center" o:hrstd="t" o:hr="t" fillcolor="#a0a0a0" stroked="f"/>
        </w:pict>
      </w:r>
    </w:p>
    <w:p w14:paraId="32089AF8" w14:textId="77777777" w:rsidR="00C70FB2" w:rsidRPr="00C70FB2" w:rsidRDefault="00C70FB2" w:rsidP="00520D8E">
      <w:pPr>
        <w:pStyle w:val="NoSpacing"/>
      </w:pPr>
      <w:r w:rsidRPr="00C70FB2">
        <w:t>Disadvantages:</w:t>
      </w:r>
    </w:p>
    <w:p w14:paraId="0F2DE0A8" w14:textId="77777777" w:rsidR="00C70FB2" w:rsidRPr="00C70FB2" w:rsidRDefault="00C70FB2" w:rsidP="00520D8E">
      <w:pPr>
        <w:pStyle w:val="NoSpacing"/>
      </w:pPr>
      <w:r w:rsidRPr="00C70FB2">
        <w:rPr>
          <w:rFonts w:ascii="Segoe UI Emoji" w:hAnsi="Segoe UI Emoji" w:cs="Segoe UI Emoji"/>
        </w:rPr>
        <w:t>⚠️</w:t>
      </w:r>
      <w:r w:rsidRPr="00C70FB2">
        <w:t xml:space="preserve"> Requires heavy planning and scheduling effort.</w:t>
      </w:r>
      <w:r w:rsidRPr="00C70FB2">
        <w:br/>
      </w:r>
      <w:r w:rsidRPr="00C70FB2">
        <w:rPr>
          <w:rFonts w:ascii="Segoe UI Emoji" w:hAnsi="Segoe UI Emoji" w:cs="Segoe UI Emoji"/>
        </w:rPr>
        <w:t>⚠️</w:t>
      </w:r>
      <w:r w:rsidRPr="00C70FB2">
        <w:t xml:space="preserve"> Demands strong stakeholder commitment of time and focus.</w:t>
      </w:r>
      <w:r w:rsidRPr="00C70FB2">
        <w:br/>
      </w:r>
      <w:r w:rsidRPr="00C70FB2">
        <w:rPr>
          <w:rFonts w:ascii="Segoe UI Emoji" w:hAnsi="Segoe UI Emoji" w:cs="Segoe UI Emoji"/>
        </w:rPr>
        <w:t>⚠️</w:t>
      </w:r>
      <w:r w:rsidRPr="00C70FB2">
        <w:t xml:space="preserve"> Needs skilled facilitators and recorders to manage discussions and documentation effectively.</w:t>
      </w:r>
    </w:p>
    <w:p w14:paraId="6E104839" w14:textId="77777777" w:rsidR="00C70FB2" w:rsidRPr="00C70FB2" w:rsidRDefault="00000000" w:rsidP="00520D8E">
      <w:pPr>
        <w:pStyle w:val="NoSpacing"/>
      </w:pPr>
      <w:r>
        <w:pict w14:anchorId="584A4D2A">
          <v:rect id="_x0000_i1054" style="width:0;height:1.5pt" o:hralign="center" o:hrstd="t" o:hr="t" fillcolor="#a0a0a0" stroked="f"/>
        </w:pict>
      </w:r>
    </w:p>
    <w:p w14:paraId="01AF9F95" w14:textId="77777777" w:rsidR="00C70FB2" w:rsidRPr="00C70FB2" w:rsidRDefault="00C70FB2" w:rsidP="00520D8E">
      <w:pPr>
        <w:pStyle w:val="NoSpacing"/>
      </w:pPr>
      <w:r w:rsidRPr="00C70FB2">
        <w:t>JAD Process Steps:</w:t>
      </w:r>
    </w:p>
    <w:p w14:paraId="4989C7C2" w14:textId="77777777" w:rsidR="00C70FB2" w:rsidRPr="00C70FB2" w:rsidRDefault="00C70FB2" w:rsidP="00520D8E">
      <w:pPr>
        <w:pStyle w:val="NoSpacing"/>
      </w:pPr>
      <w:r w:rsidRPr="00C70FB2">
        <w:t>Define the Session:</w:t>
      </w:r>
    </w:p>
    <w:p w14:paraId="45C132E6" w14:textId="77777777" w:rsidR="00C70FB2" w:rsidRPr="00C70FB2" w:rsidRDefault="00C70FB2" w:rsidP="00520D8E">
      <w:pPr>
        <w:pStyle w:val="NoSpacing"/>
      </w:pPr>
      <w:r w:rsidRPr="00C70FB2">
        <w:t>Clarify purpose, scope, and objectives.</w:t>
      </w:r>
    </w:p>
    <w:p w14:paraId="1FCA6EBC" w14:textId="77777777" w:rsidR="00C70FB2" w:rsidRPr="00C70FB2" w:rsidRDefault="00C70FB2" w:rsidP="00520D8E">
      <w:pPr>
        <w:pStyle w:val="NoSpacing"/>
      </w:pPr>
      <w:r w:rsidRPr="00C70FB2">
        <w:t>Select and invite key stakeholders and secure management commitment.</w:t>
      </w:r>
    </w:p>
    <w:p w14:paraId="3406D938" w14:textId="77777777" w:rsidR="00C70FB2" w:rsidRPr="00C70FB2" w:rsidRDefault="00C70FB2" w:rsidP="00520D8E">
      <w:pPr>
        <w:pStyle w:val="NoSpacing"/>
      </w:pPr>
      <w:r w:rsidRPr="00C70FB2">
        <w:t>Schedule sessions and communicate expectations.</w:t>
      </w:r>
    </w:p>
    <w:p w14:paraId="05C818A8" w14:textId="77777777" w:rsidR="00C70FB2" w:rsidRPr="00C70FB2" w:rsidRDefault="00C70FB2" w:rsidP="00520D8E">
      <w:pPr>
        <w:pStyle w:val="NoSpacing"/>
      </w:pPr>
      <w:r w:rsidRPr="00C70FB2">
        <w:t>Research Product:</w:t>
      </w:r>
    </w:p>
    <w:p w14:paraId="68669A4E" w14:textId="77777777" w:rsidR="00C70FB2" w:rsidRPr="00C70FB2" w:rsidRDefault="00C70FB2" w:rsidP="00520D8E">
      <w:pPr>
        <w:pStyle w:val="NoSpacing"/>
      </w:pPr>
      <w:r w:rsidRPr="00C70FB2">
        <w:t>Study the current system or product, gather initial information, and review existing models or data.</w:t>
      </w:r>
    </w:p>
    <w:p w14:paraId="433A81CB" w14:textId="77777777" w:rsidR="00C70FB2" w:rsidRPr="00C70FB2" w:rsidRDefault="00C70FB2" w:rsidP="00520D8E">
      <w:pPr>
        <w:pStyle w:val="NoSpacing"/>
      </w:pPr>
      <w:r w:rsidRPr="00C70FB2">
        <w:t>Prepare:</w:t>
      </w:r>
    </w:p>
    <w:p w14:paraId="36923252" w14:textId="77777777" w:rsidR="00C70FB2" w:rsidRPr="00C70FB2" w:rsidRDefault="00C70FB2" w:rsidP="00520D8E">
      <w:pPr>
        <w:pStyle w:val="NoSpacing"/>
      </w:pPr>
      <w:r w:rsidRPr="00C70FB2">
        <w:t>Create visual aids and agenda, train recorder/scribe, and prepare the meeting room and logistics.</w:t>
      </w:r>
    </w:p>
    <w:p w14:paraId="21A14B02" w14:textId="77777777" w:rsidR="00C70FB2" w:rsidRPr="00C70FB2" w:rsidRDefault="00C70FB2" w:rsidP="00520D8E">
      <w:pPr>
        <w:pStyle w:val="NoSpacing"/>
      </w:pPr>
      <w:r w:rsidRPr="00C70FB2">
        <w:t>Conduct Session:</w:t>
      </w:r>
    </w:p>
    <w:p w14:paraId="43C74FB0" w14:textId="77777777" w:rsidR="00C70FB2" w:rsidRPr="00C70FB2" w:rsidRDefault="00C70FB2" w:rsidP="00520D8E">
      <w:pPr>
        <w:pStyle w:val="NoSpacing"/>
      </w:pPr>
      <w:r w:rsidRPr="00C70FB2">
        <w:t>Follow the agenda to elicit and document requirements.</w:t>
      </w:r>
    </w:p>
    <w:p w14:paraId="5048E31C" w14:textId="77777777" w:rsidR="00C70FB2" w:rsidRPr="00C70FB2" w:rsidRDefault="00C70FB2" w:rsidP="00520D8E">
      <w:pPr>
        <w:pStyle w:val="NoSpacing"/>
      </w:pPr>
      <w:r w:rsidRPr="00C70FB2">
        <w:t>Ensure equal participation and maintain a neutral, structured environment.</w:t>
      </w:r>
    </w:p>
    <w:p w14:paraId="173D90A7" w14:textId="77777777" w:rsidR="00C70FB2" w:rsidRPr="00C70FB2" w:rsidRDefault="00C70FB2" w:rsidP="00520D8E">
      <w:pPr>
        <w:pStyle w:val="NoSpacing"/>
      </w:pPr>
      <w:r w:rsidRPr="00C70FB2">
        <w:t>Draft the Documents:</w:t>
      </w:r>
    </w:p>
    <w:p w14:paraId="2FE3043A" w14:textId="77777777" w:rsidR="00C70FB2" w:rsidRPr="00C70FB2" w:rsidRDefault="00C70FB2" w:rsidP="00520D8E">
      <w:pPr>
        <w:pStyle w:val="NoSpacing"/>
      </w:pPr>
      <w:r w:rsidRPr="00C70FB2">
        <w:t>Refine and formalize the requirements gathered.</w:t>
      </w:r>
    </w:p>
    <w:p w14:paraId="3325E955" w14:textId="77777777" w:rsidR="00C70FB2" w:rsidRPr="00C70FB2" w:rsidRDefault="00C70FB2" w:rsidP="00520D8E">
      <w:pPr>
        <w:pStyle w:val="NoSpacing"/>
      </w:pPr>
      <w:r w:rsidRPr="00C70FB2">
        <w:t>Resolve open questions and validate the final document with all participants.</w:t>
      </w:r>
    </w:p>
    <w:p w14:paraId="50752790" w14:textId="77777777" w:rsidR="00C70FB2" w:rsidRPr="00C70FB2" w:rsidRDefault="00000000" w:rsidP="00520D8E">
      <w:pPr>
        <w:pStyle w:val="NoSpacing"/>
      </w:pPr>
      <w:r>
        <w:pict w14:anchorId="357F35ED">
          <v:rect id="_x0000_i1055" style="width:0;height:1.5pt" o:hralign="center" o:hrstd="t" o:hr="t" fillcolor="#a0a0a0" stroked="f"/>
        </w:pict>
      </w:r>
    </w:p>
    <w:p w14:paraId="397B964E" w14:textId="77777777" w:rsidR="00C70FB2" w:rsidRPr="00C70FB2" w:rsidRDefault="00C70FB2" w:rsidP="00520D8E">
      <w:pPr>
        <w:pStyle w:val="NoSpacing"/>
      </w:pPr>
      <w:r w:rsidRPr="00C70FB2">
        <w:t>Key Roles in a JAD Session:</w:t>
      </w:r>
    </w:p>
    <w:p w14:paraId="554203C1" w14:textId="77777777" w:rsidR="00C70FB2" w:rsidRPr="00C70FB2" w:rsidRDefault="00C70FB2" w:rsidP="00520D8E">
      <w:pPr>
        <w:pStyle w:val="NoSpacing"/>
      </w:pPr>
      <w:r w:rsidRPr="00C70FB2">
        <w:t>Facilitator: Guides the session, manages time, resolves conflicts, ensures participation.</w:t>
      </w:r>
    </w:p>
    <w:p w14:paraId="6096DFA6" w14:textId="77777777" w:rsidR="00C70FB2" w:rsidRPr="00C70FB2" w:rsidRDefault="00C70FB2" w:rsidP="00520D8E">
      <w:pPr>
        <w:pStyle w:val="NoSpacing"/>
      </w:pPr>
      <w:r w:rsidRPr="00C70FB2">
        <w:t>Scribe/Recorder: Documents requirements and decisions.</w:t>
      </w:r>
    </w:p>
    <w:p w14:paraId="170EC9A9" w14:textId="77777777" w:rsidR="00C70FB2" w:rsidRPr="00C70FB2" w:rsidRDefault="00C70FB2" w:rsidP="00520D8E">
      <w:pPr>
        <w:pStyle w:val="NoSpacing"/>
      </w:pPr>
      <w:r w:rsidRPr="00C70FB2">
        <w:t>Participants:</w:t>
      </w:r>
    </w:p>
    <w:p w14:paraId="2D5B1084" w14:textId="77777777" w:rsidR="00C70FB2" w:rsidRPr="00C70FB2" w:rsidRDefault="00C70FB2" w:rsidP="00520D8E">
      <w:pPr>
        <w:pStyle w:val="NoSpacing"/>
      </w:pPr>
      <w:r w:rsidRPr="00C70FB2">
        <w:t>Business Stakeholders: Process owners, managers, end users, clients.</w:t>
      </w:r>
    </w:p>
    <w:p w14:paraId="199573AB" w14:textId="77777777" w:rsidR="00C70FB2" w:rsidRPr="00C70FB2" w:rsidRDefault="00C70FB2" w:rsidP="00520D8E">
      <w:pPr>
        <w:pStyle w:val="NoSpacing"/>
      </w:pPr>
      <w:r w:rsidRPr="00C70FB2">
        <w:t>Technical Team: System analysts, designers, IT specialists.</w:t>
      </w:r>
    </w:p>
    <w:p w14:paraId="15832730" w14:textId="77777777" w:rsidR="00C70FB2" w:rsidRPr="00C70FB2" w:rsidRDefault="00C70FB2" w:rsidP="00520D8E">
      <w:pPr>
        <w:pStyle w:val="NoSpacing"/>
      </w:pPr>
      <w:r w:rsidRPr="00C70FB2">
        <w:t>Support Roles: QA, security, HR, trainers, auditors, vendors, etc.</w:t>
      </w:r>
    </w:p>
    <w:p w14:paraId="63831B86" w14:textId="77777777" w:rsidR="00C70FB2" w:rsidRPr="00C70FB2" w:rsidRDefault="00000000" w:rsidP="00520D8E">
      <w:pPr>
        <w:pStyle w:val="NoSpacing"/>
      </w:pPr>
      <w:r>
        <w:pict w14:anchorId="6C448DA0">
          <v:rect id="_x0000_i1056" style="width:0;height:1.5pt" o:hralign="center" o:hrstd="t" o:hr="t" fillcolor="#a0a0a0" stroked="f"/>
        </w:pict>
      </w:r>
    </w:p>
    <w:p w14:paraId="37C3E1A3" w14:textId="77777777" w:rsidR="00C70FB2" w:rsidRPr="00C70FB2" w:rsidRDefault="00C70FB2" w:rsidP="00520D8E">
      <w:pPr>
        <w:pStyle w:val="NoSpacing"/>
      </w:pPr>
      <w:r w:rsidRPr="00C70FB2">
        <w:t>Key Use:</w:t>
      </w:r>
    </w:p>
    <w:p w14:paraId="70B3EAA7" w14:textId="77777777" w:rsidR="00C70FB2" w:rsidRPr="00C70FB2" w:rsidRDefault="00C70FB2" w:rsidP="00520D8E">
      <w:pPr>
        <w:pStyle w:val="NoSpacing"/>
      </w:pPr>
      <w:r w:rsidRPr="00C70FB2">
        <w:rPr>
          <w:rFonts w:ascii="Segoe UI Emoji" w:hAnsi="Segoe UI Emoji" w:cs="Segoe UI Emoji"/>
        </w:rPr>
        <w:t>✅</w:t>
      </w:r>
      <w:r w:rsidRPr="00C70FB2">
        <w:t xml:space="preserve"> Best for complex systems, multi-departmental projects, or when rapid consensus and documentation are required.</w:t>
      </w:r>
      <w:r w:rsidRPr="00C70FB2">
        <w:br/>
      </w:r>
      <w:r w:rsidRPr="00C70FB2">
        <w:rPr>
          <w:rFonts w:ascii="Segoe UI Emoji" w:hAnsi="Segoe UI Emoji" w:cs="Segoe UI Emoji"/>
        </w:rPr>
        <w:t>✅</w:t>
      </w:r>
      <w:r w:rsidRPr="00C70FB2">
        <w:t xml:space="preserve"> Often used in requirement gathering, system redesign, and migration projects.</w:t>
      </w:r>
    </w:p>
    <w:p w14:paraId="413DEA99" w14:textId="77777777" w:rsidR="00C70FB2" w:rsidRPr="00C70FB2" w:rsidRDefault="00000000" w:rsidP="00520D8E">
      <w:pPr>
        <w:pStyle w:val="NoSpacing"/>
      </w:pPr>
      <w:r>
        <w:pict w14:anchorId="1CFA2CBC">
          <v:rect id="_x0000_i1057" style="width:0;height:1.5pt" o:hralign="center" o:hrstd="t" o:hr="t" fillcolor="#a0a0a0" stroked="f"/>
        </w:pict>
      </w:r>
    </w:p>
    <w:p w14:paraId="7F5DD901" w14:textId="77777777" w:rsidR="00C70FB2" w:rsidRPr="00C70FB2" w:rsidRDefault="00C70FB2" w:rsidP="00520D8E">
      <w:pPr>
        <w:pStyle w:val="NoSpacing"/>
      </w:pPr>
      <w:r w:rsidRPr="00C70FB2">
        <w:t>Summary Line:</w:t>
      </w:r>
    </w:p>
    <w:p w14:paraId="4E5AEB02" w14:textId="77777777" w:rsidR="00C70FB2" w:rsidRPr="00C70FB2" w:rsidRDefault="00C70FB2" w:rsidP="00520D8E">
      <w:pPr>
        <w:pStyle w:val="NoSpacing"/>
      </w:pPr>
      <w:r w:rsidRPr="00C70FB2">
        <w:rPr>
          <w:rFonts w:ascii="Segoe UI Emoji" w:hAnsi="Segoe UI Emoji" w:cs="Segoe UI Emoji"/>
        </w:rPr>
        <w:t>🧩</w:t>
      </w:r>
      <w:r w:rsidRPr="00C70FB2">
        <w:t xml:space="preserve"> JAD = Collaborative, structured, and intensive workshop that delivers clear, validated, and consensus-based requirements fast.</w:t>
      </w:r>
    </w:p>
    <w:p w14:paraId="21C4FF62" w14:textId="77777777" w:rsidR="00C70FB2" w:rsidRDefault="00C70FB2" w:rsidP="007E5027">
      <w:pPr>
        <w:rPr>
          <w:b/>
          <w:bCs/>
        </w:rPr>
      </w:pPr>
    </w:p>
    <w:p w14:paraId="2C772704" w14:textId="77777777" w:rsidR="00D90000" w:rsidRDefault="00D90000" w:rsidP="007E5027">
      <w:pPr>
        <w:rPr>
          <w:b/>
          <w:bCs/>
        </w:rPr>
      </w:pPr>
    </w:p>
    <w:p w14:paraId="686B3AED" w14:textId="77777777" w:rsidR="00D90000" w:rsidRPr="00D90000" w:rsidRDefault="00D90000" w:rsidP="00D90000">
      <w:pPr>
        <w:pStyle w:val="Heading2"/>
      </w:pPr>
      <w:r w:rsidRPr="00D90000">
        <w:lastRenderedPageBreak/>
        <w:t>Interview (I)</w:t>
      </w:r>
    </w:p>
    <w:p w14:paraId="74C086C9" w14:textId="77777777" w:rsidR="00D90000" w:rsidRPr="00D90000" w:rsidRDefault="00D90000" w:rsidP="00D90000">
      <w:pPr>
        <w:pStyle w:val="NoSpacing"/>
      </w:pPr>
      <w:r w:rsidRPr="00D90000">
        <w:t>Definition:</w:t>
      </w:r>
      <w:r w:rsidRPr="00D90000">
        <w:br/>
        <w:t>A systematic elicitation technique where the business analyst interacts directly with users or stakeholders (individually or in small groups) to gather information, expectations, goals, and requirements through structured conversation and active listening.</w:t>
      </w:r>
    </w:p>
    <w:p w14:paraId="18FFD46B" w14:textId="77777777" w:rsidR="00D90000" w:rsidRPr="00D90000" w:rsidRDefault="00D90000" w:rsidP="00D90000">
      <w:pPr>
        <w:pStyle w:val="NoSpacing"/>
      </w:pPr>
      <w:r w:rsidRPr="00D90000">
        <w:t>Like a good reporter, a skilled analyst listens deeply, asks probing questions, and documents responses accurately.</w:t>
      </w:r>
    </w:p>
    <w:p w14:paraId="2984C90A" w14:textId="77777777" w:rsidR="00D90000" w:rsidRPr="00D90000" w:rsidRDefault="00000000" w:rsidP="00D90000">
      <w:pPr>
        <w:pStyle w:val="NoSpacing"/>
      </w:pPr>
      <w:r>
        <w:pict w14:anchorId="19DF49C0">
          <v:rect id="_x0000_i1058" style="width:0;height:1.5pt" o:hralign="center" o:hrstd="t" o:hr="t" fillcolor="#a0a0a0" stroked="f"/>
        </w:pict>
      </w:r>
    </w:p>
    <w:p w14:paraId="66215900" w14:textId="77777777" w:rsidR="00D90000" w:rsidRPr="00D90000" w:rsidRDefault="00D90000" w:rsidP="00D90000">
      <w:pPr>
        <w:pStyle w:val="NoSpacing"/>
      </w:pPr>
      <w:r w:rsidRPr="00D90000">
        <w:t>Purpose:</w:t>
      </w:r>
    </w:p>
    <w:p w14:paraId="28604312" w14:textId="77777777" w:rsidR="00D90000" w:rsidRPr="00D90000" w:rsidRDefault="00D90000" w:rsidP="00D90000">
      <w:pPr>
        <w:pStyle w:val="NoSpacing"/>
      </w:pPr>
      <w:r w:rsidRPr="00D90000">
        <w:t>To understand stakeholder needs, perspectives, and priorities — forming the foundation for well-aligned, user-focused software requirements.</w:t>
      </w:r>
    </w:p>
    <w:p w14:paraId="0FF9DCDD" w14:textId="77777777" w:rsidR="00D90000" w:rsidRPr="00D90000" w:rsidRDefault="00000000" w:rsidP="00D90000">
      <w:pPr>
        <w:pStyle w:val="NoSpacing"/>
      </w:pPr>
      <w:r>
        <w:pict w14:anchorId="261D1CCC">
          <v:rect id="_x0000_i1059" style="width:0;height:1.5pt" o:hralign="center" o:hrstd="t" o:hr="t" fillcolor="#a0a0a0" stroked="f"/>
        </w:pict>
      </w:r>
    </w:p>
    <w:p w14:paraId="7F9ABD28" w14:textId="77777777" w:rsidR="00D90000" w:rsidRPr="00D90000" w:rsidRDefault="00D90000" w:rsidP="00D90000">
      <w:pPr>
        <w:pStyle w:val="NoSpacing"/>
      </w:pPr>
      <w:r w:rsidRPr="00D90000">
        <w:t>Advantages:</w:t>
      </w:r>
    </w:p>
    <w:p w14:paraId="6E57B48B" w14:textId="77777777" w:rsidR="00D90000" w:rsidRPr="00D90000" w:rsidRDefault="00D90000" w:rsidP="00D90000">
      <w:pPr>
        <w:pStyle w:val="NoSpacing"/>
      </w:pPr>
      <w:r w:rsidRPr="00D90000">
        <w:rPr>
          <w:rFonts w:ascii="Segoe UI Emoji" w:hAnsi="Segoe UI Emoji" w:cs="Segoe UI Emoji"/>
        </w:rPr>
        <w:t>✅</w:t>
      </w:r>
      <w:r w:rsidRPr="00D90000">
        <w:t xml:space="preserve"> Simple and flexible — requires minimal preparation.</w:t>
      </w:r>
      <w:r w:rsidRPr="00D90000">
        <w:br/>
      </w:r>
      <w:r w:rsidRPr="00D90000">
        <w:rPr>
          <w:rFonts w:ascii="Segoe UI Emoji" w:hAnsi="Segoe UI Emoji" w:cs="Segoe UI Emoji"/>
        </w:rPr>
        <w:t>✅</w:t>
      </w:r>
      <w:r w:rsidRPr="00D90000">
        <w:t xml:space="preserve"> Can be conducted with individuals or small groups.</w:t>
      </w:r>
      <w:r w:rsidRPr="00D90000">
        <w:br/>
      </w:r>
      <w:r w:rsidRPr="00D90000">
        <w:rPr>
          <w:rFonts w:ascii="Segoe UI Emoji" w:hAnsi="Segoe UI Emoji" w:cs="Segoe UI Emoji"/>
        </w:rPr>
        <w:t>✅</w:t>
      </w:r>
      <w:r w:rsidRPr="00D90000">
        <w:t xml:space="preserve"> Needs less coordination and time than large workshops.</w:t>
      </w:r>
      <w:r w:rsidRPr="00D90000">
        <w:br/>
      </w:r>
      <w:r w:rsidRPr="00D90000">
        <w:rPr>
          <w:rFonts w:ascii="Segoe UI Emoji" w:hAnsi="Segoe UI Emoji" w:cs="Segoe UI Emoji"/>
        </w:rPr>
        <w:t>✅</w:t>
      </w:r>
      <w:r w:rsidRPr="00D90000">
        <w:t xml:space="preserve"> Allows in-depth exploration and clarification of complex topics.</w:t>
      </w:r>
      <w:r w:rsidRPr="00D90000">
        <w:br/>
      </w:r>
      <w:r w:rsidRPr="00D90000">
        <w:rPr>
          <w:rFonts w:ascii="Segoe UI Emoji" w:hAnsi="Segoe UI Emoji" w:cs="Segoe UI Emoji"/>
        </w:rPr>
        <w:t>✅</w:t>
      </w:r>
      <w:r w:rsidRPr="00D90000">
        <w:t xml:space="preserve"> Builds rapport and trust with stakeholders.</w:t>
      </w:r>
    </w:p>
    <w:p w14:paraId="35B63301" w14:textId="77777777" w:rsidR="00D90000" w:rsidRPr="00D90000" w:rsidRDefault="00000000" w:rsidP="00D90000">
      <w:pPr>
        <w:pStyle w:val="NoSpacing"/>
      </w:pPr>
      <w:r>
        <w:pict w14:anchorId="45E693FA">
          <v:rect id="_x0000_i1060" style="width:0;height:1.5pt" o:hralign="center" o:hrstd="t" o:hr="t" fillcolor="#a0a0a0" stroked="f"/>
        </w:pict>
      </w:r>
    </w:p>
    <w:p w14:paraId="29CF869B" w14:textId="77777777" w:rsidR="00D90000" w:rsidRPr="00D90000" w:rsidRDefault="00D90000" w:rsidP="00D90000">
      <w:pPr>
        <w:pStyle w:val="NoSpacing"/>
      </w:pPr>
      <w:r w:rsidRPr="00D90000">
        <w:t>Disadvantages:</w:t>
      </w:r>
    </w:p>
    <w:p w14:paraId="196BA89A" w14:textId="77777777" w:rsidR="00D90000" w:rsidRPr="00D90000" w:rsidRDefault="00D90000" w:rsidP="00D90000">
      <w:pPr>
        <w:pStyle w:val="NoSpacing"/>
      </w:pPr>
      <w:r w:rsidRPr="00D90000">
        <w:rPr>
          <w:rFonts w:ascii="Segoe UI Emoji" w:hAnsi="Segoe UI Emoji" w:cs="Segoe UI Emoji"/>
        </w:rPr>
        <w:t>⚠️</w:t>
      </w:r>
      <w:r w:rsidRPr="00D90000">
        <w:t xml:space="preserve"> Interviewer bias — questions may reflect the analyst’s assumptions.</w:t>
      </w:r>
      <w:r w:rsidRPr="00D90000">
        <w:br/>
      </w:r>
      <w:r w:rsidRPr="00D90000">
        <w:rPr>
          <w:rFonts w:ascii="Segoe UI Emoji" w:hAnsi="Segoe UI Emoji" w:cs="Segoe UI Emoji"/>
        </w:rPr>
        <w:t>⚠️</w:t>
      </w:r>
      <w:r w:rsidRPr="00D90000">
        <w:t xml:space="preserve"> Time-consuming when many stakeholders are involved.</w:t>
      </w:r>
      <w:r w:rsidRPr="00D90000">
        <w:br/>
      </w:r>
      <w:r w:rsidRPr="00D90000">
        <w:rPr>
          <w:rFonts w:ascii="Segoe UI Emoji" w:hAnsi="Segoe UI Emoji" w:cs="Segoe UI Emoji"/>
        </w:rPr>
        <w:t>⚠️</w:t>
      </w:r>
      <w:r w:rsidRPr="00D90000">
        <w:t xml:space="preserve"> Inconsistencies or conflicts between interviewees require follow-up sessions.</w:t>
      </w:r>
      <w:r w:rsidRPr="00D90000">
        <w:br/>
      </w:r>
      <w:r w:rsidRPr="00D90000">
        <w:rPr>
          <w:rFonts w:ascii="Segoe UI Emoji" w:hAnsi="Segoe UI Emoji" w:cs="Segoe UI Emoji"/>
        </w:rPr>
        <w:t>⚠️</w:t>
      </w:r>
      <w:r w:rsidRPr="00D90000">
        <w:t xml:space="preserve"> Stakeholders cannot hear each other’s inputs, limiting group insight or idea exchange.</w:t>
      </w:r>
    </w:p>
    <w:p w14:paraId="522FC993" w14:textId="77777777" w:rsidR="00D90000" w:rsidRPr="00D90000" w:rsidRDefault="00000000" w:rsidP="00D90000">
      <w:pPr>
        <w:pStyle w:val="NoSpacing"/>
      </w:pPr>
      <w:r>
        <w:pict w14:anchorId="39C7BDCE">
          <v:rect id="_x0000_i1061" style="width:0;height:1.5pt" o:hralign="center" o:hrstd="t" o:hr="t" fillcolor="#a0a0a0" stroked="f"/>
        </w:pict>
      </w:r>
    </w:p>
    <w:p w14:paraId="0E54FDFF" w14:textId="77777777" w:rsidR="00D90000" w:rsidRPr="00D90000" w:rsidRDefault="00D90000" w:rsidP="00D90000">
      <w:pPr>
        <w:pStyle w:val="NoSpacing"/>
      </w:pPr>
      <w:r w:rsidRPr="00D90000">
        <w:t>Types of Interviews:</w:t>
      </w:r>
    </w:p>
    <w:p w14:paraId="6894AB13" w14:textId="77777777" w:rsidR="00D90000" w:rsidRDefault="00D90000" w:rsidP="00D90000">
      <w:pPr>
        <w:pStyle w:val="Heading3"/>
      </w:pPr>
      <w:r w:rsidRPr="00D90000">
        <w:rPr>
          <w:rStyle w:val="Heading3Char"/>
        </w:rPr>
        <w:t>Structured:</w:t>
      </w:r>
      <w:r w:rsidRPr="00D90000">
        <w:t xml:space="preserve"> </w:t>
      </w:r>
    </w:p>
    <w:p w14:paraId="6DA0E132" w14:textId="09A06022" w:rsidR="00D90000" w:rsidRPr="00D90000" w:rsidRDefault="00D90000" w:rsidP="00D90000">
      <w:pPr>
        <w:pStyle w:val="NoSpacing"/>
      </w:pPr>
      <w:r w:rsidRPr="00D90000">
        <w:t>Predefined questions, consistent format for all interviewees.</w:t>
      </w:r>
    </w:p>
    <w:p w14:paraId="2A4B71C0" w14:textId="77777777" w:rsidR="00D90000" w:rsidRDefault="00D90000" w:rsidP="00D90000">
      <w:pPr>
        <w:pStyle w:val="Heading3"/>
      </w:pPr>
      <w:r w:rsidRPr="00D90000">
        <w:rPr>
          <w:rStyle w:val="Heading3Char"/>
        </w:rPr>
        <w:t>Unstructured:</w:t>
      </w:r>
      <w:r w:rsidRPr="00D90000">
        <w:t xml:space="preserve"> </w:t>
      </w:r>
    </w:p>
    <w:p w14:paraId="4FEC38E5" w14:textId="4F311DA7" w:rsidR="00D90000" w:rsidRPr="00D90000" w:rsidRDefault="00D90000" w:rsidP="00D90000">
      <w:pPr>
        <w:pStyle w:val="NoSpacing"/>
      </w:pPr>
      <w:r w:rsidRPr="00D90000">
        <w:t>Open-ended, free-flowing conversation for exploratory insight.</w:t>
      </w:r>
    </w:p>
    <w:p w14:paraId="7D157720" w14:textId="77777777" w:rsidR="00D90000" w:rsidRDefault="00D90000" w:rsidP="00D90000">
      <w:pPr>
        <w:pStyle w:val="Heading3"/>
      </w:pPr>
      <w:r w:rsidRPr="00D90000">
        <w:t xml:space="preserve">Semi-Structured: </w:t>
      </w:r>
    </w:p>
    <w:p w14:paraId="344F7B3D" w14:textId="2ACFB312" w:rsidR="00D90000" w:rsidRPr="00D90000" w:rsidRDefault="00D90000" w:rsidP="00D90000">
      <w:pPr>
        <w:pStyle w:val="NoSpacing"/>
      </w:pPr>
      <w:r w:rsidRPr="00D90000">
        <w:t>Mix of fixed and flexible questions — most commonly used in BA projects.</w:t>
      </w:r>
    </w:p>
    <w:p w14:paraId="6837A907" w14:textId="77777777" w:rsidR="00D90000" w:rsidRPr="00D90000" w:rsidRDefault="00000000" w:rsidP="00D90000">
      <w:pPr>
        <w:pStyle w:val="NoSpacing"/>
      </w:pPr>
      <w:r>
        <w:pict w14:anchorId="3EC95576">
          <v:rect id="_x0000_i1062" style="width:0;height:1.5pt" o:hralign="center" o:hrstd="t" o:hr="t" fillcolor="#a0a0a0" stroked="f"/>
        </w:pict>
      </w:r>
    </w:p>
    <w:p w14:paraId="3A5C5187" w14:textId="77777777" w:rsidR="00D90000" w:rsidRPr="00D90000" w:rsidRDefault="00D90000" w:rsidP="00D90000">
      <w:pPr>
        <w:pStyle w:val="NoSpacing"/>
      </w:pPr>
      <w:r w:rsidRPr="00D90000">
        <w:t>Best Practices:</w:t>
      </w:r>
    </w:p>
    <w:p w14:paraId="02B075AC" w14:textId="77777777" w:rsidR="00D90000" w:rsidRPr="00D90000" w:rsidRDefault="00D90000" w:rsidP="00D90000">
      <w:pPr>
        <w:pStyle w:val="NoSpacing"/>
      </w:pPr>
      <w:r w:rsidRPr="00D90000">
        <w:t>Prepare: Define objectives, create a question list, and identify interviewees.</w:t>
      </w:r>
    </w:p>
    <w:p w14:paraId="469F01DA" w14:textId="77777777" w:rsidR="00D90000" w:rsidRPr="00D90000" w:rsidRDefault="00D90000" w:rsidP="00D90000">
      <w:pPr>
        <w:pStyle w:val="NoSpacing"/>
      </w:pPr>
      <w:r w:rsidRPr="00D90000">
        <w:t>Conduct: Build rapport, listen actively, ask clarifying/probing questions, and record accurately.</w:t>
      </w:r>
    </w:p>
    <w:p w14:paraId="5D16F524" w14:textId="77777777" w:rsidR="00D90000" w:rsidRPr="00D90000" w:rsidRDefault="00D90000" w:rsidP="00D90000">
      <w:pPr>
        <w:pStyle w:val="NoSpacing"/>
      </w:pPr>
      <w:r w:rsidRPr="00D90000">
        <w:t>Wrap-up: Summarize key points, validate understanding, and document outcomes.</w:t>
      </w:r>
    </w:p>
    <w:p w14:paraId="54C75AF7" w14:textId="77777777" w:rsidR="00D90000" w:rsidRPr="00D90000" w:rsidRDefault="00000000" w:rsidP="00D90000">
      <w:pPr>
        <w:pStyle w:val="NoSpacing"/>
      </w:pPr>
      <w:r>
        <w:pict w14:anchorId="4CE07099">
          <v:rect id="_x0000_i1063" style="width:0;height:1.5pt" o:hralign="center" o:hrstd="t" o:hr="t" fillcolor="#a0a0a0" stroked="f"/>
        </w:pict>
      </w:r>
    </w:p>
    <w:p w14:paraId="7EF99D5A" w14:textId="77777777" w:rsidR="00D90000" w:rsidRPr="00D90000" w:rsidRDefault="00D90000" w:rsidP="00D90000">
      <w:pPr>
        <w:pStyle w:val="NoSpacing"/>
      </w:pPr>
      <w:r w:rsidRPr="00D90000">
        <w:t>Key Use:</w:t>
      </w:r>
    </w:p>
    <w:p w14:paraId="49168DEA" w14:textId="77777777" w:rsidR="00D90000" w:rsidRPr="00D90000" w:rsidRDefault="00D90000" w:rsidP="00D90000">
      <w:pPr>
        <w:pStyle w:val="NoSpacing"/>
      </w:pPr>
      <w:r w:rsidRPr="00D90000">
        <w:rPr>
          <w:rFonts w:ascii="Segoe UI Emoji" w:hAnsi="Segoe UI Emoji" w:cs="Segoe UI Emoji"/>
        </w:rPr>
        <w:t>✅</w:t>
      </w:r>
      <w:r w:rsidRPr="00D90000">
        <w:t xml:space="preserve"> Ideal for initial requirements discovery, clarifying stakeholder needs, and understanding roles, goals, and challenges from multiple perspectives.</w:t>
      </w:r>
    </w:p>
    <w:p w14:paraId="014F2C8B" w14:textId="77777777" w:rsidR="00D90000" w:rsidRPr="00D90000" w:rsidRDefault="00000000" w:rsidP="00D90000">
      <w:pPr>
        <w:pStyle w:val="NoSpacing"/>
      </w:pPr>
      <w:r>
        <w:pict w14:anchorId="594C8A87">
          <v:rect id="_x0000_i1064" style="width:0;height:1.5pt" o:hralign="center" o:hrstd="t" o:hr="t" fillcolor="#a0a0a0" stroked="f"/>
        </w:pict>
      </w:r>
    </w:p>
    <w:p w14:paraId="556C7E80" w14:textId="77777777" w:rsidR="00D90000" w:rsidRPr="00D90000" w:rsidRDefault="00D90000" w:rsidP="00D90000">
      <w:pPr>
        <w:pStyle w:val="NoSpacing"/>
      </w:pPr>
      <w:r w:rsidRPr="00D90000">
        <w:t>Summary Line:</w:t>
      </w:r>
    </w:p>
    <w:p w14:paraId="3E3DE292" w14:textId="77777777" w:rsidR="00D90000" w:rsidRPr="00D90000" w:rsidRDefault="00D90000" w:rsidP="00D90000">
      <w:pPr>
        <w:pStyle w:val="NoSpacing"/>
      </w:pPr>
      <w:r w:rsidRPr="00D90000">
        <w:rPr>
          <w:rFonts w:ascii="Segoe UI Emoji" w:hAnsi="Segoe UI Emoji" w:cs="Segoe UI Emoji"/>
        </w:rPr>
        <w:t>🧩</w:t>
      </w:r>
      <w:r w:rsidRPr="00D90000">
        <w:t xml:space="preserve"> Interviews = One-on-one or small-group conversations to uncover detailed, personalized insights directly from stakeholders — the foundation of great requirements.</w:t>
      </w:r>
    </w:p>
    <w:p w14:paraId="64E49D44" w14:textId="77777777" w:rsidR="00D90000" w:rsidRDefault="00D90000" w:rsidP="007E5027">
      <w:pPr>
        <w:rPr>
          <w:b/>
          <w:bCs/>
        </w:rPr>
      </w:pPr>
    </w:p>
    <w:p w14:paraId="783F39A3" w14:textId="77777777" w:rsidR="00305B7B" w:rsidRDefault="00305B7B" w:rsidP="007E5027">
      <w:pPr>
        <w:rPr>
          <w:b/>
          <w:bCs/>
        </w:rPr>
      </w:pPr>
    </w:p>
    <w:p w14:paraId="24E105EE" w14:textId="77777777" w:rsidR="00305B7B" w:rsidRDefault="00305B7B" w:rsidP="007E5027">
      <w:pPr>
        <w:rPr>
          <w:b/>
          <w:bCs/>
        </w:rPr>
      </w:pPr>
    </w:p>
    <w:p w14:paraId="7ED0E699" w14:textId="77777777" w:rsidR="00305B7B" w:rsidRDefault="00305B7B" w:rsidP="007E5027">
      <w:pPr>
        <w:rPr>
          <w:b/>
          <w:bCs/>
        </w:rPr>
      </w:pPr>
    </w:p>
    <w:p w14:paraId="1B35FB8E" w14:textId="77777777" w:rsidR="00305B7B" w:rsidRDefault="00305B7B" w:rsidP="007E5027">
      <w:pPr>
        <w:rPr>
          <w:b/>
          <w:bCs/>
        </w:rPr>
      </w:pPr>
    </w:p>
    <w:p w14:paraId="18EB91D3" w14:textId="77777777" w:rsidR="00305B7B" w:rsidRPr="00305B7B" w:rsidRDefault="00305B7B" w:rsidP="00305B7B">
      <w:pPr>
        <w:pStyle w:val="Heading2"/>
      </w:pPr>
      <w:r w:rsidRPr="00305B7B">
        <w:t>Prototyping (P)</w:t>
      </w:r>
    </w:p>
    <w:p w14:paraId="20461B9A" w14:textId="77777777" w:rsidR="00305B7B" w:rsidRPr="00305B7B" w:rsidRDefault="00305B7B" w:rsidP="00305B7B">
      <w:pPr>
        <w:pStyle w:val="NoSpacing"/>
      </w:pPr>
      <w:r w:rsidRPr="00305B7B">
        <w:t>Definition:</w:t>
      </w:r>
      <w:r w:rsidRPr="00305B7B">
        <w:br/>
        <w:t xml:space="preserve">A requirements elicitation and validation technique where screen </w:t>
      </w:r>
      <w:proofErr w:type="spellStart"/>
      <w:r w:rsidRPr="00305B7B">
        <w:t>mockups</w:t>
      </w:r>
      <w:proofErr w:type="spellEnd"/>
      <w:r w:rsidRPr="00305B7B">
        <w:t>, wireframes, or sample interfaces are created to help stakeholders visualize the system’s functionality before it is built.</w:t>
      </w:r>
    </w:p>
    <w:p w14:paraId="3C9DB584" w14:textId="77777777" w:rsidR="00305B7B" w:rsidRPr="00305B7B" w:rsidRDefault="00305B7B" w:rsidP="00305B7B">
      <w:pPr>
        <w:pStyle w:val="NoSpacing"/>
      </w:pPr>
      <w:r w:rsidRPr="00305B7B">
        <w:t>Used to clarify requirements, uncover missing details, and validate user expectations early in the project lifecycle.</w:t>
      </w:r>
    </w:p>
    <w:p w14:paraId="0949693D" w14:textId="77777777" w:rsidR="00305B7B" w:rsidRPr="00305B7B" w:rsidRDefault="00000000" w:rsidP="00305B7B">
      <w:pPr>
        <w:pStyle w:val="NoSpacing"/>
      </w:pPr>
      <w:r>
        <w:pict w14:anchorId="2F79F08B">
          <v:rect id="_x0000_i1065" style="width:0;height:1.5pt" o:hralign="center" o:hrstd="t" o:hr="t" fillcolor="#a0a0a0" stroked="f"/>
        </w:pict>
      </w:r>
    </w:p>
    <w:p w14:paraId="60570C4B" w14:textId="77777777" w:rsidR="00305B7B" w:rsidRPr="00305B7B" w:rsidRDefault="00305B7B" w:rsidP="00305B7B">
      <w:pPr>
        <w:pStyle w:val="NoSpacing"/>
      </w:pPr>
      <w:r w:rsidRPr="00305B7B">
        <w:t>Purpose:</w:t>
      </w:r>
    </w:p>
    <w:p w14:paraId="067F8FDD" w14:textId="77777777" w:rsidR="00305B7B" w:rsidRPr="00305B7B" w:rsidRDefault="00305B7B" w:rsidP="00305B7B">
      <w:pPr>
        <w:pStyle w:val="NoSpacing"/>
      </w:pPr>
      <w:r w:rsidRPr="00305B7B">
        <w:t>To make requirements tangible and testable through visual representation — bridging the gap between business users and developers.</w:t>
      </w:r>
    </w:p>
    <w:p w14:paraId="66BEB300" w14:textId="77777777" w:rsidR="00305B7B" w:rsidRPr="00305B7B" w:rsidRDefault="00000000" w:rsidP="00305B7B">
      <w:pPr>
        <w:pStyle w:val="NoSpacing"/>
      </w:pPr>
      <w:r>
        <w:pict w14:anchorId="740DD185">
          <v:rect id="_x0000_i1066" style="width:0;height:1.5pt" o:hralign="center" o:hrstd="t" o:hr="t" fillcolor="#a0a0a0" stroked="f"/>
        </w:pict>
      </w:r>
    </w:p>
    <w:p w14:paraId="3CE5FD2A" w14:textId="77777777" w:rsidR="00305B7B" w:rsidRPr="00305B7B" w:rsidRDefault="00305B7B" w:rsidP="00305B7B">
      <w:pPr>
        <w:pStyle w:val="NoSpacing"/>
      </w:pPr>
      <w:r w:rsidRPr="00305B7B">
        <w:t>Advantages:</w:t>
      </w:r>
    </w:p>
    <w:p w14:paraId="5E2DF8E4" w14:textId="77777777" w:rsidR="00305B7B" w:rsidRPr="00305B7B" w:rsidRDefault="00305B7B" w:rsidP="00305B7B">
      <w:pPr>
        <w:pStyle w:val="NoSpacing"/>
      </w:pPr>
      <w:r w:rsidRPr="00305B7B">
        <w:rPr>
          <w:rFonts w:ascii="Segoe UI Emoji" w:hAnsi="Segoe UI Emoji" w:cs="Segoe UI Emoji"/>
        </w:rPr>
        <w:t>✅</w:t>
      </w:r>
      <w:r w:rsidRPr="00305B7B">
        <w:t xml:space="preserve"> Helps stakeholders visualize how the system will look and function.</w:t>
      </w:r>
      <w:r w:rsidRPr="00305B7B">
        <w:br/>
      </w:r>
      <w:r w:rsidRPr="00305B7B">
        <w:rPr>
          <w:rFonts w:ascii="Segoe UI Emoji" w:hAnsi="Segoe UI Emoji" w:cs="Segoe UI Emoji"/>
        </w:rPr>
        <w:t>✅</w:t>
      </w:r>
      <w:r w:rsidRPr="00305B7B">
        <w:t xml:space="preserve"> Enables early detection of misunderstandings or design flaws.</w:t>
      </w:r>
      <w:r w:rsidRPr="00305B7B">
        <w:br/>
      </w:r>
      <w:r w:rsidRPr="00305B7B">
        <w:rPr>
          <w:rFonts w:ascii="Segoe UI Emoji" w:hAnsi="Segoe UI Emoji" w:cs="Segoe UI Emoji"/>
        </w:rPr>
        <w:t>✅</w:t>
      </w:r>
      <w:r w:rsidRPr="00305B7B">
        <w:t xml:space="preserve"> Encourages interactive feedback and collaboration.</w:t>
      </w:r>
      <w:r w:rsidRPr="00305B7B">
        <w:br/>
      </w:r>
      <w:r w:rsidRPr="00305B7B">
        <w:rPr>
          <w:rFonts w:ascii="Segoe UI Emoji" w:hAnsi="Segoe UI Emoji" w:cs="Segoe UI Emoji"/>
        </w:rPr>
        <w:t>✅</w:t>
      </w:r>
      <w:r w:rsidRPr="00305B7B">
        <w:t xml:space="preserve"> Reduces risk of misinterpreted or incomplete requirements.</w:t>
      </w:r>
    </w:p>
    <w:p w14:paraId="24B22B5B" w14:textId="77777777" w:rsidR="00305B7B" w:rsidRPr="00305B7B" w:rsidRDefault="00000000" w:rsidP="00305B7B">
      <w:pPr>
        <w:pStyle w:val="NoSpacing"/>
      </w:pPr>
      <w:r>
        <w:pict w14:anchorId="512BD107">
          <v:rect id="_x0000_i1067" style="width:0;height:1.5pt" o:hralign="center" o:hrstd="t" o:hr="t" fillcolor="#a0a0a0" stroked="f"/>
        </w:pict>
      </w:r>
    </w:p>
    <w:p w14:paraId="62360471" w14:textId="77777777" w:rsidR="00305B7B" w:rsidRPr="00305B7B" w:rsidRDefault="00305B7B" w:rsidP="00305B7B">
      <w:pPr>
        <w:pStyle w:val="NoSpacing"/>
      </w:pPr>
      <w:r w:rsidRPr="00305B7B">
        <w:t>Disadvantages / Risks:</w:t>
      </w:r>
    </w:p>
    <w:p w14:paraId="4D5560B4" w14:textId="77777777" w:rsidR="00305B7B" w:rsidRPr="00305B7B" w:rsidRDefault="00305B7B" w:rsidP="00305B7B">
      <w:pPr>
        <w:pStyle w:val="NoSpacing"/>
      </w:pPr>
      <w:r w:rsidRPr="00305B7B">
        <w:rPr>
          <w:rFonts w:ascii="Segoe UI Emoji" w:hAnsi="Segoe UI Emoji" w:cs="Segoe UI Emoji"/>
        </w:rPr>
        <w:t>⚠️</w:t>
      </w:r>
      <w:r w:rsidRPr="00305B7B">
        <w:t xml:space="preserve"> If introduced too early, clients may start focusing on design (buttons, dropdowns, layout) rather than true business needs.</w:t>
      </w:r>
      <w:r w:rsidRPr="00305B7B">
        <w:br/>
      </w:r>
      <w:r w:rsidRPr="00305B7B">
        <w:rPr>
          <w:rFonts w:ascii="Segoe UI Emoji" w:hAnsi="Segoe UI Emoji" w:cs="Segoe UI Emoji"/>
        </w:rPr>
        <w:t>⚠️</w:t>
      </w:r>
      <w:r w:rsidRPr="00305B7B">
        <w:t xml:space="preserve"> May lead to premature design decisions that overlook usability or system logic.</w:t>
      </w:r>
      <w:r w:rsidRPr="00305B7B">
        <w:br/>
      </w:r>
      <w:r w:rsidRPr="00305B7B">
        <w:rPr>
          <w:rFonts w:ascii="Segoe UI Emoji" w:hAnsi="Segoe UI Emoji" w:cs="Segoe UI Emoji"/>
        </w:rPr>
        <w:t>⚠️</w:t>
      </w:r>
      <w:r w:rsidRPr="00305B7B">
        <w:t xml:space="preserve"> </w:t>
      </w:r>
      <w:proofErr w:type="spellStart"/>
      <w:r w:rsidRPr="00305B7B">
        <w:t>Mockups</w:t>
      </w:r>
      <w:proofErr w:type="spellEnd"/>
      <w:r w:rsidRPr="00305B7B">
        <w:t xml:space="preserve"> alone cannot show end-to-end process flow — must be supported by use cases, process diagrams, or flowcharts.</w:t>
      </w:r>
      <w:r w:rsidRPr="00305B7B">
        <w:br/>
      </w:r>
      <w:r w:rsidRPr="00305B7B">
        <w:rPr>
          <w:rFonts w:ascii="Segoe UI Emoji" w:hAnsi="Segoe UI Emoji" w:cs="Segoe UI Emoji"/>
        </w:rPr>
        <w:t>⚠️</w:t>
      </w:r>
      <w:r w:rsidRPr="00305B7B">
        <w:t xml:space="preserve"> When no written requirements accompany </w:t>
      </w:r>
      <w:proofErr w:type="spellStart"/>
      <w:r w:rsidRPr="00305B7B">
        <w:t>mockups</w:t>
      </w:r>
      <w:proofErr w:type="spellEnd"/>
      <w:r w:rsidRPr="00305B7B">
        <w:t>, it becomes unclear which design elements support which requirements.</w:t>
      </w:r>
    </w:p>
    <w:p w14:paraId="5F6BCAAE" w14:textId="77777777" w:rsidR="00305B7B" w:rsidRPr="00305B7B" w:rsidRDefault="00000000" w:rsidP="00305B7B">
      <w:pPr>
        <w:pStyle w:val="NoSpacing"/>
      </w:pPr>
      <w:r>
        <w:pict w14:anchorId="18FEE12C">
          <v:rect id="_x0000_i1068" style="width:0;height:1.5pt" o:hralign="center" o:hrstd="t" o:hr="t" fillcolor="#a0a0a0" stroked="f"/>
        </w:pict>
      </w:r>
    </w:p>
    <w:p w14:paraId="454B67A0" w14:textId="77777777" w:rsidR="00305B7B" w:rsidRPr="00305B7B" w:rsidRDefault="00305B7B" w:rsidP="00305B7B">
      <w:pPr>
        <w:pStyle w:val="NoSpacing"/>
      </w:pPr>
      <w:r w:rsidRPr="00305B7B">
        <w:t>Best Practices:</w:t>
      </w:r>
    </w:p>
    <w:p w14:paraId="78D34CF9" w14:textId="77777777" w:rsidR="00305B7B" w:rsidRPr="00305B7B" w:rsidRDefault="00305B7B" w:rsidP="00305B7B">
      <w:pPr>
        <w:pStyle w:val="NoSpacing"/>
      </w:pPr>
      <w:r w:rsidRPr="00305B7B">
        <w:t>Introduce prototypes at the right stage — after gathering baseline requirements.</w:t>
      </w:r>
    </w:p>
    <w:p w14:paraId="5D3CE338" w14:textId="77777777" w:rsidR="00305B7B" w:rsidRPr="00305B7B" w:rsidRDefault="00305B7B" w:rsidP="00305B7B">
      <w:pPr>
        <w:pStyle w:val="NoSpacing"/>
      </w:pPr>
      <w:r w:rsidRPr="00305B7B">
        <w:t>Link each screen element to the corresponding business requirement.</w:t>
      </w:r>
    </w:p>
    <w:p w14:paraId="03E5B171" w14:textId="77777777" w:rsidR="00305B7B" w:rsidRPr="00305B7B" w:rsidRDefault="00305B7B" w:rsidP="00305B7B">
      <w:pPr>
        <w:pStyle w:val="NoSpacing"/>
      </w:pPr>
      <w:r w:rsidRPr="00305B7B">
        <w:t>Use prototypes to validate, not replace, written requirements.</w:t>
      </w:r>
    </w:p>
    <w:p w14:paraId="1DD4E437" w14:textId="77777777" w:rsidR="00305B7B" w:rsidRPr="00305B7B" w:rsidRDefault="00305B7B" w:rsidP="00305B7B">
      <w:pPr>
        <w:pStyle w:val="NoSpacing"/>
      </w:pPr>
      <w:r w:rsidRPr="00305B7B">
        <w:t xml:space="preserve">Accompany </w:t>
      </w:r>
      <w:proofErr w:type="spellStart"/>
      <w:r w:rsidRPr="00305B7B">
        <w:t>mockups</w:t>
      </w:r>
      <w:proofErr w:type="spellEnd"/>
      <w:r w:rsidRPr="00305B7B">
        <w:t xml:space="preserve"> with narrative descriptions or use cases to explain system </w:t>
      </w:r>
      <w:proofErr w:type="spellStart"/>
      <w:r w:rsidRPr="00305B7B">
        <w:t>behavior</w:t>
      </w:r>
      <w:proofErr w:type="spellEnd"/>
      <w:r w:rsidRPr="00305B7B">
        <w:t>.</w:t>
      </w:r>
    </w:p>
    <w:p w14:paraId="0B43D33F" w14:textId="77777777" w:rsidR="00305B7B" w:rsidRPr="00305B7B" w:rsidRDefault="00305B7B" w:rsidP="00305B7B">
      <w:pPr>
        <w:pStyle w:val="NoSpacing"/>
      </w:pPr>
      <w:r w:rsidRPr="00305B7B">
        <w:t>Maintain traceability between visual design and functional need.</w:t>
      </w:r>
    </w:p>
    <w:p w14:paraId="440BD361" w14:textId="77777777" w:rsidR="00305B7B" w:rsidRPr="00305B7B" w:rsidRDefault="00000000" w:rsidP="00305B7B">
      <w:pPr>
        <w:pStyle w:val="NoSpacing"/>
      </w:pPr>
      <w:r>
        <w:pict w14:anchorId="0511107B">
          <v:rect id="_x0000_i1069" style="width:0;height:1.5pt" o:hralign="center" o:hrstd="t" o:hr="t" fillcolor="#a0a0a0" stroked="f"/>
        </w:pict>
      </w:r>
    </w:p>
    <w:p w14:paraId="14B9129F" w14:textId="77777777" w:rsidR="00305B7B" w:rsidRPr="00305B7B" w:rsidRDefault="00305B7B" w:rsidP="00305B7B">
      <w:pPr>
        <w:pStyle w:val="NoSpacing"/>
      </w:pPr>
      <w:r w:rsidRPr="00305B7B">
        <w:t>Key Use:</w:t>
      </w:r>
    </w:p>
    <w:p w14:paraId="1B0C2432" w14:textId="77777777" w:rsidR="00305B7B" w:rsidRPr="00305B7B" w:rsidRDefault="00305B7B" w:rsidP="00305B7B">
      <w:pPr>
        <w:pStyle w:val="NoSpacing"/>
      </w:pPr>
      <w:r w:rsidRPr="00305B7B">
        <w:rPr>
          <w:rFonts w:ascii="Segoe UI Emoji" w:hAnsi="Segoe UI Emoji" w:cs="Segoe UI Emoji"/>
        </w:rPr>
        <w:t>✅</w:t>
      </w:r>
      <w:r w:rsidRPr="00305B7B">
        <w:t xml:space="preserve"> Ideal for clarifying UI/UX expectations, demonstrating functionality, and validating stakeholder requirements in projects involving new or redesigned interfaces.</w:t>
      </w:r>
    </w:p>
    <w:p w14:paraId="3BD5621D" w14:textId="77777777" w:rsidR="00305B7B" w:rsidRPr="00305B7B" w:rsidRDefault="00000000" w:rsidP="00305B7B">
      <w:pPr>
        <w:pStyle w:val="NoSpacing"/>
      </w:pPr>
      <w:r>
        <w:pict w14:anchorId="7AB1FAB3">
          <v:rect id="_x0000_i1070" style="width:0;height:1.5pt" o:hralign="center" o:hrstd="t" o:hr="t" fillcolor="#a0a0a0" stroked="f"/>
        </w:pict>
      </w:r>
    </w:p>
    <w:p w14:paraId="0421C51C" w14:textId="77777777" w:rsidR="00305B7B" w:rsidRPr="00305B7B" w:rsidRDefault="00305B7B" w:rsidP="00305B7B">
      <w:pPr>
        <w:pStyle w:val="NoSpacing"/>
      </w:pPr>
      <w:r w:rsidRPr="00305B7B">
        <w:t>Summary Line:</w:t>
      </w:r>
    </w:p>
    <w:p w14:paraId="1E937D18" w14:textId="77777777" w:rsidR="00305B7B" w:rsidRPr="00305B7B" w:rsidRDefault="00305B7B" w:rsidP="00305B7B">
      <w:pPr>
        <w:pStyle w:val="NoSpacing"/>
      </w:pPr>
      <w:r w:rsidRPr="00305B7B">
        <w:rPr>
          <w:rFonts w:ascii="Segoe UI Emoji" w:hAnsi="Segoe UI Emoji" w:cs="Segoe UI Emoji"/>
        </w:rPr>
        <w:t>🧩</w:t>
      </w:r>
      <w:r w:rsidRPr="00305B7B">
        <w:t xml:space="preserve"> Prototyping = Visual validation tool — helps users “see” and refine requirements, but must be balanced with documented logic and process details.</w:t>
      </w:r>
    </w:p>
    <w:p w14:paraId="7F5D2DD7" w14:textId="77777777" w:rsidR="00305B7B" w:rsidRDefault="00305B7B" w:rsidP="007E5027">
      <w:pPr>
        <w:rPr>
          <w:b/>
          <w:bCs/>
        </w:rPr>
      </w:pPr>
    </w:p>
    <w:p w14:paraId="11DB1D36" w14:textId="77777777" w:rsidR="003E35EE" w:rsidRDefault="003E35EE" w:rsidP="007E5027">
      <w:pPr>
        <w:rPr>
          <w:b/>
          <w:bCs/>
        </w:rPr>
      </w:pPr>
    </w:p>
    <w:p w14:paraId="74E6AD4F" w14:textId="77777777" w:rsidR="003E35EE" w:rsidRDefault="003E35EE" w:rsidP="007E5027">
      <w:pPr>
        <w:rPr>
          <w:b/>
          <w:bCs/>
        </w:rPr>
      </w:pPr>
    </w:p>
    <w:p w14:paraId="4A28314A" w14:textId="77777777" w:rsidR="003E35EE" w:rsidRDefault="003E35EE" w:rsidP="007E5027">
      <w:pPr>
        <w:rPr>
          <w:b/>
          <w:bCs/>
        </w:rPr>
      </w:pPr>
    </w:p>
    <w:p w14:paraId="734AA9FE" w14:textId="77777777" w:rsidR="003E35EE" w:rsidRDefault="003E35EE" w:rsidP="007E5027">
      <w:pPr>
        <w:rPr>
          <w:b/>
          <w:bCs/>
        </w:rPr>
      </w:pPr>
    </w:p>
    <w:p w14:paraId="48BDFC9E" w14:textId="77777777" w:rsidR="003E35EE" w:rsidRDefault="003E35EE" w:rsidP="007E5027">
      <w:pPr>
        <w:rPr>
          <w:b/>
          <w:bCs/>
        </w:rPr>
      </w:pPr>
    </w:p>
    <w:p w14:paraId="048553F6" w14:textId="77777777" w:rsidR="003E35EE" w:rsidRPr="003E35EE" w:rsidRDefault="003E35EE" w:rsidP="003E35EE">
      <w:pPr>
        <w:pStyle w:val="Heading2"/>
      </w:pPr>
      <w:r w:rsidRPr="003E35EE">
        <w:t>Questionnaire / Survey (Q)</w:t>
      </w:r>
    </w:p>
    <w:p w14:paraId="09F2A75D" w14:textId="77777777" w:rsidR="003E35EE" w:rsidRPr="003E35EE" w:rsidRDefault="003E35EE" w:rsidP="003E35EE">
      <w:pPr>
        <w:pStyle w:val="NoSpacing"/>
      </w:pPr>
      <w:r w:rsidRPr="003E35EE">
        <w:t>Definition:</w:t>
      </w:r>
      <w:r w:rsidRPr="003E35EE">
        <w:br/>
        <w:t>A requirements elicitation technique used to gather information, opinions, or feedback from a large or geographically dispersed group of stakeholders through a set of structured questions, either online or offline.</w:t>
      </w:r>
    </w:p>
    <w:p w14:paraId="3D0B4798" w14:textId="77777777" w:rsidR="003E35EE" w:rsidRPr="003E35EE" w:rsidRDefault="003E35EE" w:rsidP="003E35EE">
      <w:pPr>
        <w:pStyle w:val="NoSpacing"/>
      </w:pPr>
      <w:r w:rsidRPr="003E35EE">
        <w:t>Used when stakeholders have limited involvement or when broad, quantitative input is needed efficiently.</w:t>
      </w:r>
    </w:p>
    <w:p w14:paraId="74C65D85" w14:textId="77777777" w:rsidR="003E35EE" w:rsidRPr="003E35EE" w:rsidRDefault="00000000" w:rsidP="003E35EE">
      <w:pPr>
        <w:pStyle w:val="NoSpacing"/>
      </w:pPr>
      <w:r>
        <w:pict w14:anchorId="65AA7D7E">
          <v:rect id="_x0000_i1071" style="width:0;height:1.5pt" o:hralign="center" o:hrstd="t" o:hr="t" fillcolor="#a0a0a0" stroked="f"/>
        </w:pict>
      </w:r>
    </w:p>
    <w:p w14:paraId="78FEA635" w14:textId="77777777" w:rsidR="003E35EE" w:rsidRPr="003E35EE" w:rsidRDefault="003E35EE" w:rsidP="003E35EE">
      <w:pPr>
        <w:pStyle w:val="NoSpacing"/>
      </w:pPr>
      <w:r w:rsidRPr="003E35EE">
        <w:t>Purpose:</w:t>
      </w:r>
    </w:p>
    <w:p w14:paraId="5C3B38DC" w14:textId="77777777" w:rsidR="003E35EE" w:rsidRPr="003E35EE" w:rsidRDefault="003E35EE" w:rsidP="003E35EE">
      <w:pPr>
        <w:pStyle w:val="NoSpacing"/>
      </w:pPr>
      <w:r w:rsidRPr="003E35EE">
        <w:t>To collect consistent responses from multiple users or stakeholders to validate needs, priorities, or satisfaction levels — especially when direct interviews or workshops aren’t feasible.</w:t>
      </w:r>
    </w:p>
    <w:p w14:paraId="670148A1" w14:textId="77777777" w:rsidR="003E35EE" w:rsidRPr="003E35EE" w:rsidRDefault="00000000" w:rsidP="003E35EE">
      <w:pPr>
        <w:pStyle w:val="NoSpacing"/>
      </w:pPr>
      <w:r>
        <w:pict w14:anchorId="589D37F1">
          <v:rect id="_x0000_i1072" style="width:0;height:1.5pt" o:hralign="center" o:hrstd="t" o:hr="t" fillcolor="#a0a0a0" stroked="f"/>
        </w:pict>
      </w:r>
    </w:p>
    <w:p w14:paraId="374C3A3B" w14:textId="77777777" w:rsidR="003E35EE" w:rsidRPr="003E35EE" w:rsidRDefault="003E35EE" w:rsidP="003E35EE">
      <w:pPr>
        <w:pStyle w:val="NoSpacing"/>
      </w:pPr>
      <w:r w:rsidRPr="003E35EE">
        <w:t>Advantages:</w:t>
      </w:r>
    </w:p>
    <w:p w14:paraId="0262B8F0" w14:textId="77777777" w:rsidR="003E35EE" w:rsidRPr="003E35EE" w:rsidRDefault="003E35EE" w:rsidP="003E35EE">
      <w:pPr>
        <w:pStyle w:val="NoSpacing"/>
      </w:pPr>
      <w:r w:rsidRPr="003E35EE">
        <w:rPr>
          <w:rFonts w:ascii="Segoe UI Emoji" w:hAnsi="Segoe UI Emoji" w:cs="Segoe UI Emoji"/>
        </w:rPr>
        <w:t>✅</w:t>
      </w:r>
      <w:r w:rsidRPr="003E35EE">
        <w:t xml:space="preserve"> Can be distributed to hundreds of participants at low cost and effort.</w:t>
      </w:r>
      <w:r w:rsidRPr="003E35EE">
        <w:br/>
      </w:r>
      <w:r w:rsidRPr="003E35EE">
        <w:rPr>
          <w:rFonts w:ascii="Segoe UI Emoji" w:hAnsi="Segoe UI Emoji" w:cs="Segoe UI Emoji"/>
        </w:rPr>
        <w:t>✅</w:t>
      </w:r>
      <w:r w:rsidRPr="003E35EE">
        <w:t xml:space="preserve"> Effective for remote or geographically spread stakeholders.</w:t>
      </w:r>
      <w:r w:rsidRPr="003E35EE">
        <w:br/>
      </w:r>
      <w:r w:rsidRPr="003E35EE">
        <w:rPr>
          <w:rFonts w:ascii="Segoe UI Emoji" w:hAnsi="Segoe UI Emoji" w:cs="Segoe UI Emoji"/>
        </w:rPr>
        <w:t>✅</w:t>
      </w:r>
      <w:r w:rsidRPr="003E35EE">
        <w:t xml:space="preserve"> Provides written, easily </w:t>
      </w:r>
      <w:proofErr w:type="spellStart"/>
      <w:r w:rsidRPr="003E35EE">
        <w:t>analyzable</w:t>
      </w:r>
      <w:proofErr w:type="spellEnd"/>
      <w:r w:rsidRPr="003E35EE">
        <w:t xml:space="preserve"> data (useful for statistics or patterns).</w:t>
      </w:r>
      <w:r w:rsidRPr="003E35EE">
        <w:br/>
      </w:r>
      <w:r w:rsidRPr="003E35EE">
        <w:rPr>
          <w:rFonts w:ascii="Segoe UI Emoji" w:hAnsi="Segoe UI Emoji" w:cs="Segoe UI Emoji"/>
        </w:rPr>
        <w:t>✅</w:t>
      </w:r>
      <w:r w:rsidRPr="003E35EE">
        <w:t xml:space="preserve"> Saves documentation time, as responses are recorded in writing.</w:t>
      </w:r>
    </w:p>
    <w:p w14:paraId="205D77F3" w14:textId="77777777" w:rsidR="003E35EE" w:rsidRPr="003E35EE" w:rsidRDefault="00000000" w:rsidP="003E35EE">
      <w:pPr>
        <w:pStyle w:val="NoSpacing"/>
      </w:pPr>
      <w:r>
        <w:pict w14:anchorId="22780B58">
          <v:rect id="_x0000_i1073" style="width:0;height:1.5pt" o:hralign="center" o:hrstd="t" o:hr="t" fillcolor="#a0a0a0" stroked="f"/>
        </w:pict>
      </w:r>
    </w:p>
    <w:p w14:paraId="3CCF77ED" w14:textId="77777777" w:rsidR="003E35EE" w:rsidRPr="003E35EE" w:rsidRDefault="003E35EE" w:rsidP="003E35EE">
      <w:pPr>
        <w:pStyle w:val="NoSpacing"/>
      </w:pPr>
      <w:r w:rsidRPr="003E35EE">
        <w:t>Disadvantages:</w:t>
      </w:r>
    </w:p>
    <w:p w14:paraId="7E3896FC" w14:textId="77777777" w:rsidR="003E35EE" w:rsidRPr="003E35EE" w:rsidRDefault="003E35EE" w:rsidP="003E35EE">
      <w:pPr>
        <w:pStyle w:val="NoSpacing"/>
      </w:pPr>
      <w:r w:rsidRPr="003E35EE">
        <w:rPr>
          <w:rFonts w:ascii="Segoe UI Emoji" w:hAnsi="Segoe UI Emoji" w:cs="Segoe UI Emoji"/>
        </w:rPr>
        <w:t>⚠️</w:t>
      </w:r>
      <w:r w:rsidRPr="003E35EE">
        <w:t xml:space="preserve"> Time-consuming to design well-structured and unbiased questions.</w:t>
      </w:r>
      <w:r w:rsidRPr="003E35EE">
        <w:br/>
      </w:r>
      <w:r w:rsidRPr="003E35EE">
        <w:rPr>
          <w:rFonts w:ascii="Segoe UI Emoji" w:hAnsi="Segoe UI Emoji" w:cs="Segoe UI Emoji"/>
        </w:rPr>
        <w:t>⚠️</w:t>
      </w:r>
      <w:r w:rsidRPr="003E35EE">
        <w:t xml:space="preserve"> Low response rate — many may ignore or delay completion.</w:t>
      </w:r>
      <w:r w:rsidRPr="003E35EE">
        <w:br/>
      </w:r>
      <w:r w:rsidRPr="003E35EE">
        <w:rPr>
          <w:rFonts w:ascii="Segoe UI Emoji" w:hAnsi="Segoe UI Emoji" w:cs="Segoe UI Emoji"/>
        </w:rPr>
        <w:t>⚠️</w:t>
      </w:r>
      <w:r w:rsidRPr="003E35EE">
        <w:t xml:space="preserve"> Limited depth — cannot clarify or probe responses like in interviews.</w:t>
      </w:r>
      <w:r w:rsidRPr="003E35EE">
        <w:br/>
      </w:r>
      <w:r w:rsidRPr="003E35EE">
        <w:rPr>
          <w:rFonts w:ascii="Segoe UI Emoji" w:hAnsi="Segoe UI Emoji" w:cs="Segoe UI Emoji"/>
        </w:rPr>
        <w:t>⚠️</w:t>
      </w:r>
      <w:r w:rsidRPr="003E35EE">
        <w:t xml:space="preserve"> Some stakeholders may feel excluded if they wanted more active involvement.</w:t>
      </w:r>
      <w:r w:rsidRPr="003E35EE">
        <w:br/>
      </w:r>
      <w:r w:rsidRPr="003E35EE">
        <w:rPr>
          <w:rFonts w:ascii="Segoe UI Emoji" w:hAnsi="Segoe UI Emoji" w:cs="Segoe UI Emoji"/>
        </w:rPr>
        <w:t>⚠️</w:t>
      </w:r>
      <w:r w:rsidRPr="003E35EE">
        <w:t xml:space="preserve"> Poorly phrased questions can mislead or bias answers.</w:t>
      </w:r>
    </w:p>
    <w:p w14:paraId="5C054438" w14:textId="77777777" w:rsidR="003E35EE" w:rsidRPr="003E35EE" w:rsidRDefault="00000000" w:rsidP="003E35EE">
      <w:pPr>
        <w:pStyle w:val="NoSpacing"/>
      </w:pPr>
      <w:r>
        <w:pict w14:anchorId="7257ECEF">
          <v:rect id="_x0000_i1074" style="width:0;height:1.5pt" o:hralign="center" o:hrstd="t" o:hr="t" fillcolor="#a0a0a0" stroked="f"/>
        </w:pict>
      </w:r>
    </w:p>
    <w:p w14:paraId="51171027" w14:textId="77777777" w:rsidR="003E35EE" w:rsidRPr="003E35EE" w:rsidRDefault="003E35EE" w:rsidP="003E35EE">
      <w:pPr>
        <w:pStyle w:val="NoSpacing"/>
      </w:pPr>
      <w:r w:rsidRPr="003E35EE">
        <w:t>Best Practices:</w:t>
      </w:r>
    </w:p>
    <w:p w14:paraId="7CD39303" w14:textId="77777777" w:rsidR="003E35EE" w:rsidRPr="003E35EE" w:rsidRDefault="003E35EE" w:rsidP="003E35EE">
      <w:pPr>
        <w:pStyle w:val="NoSpacing"/>
      </w:pPr>
      <w:r w:rsidRPr="003E35EE">
        <w:t>Design carefully: Use clear, concise, and neutral questions.</w:t>
      </w:r>
    </w:p>
    <w:p w14:paraId="5BBBDB0A" w14:textId="77777777" w:rsidR="003E35EE" w:rsidRPr="003E35EE" w:rsidRDefault="003E35EE" w:rsidP="003E35EE">
      <w:pPr>
        <w:pStyle w:val="NoSpacing"/>
      </w:pPr>
      <w:r w:rsidRPr="003E35EE">
        <w:t>Include a mix of closed-ended (quantitative) and open-ended (qualitative) questions.</w:t>
      </w:r>
    </w:p>
    <w:p w14:paraId="50CEFFB3" w14:textId="77777777" w:rsidR="003E35EE" w:rsidRPr="003E35EE" w:rsidRDefault="003E35EE" w:rsidP="003E35EE">
      <w:pPr>
        <w:pStyle w:val="NoSpacing"/>
      </w:pPr>
      <w:r w:rsidRPr="003E35EE">
        <w:t>Pilot test before full distribution to detect confusion or bias.</w:t>
      </w:r>
    </w:p>
    <w:p w14:paraId="3034538A" w14:textId="77777777" w:rsidR="003E35EE" w:rsidRPr="003E35EE" w:rsidRDefault="003E35EE" w:rsidP="003E35EE">
      <w:pPr>
        <w:pStyle w:val="NoSpacing"/>
      </w:pPr>
      <w:r w:rsidRPr="003E35EE">
        <w:t>Ensure anonymity if it encourages more honest responses.</w:t>
      </w:r>
    </w:p>
    <w:p w14:paraId="6275A2FB" w14:textId="77777777" w:rsidR="003E35EE" w:rsidRPr="003E35EE" w:rsidRDefault="003E35EE" w:rsidP="003E35EE">
      <w:pPr>
        <w:pStyle w:val="NoSpacing"/>
      </w:pPr>
      <w:r w:rsidRPr="003E35EE">
        <w:t>Summarize results and communicate key findings back to respondents.</w:t>
      </w:r>
    </w:p>
    <w:p w14:paraId="55FA6CD2" w14:textId="77777777" w:rsidR="003E35EE" w:rsidRPr="003E35EE" w:rsidRDefault="00000000" w:rsidP="003E35EE">
      <w:pPr>
        <w:pStyle w:val="NoSpacing"/>
      </w:pPr>
      <w:r>
        <w:pict w14:anchorId="32296EFB">
          <v:rect id="_x0000_i1075" style="width:0;height:1.5pt" o:hralign="center" o:hrstd="t" o:hr="t" fillcolor="#a0a0a0" stroked="f"/>
        </w:pict>
      </w:r>
    </w:p>
    <w:p w14:paraId="032D94E0" w14:textId="77777777" w:rsidR="003E35EE" w:rsidRPr="003E35EE" w:rsidRDefault="003E35EE" w:rsidP="003E35EE">
      <w:pPr>
        <w:pStyle w:val="NoSpacing"/>
      </w:pPr>
      <w:r w:rsidRPr="003E35EE">
        <w:t>Key Use:</w:t>
      </w:r>
    </w:p>
    <w:p w14:paraId="06B50E06" w14:textId="77777777" w:rsidR="003E35EE" w:rsidRPr="003E35EE" w:rsidRDefault="003E35EE" w:rsidP="003E35EE">
      <w:pPr>
        <w:pStyle w:val="NoSpacing"/>
      </w:pPr>
      <w:r w:rsidRPr="003E35EE">
        <w:rPr>
          <w:rFonts w:ascii="Segoe UI Emoji" w:hAnsi="Segoe UI Emoji" w:cs="Segoe UI Emoji"/>
        </w:rPr>
        <w:t>✅</w:t>
      </w:r>
      <w:r w:rsidRPr="003E35EE">
        <w:t xml:space="preserve"> Best for large-scale feedback, remote user groups, or initial requirement validation when in-person sessions are not possible.</w:t>
      </w:r>
    </w:p>
    <w:p w14:paraId="6AE7BBF2" w14:textId="77777777" w:rsidR="003E35EE" w:rsidRPr="003E35EE" w:rsidRDefault="00000000" w:rsidP="003E35EE">
      <w:pPr>
        <w:pStyle w:val="NoSpacing"/>
      </w:pPr>
      <w:r>
        <w:pict w14:anchorId="7A936B39">
          <v:rect id="_x0000_i1076" style="width:0;height:1.5pt" o:hralign="center" o:hrstd="t" o:hr="t" fillcolor="#a0a0a0" stroked="f"/>
        </w:pict>
      </w:r>
    </w:p>
    <w:p w14:paraId="5722137C" w14:textId="77777777" w:rsidR="003E35EE" w:rsidRPr="003E35EE" w:rsidRDefault="003E35EE" w:rsidP="003E35EE">
      <w:pPr>
        <w:pStyle w:val="NoSpacing"/>
      </w:pPr>
      <w:r w:rsidRPr="003E35EE">
        <w:t>Summary Line:</w:t>
      </w:r>
    </w:p>
    <w:p w14:paraId="51527235" w14:textId="77777777" w:rsidR="003E35EE" w:rsidRPr="003E35EE" w:rsidRDefault="003E35EE" w:rsidP="003E35EE">
      <w:pPr>
        <w:pStyle w:val="NoSpacing"/>
      </w:pPr>
      <w:r w:rsidRPr="003E35EE">
        <w:rPr>
          <w:rFonts w:ascii="Segoe UI Emoji" w:hAnsi="Segoe UI Emoji" w:cs="Segoe UI Emoji"/>
        </w:rPr>
        <w:t>🧩</w:t>
      </w:r>
      <w:r w:rsidRPr="003E35EE">
        <w:t xml:space="preserve"> Questionnaire = Broad, low-cost input tool — ideal for remote or large audiences, but requires careful design to ensure quality and response rate.</w:t>
      </w:r>
    </w:p>
    <w:p w14:paraId="34D26E97" w14:textId="77777777" w:rsidR="00305B7B" w:rsidRDefault="00305B7B" w:rsidP="007E5027">
      <w:pPr>
        <w:rPr>
          <w:b/>
          <w:bCs/>
        </w:rPr>
      </w:pPr>
    </w:p>
    <w:p w14:paraId="0BFD1E0C" w14:textId="77777777" w:rsidR="002D15B6" w:rsidRDefault="002D15B6" w:rsidP="007E5027">
      <w:pPr>
        <w:rPr>
          <w:b/>
          <w:bCs/>
        </w:rPr>
      </w:pPr>
    </w:p>
    <w:p w14:paraId="40645D78" w14:textId="77777777" w:rsidR="002D15B6" w:rsidRDefault="002D15B6" w:rsidP="007E5027">
      <w:pPr>
        <w:rPr>
          <w:b/>
          <w:bCs/>
        </w:rPr>
      </w:pPr>
    </w:p>
    <w:p w14:paraId="10907A97" w14:textId="77777777" w:rsidR="002D15B6" w:rsidRDefault="002D15B6" w:rsidP="007E5027">
      <w:pPr>
        <w:rPr>
          <w:b/>
          <w:bCs/>
        </w:rPr>
      </w:pPr>
    </w:p>
    <w:p w14:paraId="673F18AB" w14:textId="77777777" w:rsidR="002D15B6" w:rsidRDefault="002D15B6" w:rsidP="007E5027">
      <w:pPr>
        <w:rPr>
          <w:b/>
          <w:bCs/>
        </w:rPr>
      </w:pPr>
    </w:p>
    <w:p w14:paraId="3FCA4958" w14:textId="77777777" w:rsidR="002D15B6" w:rsidRDefault="002D15B6" w:rsidP="007E5027">
      <w:pPr>
        <w:rPr>
          <w:b/>
          <w:bCs/>
        </w:rPr>
      </w:pPr>
    </w:p>
    <w:p w14:paraId="4CC41E79" w14:textId="77777777" w:rsidR="002D15B6" w:rsidRPr="002D15B6" w:rsidRDefault="002D15B6" w:rsidP="002D15B6">
      <w:pPr>
        <w:pStyle w:val="Heading2"/>
      </w:pPr>
      <w:r w:rsidRPr="002D15B6">
        <w:t>Use Case / Use Case Modelling (UC)</w:t>
      </w:r>
    </w:p>
    <w:p w14:paraId="1AD1DAD5" w14:textId="77777777" w:rsidR="002D15B6" w:rsidRPr="002D15B6" w:rsidRDefault="002D15B6" w:rsidP="002D15B6">
      <w:pPr>
        <w:pStyle w:val="NoSpacing"/>
      </w:pPr>
      <w:r w:rsidRPr="002D15B6">
        <w:t>Definition:</w:t>
      </w:r>
      <w:r w:rsidRPr="002D15B6">
        <w:br/>
        <w:t>A use case describes how a user (actor) interacts with a system to achieve a specific goal.</w:t>
      </w:r>
      <w:r w:rsidRPr="002D15B6">
        <w:br/>
        <w:t>Use Case Modelling is a technique used to capture, organize, and communicate functional requirements of a system by showing who does what with the system.</w:t>
      </w:r>
    </w:p>
    <w:p w14:paraId="7FC4CCCE" w14:textId="77777777" w:rsidR="002D15B6" w:rsidRPr="002D15B6" w:rsidRDefault="00000000" w:rsidP="002D15B6">
      <w:pPr>
        <w:pStyle w:val="NoSpacing"/>
      </w:pPr>
      <w:r>
        <w:pict w14:anchorId="04E51A54">
          <v:rect id="_x0000_i1077" style="width:0;height:1.5pt" o:hralign="center" o:hrstd="t" o:hr="t" fillcolor="#a0a0a0" stroked="f"/>
        </w:pict>
      </w:r>
    </w:p>
    <w:p w14:paraId="3BF1FA37" w14:textId="77777777" w:rsidR="002D15B6" w:rsidRPr="002D15B6" w:rsidRDefault="002D15B6" w:rsidP="002D15B6">
      <w:pPr>
        <w:pStyle w:val="NoSpacing"/>
      </w:pPr>
      <w:r w:rsidRPr="002D15B6">
        <w:t>Purpose:</w:t>
      </w:r>
    </w:p>
    <w:p w14:paraId="4D18E1BA" w14:textId="77777777" w:rsidR="002D15B6" w:rsidRPr="002D15B6" w:rsidRDefault="002D15B6" w:rsidP="002D15B6">
      <w:pPr>
        <w:pStyle w:val="NoSpacing"/>
      </w:pPr>
      <w:r w:rsidRPr="002D15B6">
        <w:t>To understand and document system functionality from the user’s perspective, ensuring all business processes and interactions are clearly defined before design and development.</w:t>
      </w:r>
    </w:p>
    <w:p w14:paraId="4E987CED" w14:textId="77777777" w:rsidR="002D15B6" w:rsidRPr="002D15B6" w:rsidRDefault="00000000" w:rsidP="002D15B6">
      <w:pPr>
        <w:pStyle w:val="NoSpacing"/>
      </w:pPr>
      <w:r>
        <w:pict w14:anchorId="642FC5A8">
          <v:rect id="_x0000_i1078" style="width:0;height:1.5pt" o:hralign="center" o:hrstd="t" o:hr="t" fillcolor="#a0a0a0" stroked="f"/>
        </w:pict>
      </w:r>
    </w:p>
    <w:p w14:paraId="4AFD8091" w14:textId="77777777" w:rsidR="002D15B6" w:rsidRPr="002D15B6" w:rsidRDefault="002D15B6" w:rsidP="00DD6B73">
      <w:pPr>
        <w:pStyle w:val="Heading3"/>
      </w:pPr>
      <w:r w:rsidRPr="002D15B6">
        <w:t xml:space="preserve">Key </w:t>
      </w:r>
      <w:r w:rsidRPr="002D03CC">
        <w:rPr>
          <w:rStyle w:val="Heading3Char"/>
        </w:rPr>
        <w:t>Components</w:t>
      </w:r>
      <w:r w:rsidRPr="002D15B6">
        <w:t>:</w:t>
      </w:r>
    </w:p>
    <w:p w14:paraId="0139781A" w14:textId="77777777" w:rsidR="00DD6B73" w:rsidRDefault="002D15B6" w:rsidP="002C26E1">
      <w:pPr>
        <w:pStyle w:val="Heading4"/>
      </w:pPr>
      <w:r w:rsidRPr="002C26E1">
        <w:rPr>
          <w:rStyle w:val="Heading4Char"/>
        </w:rPr>
        <w:t>Actor</w:t>
      </w:r>
      <w:r w:rsidRPr="00DD6B73">
        <w:rPr>
          <w:rStyle w:val="Heading3Char"/>
        </w:rPr>
        <w:t>:</w:t>
      </w:r>
      <w:r w:rsidRPr="002D15B6">
        <w:t xml:space="preserve"> </w:t>
      </w:r>
    </w:p>
    <w:p w14:paraId="7A3A06CD" w14:textId="711D0443" w:rsidR="002D15B6" w:rsidRDefault="002D15B6" w:rsidP="002D15B6">
      <w:pPr>
        <w:pStyle w:val="NoSpacing"/>
      </w:pPr>
      <w:r w:rsidRPr="002D15B6">
        <w:t>The user or another system that interacts with the system.</w:t>
      </w:r>
    </w:p>
    <w:p w14:paraId="0BDF97C6" w14:textId="77777777" w:rsidR="00B15276" w:rsidRDefault="00B15276" w:rsidP="002D15B6">
      <w:pPr>
        <w:pStyle w:val="NoSpacing"/>
      </w:pPr>
    </w:p>
    <w:p w14:paraId="1F58D97E" w14:textId="77777777" w:rsidR="00B15276" w:rsidRDefault="00B15276" w:rsidP="002D15B6">
      <w:pPr>
        <w:pStyle w:val="NoSpacing"/>
      </w:pPr>
      <w:r w:rsidRPr="00B15276">
        <w:t xml:space="preserve">1. Actor is a living or non-level Thing </w:t>
      </w:r>
    </w:p>
    <w:p w14:paraId="442E8DB2" w14:textId="77777777" w:rsidR="00B15276" w:rsidRDefault="00B15276" w:rsidP="002D15B6">
      <w:pPr>
        <w:pStyle w:val="NoSpacing"/>
      </w:pPr>
      <w:r w:rsidRPr="00B15276">
        <w:t xml:space="preserve">2. Actor is represented by a noun. </w:t>
      </w:r>
    </w:p>
    <w:p w14:paraId="6E5C1CAC" w14:textId="77777777" w:rsidR="00B15276" w:rsidRDefault="00B15276" w:rsidP="002D15B6">
      <w:pPr>
        <w:pStyle w:val="NoSpacing"/>
      </w:pPr>
      <w:r w:rsidRPr="00B15276">
        <w:t xml:space="preserve">3. Actor always stay away from the system boundary </w:t>
      </w:r>
    </w:p>
    <w:p w14:paraId="43F8632F" w14:textId="77777777" w:rsidR="00B15276" w:rsidRDefault="00B15276" w:rsidP="002D15B6">
      <w:pPr>
        <w:pStyle w:val="NoSpacing"/>
      </w:pPr>
      <w:r w:rsidRPr="00B15276">
        <w:t xml:space="preserve">4. Primary actor initiates the system to work and System depends on Secondary actor information </w:t>
      </w:r>
    </w:p>
    <w:p w14:paraId="515E7C8E" w14:textId="5EC4EE57" w:rsidR="00B15276" w:rsidRDefault="00B15276" w:rsidP="002D15B6">
      <w:pPr>
        <w:pStyle w:val="NoSpacing"/>
      </w:pPr>
      <w:r w:rsidRPr="00B15276">
        <w:t>5. All reusable actors should be placed towards the right side of the system boundary</w:t>
      </w:r>
    </w:p>
    <w:p w14:paraId="62E8EB9C" w14:textId="77777777" w:rsidR="00D56236" w:rsidRDefault="00D56236" w:rsidP="002D15B6">
      <w:pPr>
        <w:pStyle w:val="NoSpacing"/>
      </w:pPr>
    </w:p>
    <w:p w14:paraId="4FDC5D40" w14:textId="77777777" w:rsidR="00F33E31" w:rsidRDefault="00F33E31" w:rsidP="002D15B6">
      <w:pPr>
        <w:pStyle w:val="NoSpacing"/>
      </w:pPr>
      <w:r w:rsidRPr="00F33E31">
        <w:t xml:space="preserve">Use cases are Verbs and are unique </w:t>
      </w:r>
    </w:p>
    <w:p w14:paraId="1711BB38" w14:textId="49F4D000" w:rsidR="00F33E31" w:rsidRDefault="00F33E31" w:rsidP="002D15B6">
      <w:pPr>
        <w:pStyle w:val="NoSpacing"/>
      </w:pPr>
      <w:r w:rsidRPr="00F33E31">
        <w:t>Actors are Nouns</w:t>
      </w:r>
    </w:p>
    <w:p w14:paraId="103AE40E" w14:textId="77777777" w:rsidR="00F33E31" w:rsidRDefault="00F33E31" w:rsidP="002D15B6">
      <w:pPr>
        <w:pStyle w:val="NoSpacing"/>
      </w:pPr>
    </w:p>
    <w:p w14:paraId="0673B106" w14:textId="77777777" w:rsidR="00F33E31" w:rsidRDefault="00F33E31" w:rsidP="002D15B6">
      <w:pPr>
        <w:pStyle w:val="NoSpacing"/>
      </w:pPr>
      <w:r w:rsidRPr="00F33E31">
        <w:t xml:space="preserve">Essential Use Cases- makes sense and completeness to the end user </w:t>
      </w:r>
    </w:p>
    <w:p w14:paraId="76AEE23B" w14:textId="6C0E94E9" w:rsidR="00F33E31" w:rsidRDefault="00F33E31" w:rsidP="002D15B6">
      <w:pPr>
        <w:pStyle w:val="NoSpacing"/>
      </w:pPr>
      <w:r w:rsidRPr="00F33E31">
        <w:t>Supporting Use Cases - makes sense and supports Essential Use case</w:t>
      </w:r>
    </w:p>
    <w:p w14:paraId="0E765103" w14:textId="77777777" w:rsidR="00F33E31" w:rsidRPr="002D15B6" w:rsidRDefault="00F33E31" w:rsidP="002D15B6">
      <w:pPr>
        <w:pStyle w:val="NoSpacing"/>
      </w:pPr>
    </w:p>
    <w:p w14:paraId="5582CCBB" w14:textId="77777777" w:rsidR="002C26E1" w:rsidRDefault="002D15B6" w:rsidP="002C26E1">
      <w:pPr>
        <w:pStyle w:val="Heading4"/>
        <w:rPr>
          <w:rStyle w:val="Heading4Char"/>
        </w:rPr>
      </w:pPr>
      <w:r w:rsidRPr="002D03CC">
        <w:rPr>
          <w:rStyle w:val="Heading4Char"/>
        </w:rPr>
        <w:t>Use Case:</w:t>
      </w:r>
    </w:p>
    <w:p w14:paraId="1F23D54B" w14:textId="51A58241" w:rsidR="002D15B6" w:rsidRPr="002D15B6" w:rsidRDefault="002D15B6" w:rsidP="002D15B6">
      <w:pPr>
        <w:pStyle w:val="NoSpacing"/>
      </w:pPr>
      <w:r w:rsidRPr="002D15B6">
        <w:t xml:space="preserve"> A goal-driven interaction or process performed by the actor.</w:t>
      </w:r>
    </w:p>
    <w:p w14:paraId="387CD5C7" w14:textId="77777777" w:rsidR="002C26E1" w:rsidRDefault="002D15B6" w:rsidP="002C26E1">
      <w:pPr>
        <w:pStyle w:val="Heading4"/>
        <w:rPr>
          <w:rStyle w:val="Heading4Char"/>
        </w:rPr>
      </w:pPr>
      <w:r w:rsidRPr="002D03CC">
        <w:rPr>
          <w:rStyle w:val="Heading4Char"/>
        </w:rPr>
        <w:t>System Boundary:</w:t>
      </w:r>
    </w:p>
    <w:p w14:paraId="3CBA6A99" w14:textId="739F11DA" w:rsidR="002D15B6" w:rsidRPr="002D15B6" w:rsidRDefault="002D15B6" w:rsidP="002D15B6">
      <w:pPr>
        <w:pStyle w:val="NoSpacing"/>
      </w:pPr>
      <w:r w:rsidRPr="002D15B6">
        <w:t xml:space="preserve"> Defines what is inside (system functions) and outside (actors/environment).</w:t>
      </w:r>
    </w:p>
    <w:p w14:paraId="675EB1C3" w14:textId="77777777" w:rsidR="002C26E1" w:rsidRDefault="002D15B6" w:rsidP="002C26E1">
      <w:pPr>
        <w:pStyle w:val="Heading4"/>
      </w:pPr>
      <w:r w:rsidRPr="002D03CC">
        <w:rPr>
          <w:rStyle w:val="Heading4Char"/>
        </w:rPr>
        <w:t>Relationships</w:t>
      </w:r>
      <w:r w:rsidRPr="002D15B6">
        <w:t xml:space="preserve">: </w:t>
      </w:r>
    </w:p>
    <w:p w14:paraId="56984CF1" w14:textId="7A5699FE" w:rsidR="002D15B6" w:rsidRPr="002D15B6" w:rsidRDefault="002D15B6" w:rsidP="002D15B6">
      <w:pPr>
        <w:pStyle w:val="NoSpacing"/>
      </w:pPr>
      <w:r w:rsidRPr="002D15B6">
        <w:t>Includes, extends, and generalization links between use cases.</w:t>
      </w:r>
    </w:p>
    <w:p w14:paraId="2BCC9FD4" w14:textId="77777777" w:rsidR="002D15B6" w:rsidRPr="002D15B6" w:rsidRDefault="00000000" w:rsidP="002D15B6">
      <w:pPr>
        <w:pStyle w:val="NoSpacing"/>
      </w:pPr>
      <w:r>
        <w:pict w14:anchorId="17BEA044">
          <v:rect id="_x0000_i1079" style="width:0;height:1.5pt" o:hralign="center" o:hrstd="t" o:hr="t" fillcolor="#a0a0a0" stroked="f"/>
        </w:pict>
      </w:r>
    </w:p>
    <w:p w14:paraId="641C5F88" w14:textId="77777777" w:rsidR="002D15B6" w:rsidRPr="002D15B6" w:rsidRDefault="002D15B6" w:rsidP="002D15B6">
      <w:pPr>
        <w:pStyle w:val="NoSpacing"/>
      </w:pPr>
      <w:r w:rsidRPr="002D15B6">
        <w:t>Advantages:</w:t>
      </w:r>
    </w:p>
    <w:p w14:paraId="2F89C43E" w14:textId="77777777" w:rsidR="002D15B6" w:rsidRPr="002D15B6" w:rsidRDefault="002D15B6" w:rsidP="002D15B6">
      <w:pPr>
        <w:pStyle w:val="NoSpacing"/>
      </w:pPr>
      <w:r w:rsidRPr="002D15B6">
        <w:rPr>
          <w:rFonts w:ascii="Segoe UI Emoji" w:hAnsi="Segoe UI Emoji" w:cs="Segoe UI Emoji"/>
        </w:rPr>
        <w:t>✅</w:t>
      </w:r>
      <w:r w:rsidRPr="002D15B6">
        <w:t xml:space="preserve"> Focuses on user goals rather than system internals — ensures relevance.</w:t>
      </w:r>
      <w:r w:rsidRPr="002D15B6">
        <w:br/>
      </w:r>
      <w:r w:rsidRPr="002D15B6">
        <w:rPr>
          <w:rFonts w:ascii="Segoe UI Emoji" w:hAnsi="Segoe UI Emoji" w:cs="Segoe UI Emoji"/>
        </w:rPr>
        <w:t>✅</w:t>
      </w:r>
      <w:r w:rsidRPr="002D15B6">
        <w:t xml:space="preserve"> Clear visualization of how users interact with the system.</w:t>
      </w:r>
      <w:r w:rsidRPr="002D15B6">
        <w:br/>
      </w:r>
      <w:r w:rsidRPr="002D15B6">
        <w:rPr>
          <w:rFonts w:ascii="Segoe UI Emoji" w:hAnsi="Segoe UI Emoji" w:cs="Segoe UI Emoji"/>
        </w:rPr>
        <w:t>✅</w:t>
      </w:r>
      <w:r w:rsidRPr="002D15B6">
        <w:t xml:space="preserve"> Helps identify missing or redundant functionalities.</w:t>
      </w:r>
      <w:r w:rsidRPr="002D15B6">
        <w:br/>
      </w:r>
      <w:r w:rsidRPr="002D15B6">
        <w:rPr>
          <w:rFonts w:ascii="Segoe UI Emoji" w:hAnsi="Segoe UI Emoji" w:cs="Segoe UI Emoji"/>
        </w:rPr>
        <w:t>✅</w:t>
      </w:r>
      <w:r w:rsidRPr="002D15B6">
        <w:t xml:space="preserve"> Serves as a foundation for test cases and process flows.</w:t>
      </w:r>
      <w:r w:rsidRPr="002D15B6">
        <w:br/>
      </w:r>
      <w:r w:rsidRPr="002D15B6">
        <w:rPr>
          <w:rFonts w:ascii="Segoe UI Emoji" w:hAnsi="Segoe UI Emoji" w:cs="Segoe UI Emoji"/>
        </w:rPr>
        <w:t>✅</w:t>
      </w:r>
      <w:r w:rsidRPr="002D15B6">
        <w:t xml:space="preserve"> Bridges communication gap between business and technical teams.</w:t>
      </w:r>
    </w:p>
    <w:p w14:paraId="533A3E36" w14:textId="77777777" w:rsidR="002D15B6" w:rsidRPr="002D15B6" w:rsidRDefault="00000000" w:rsidP="002D15B6">
      <w:pPr>
        <w:pStyle w:val="NoSpacing"/>
      </w:pPr>
      <w:r>
        <w:pict w14:anchorId="07170934">
          <v:rect id="_x0000_i1080" style="width:0;height:1.5pt" o:hralign="center" o:hrstd="t" o:hr="t" fillcolor="#a0a0a0" stroked="f"/>
        </w:pict>
      </w:r>
    </w:p>
    <w:p w14:paraId="7C718697" w14:textId="77777777" w:rsidR="002D15B6" w:rsidRPr="002D15B6" w:rsidRDefault="002D15B6" w:rsidP="002D15B6">
      <w:pPr>
        <w:pStyle w:val="NoSpacing"/>
      </w:pPr>
      <w:r w:rsidRPr="002D15B6">
        <w:t>Disadvantages:</w:t>
      </w:r>
    </w:p>
    <w:p w14:paraId="2A453B0E" w14:textId="77777777" w:rsidR="002D15B6" w:rsidRPr="002D15B6" w:rsidRDefault="002D15B6" w:rsidP="002D15B6">
      <w:pPr>
        <w:pStyle w:val="NoSpacing"/>
      </w:pPr>
      <w:r w:rsidRPr="002D15B6">
        <w:rPr>
          <w:rFonts w:ascii="Segoe UI Emoji" w:hAnsi="Segoe UI Emoji" w:cs="Segoe UI Emoji"/>
        </w:rPr>
        <w:lastRenderedPageBreak/>
        <w:t>⚠️</w:t>
      </w:r>
      <w:r w:rsidRPr="002D15B6">
        <w:t xml:space="preserve"> Focuses mainly on functional requirements — non-functional ones may be overlooked.</w:t>
      </w:r>
      <w:r w:rsidRPr="002D15B6">
        <w:br/>
      </w:r>
      <w:r w:rsidRPr="002D15B6">
        <w:rPr>
          <w:rFonts w:ascii="Segoe UI Emoji" w:hAnsi="Segoe UI Emoji" w:cs="Segoe UI Emoji"/>
        </w:rPr>
        <w:t>⚠️</w:t>
      </w:r>
      <w:r w:rsidRPr="002D15B6">
        <w:t xml:space="preserve"> Time-consuming for large systems with many interactions.</w:t>
      </w:r>
      <w:r w:rsidRPr="002D15B6">
        <w:br/>
      </w:r>
      <w:r w:rsidRPr="002D15B6">
        <w:rPr>
          <w:rFonts w:ascii="Segoe UI Emoji" w:hAnsi="Segoe UI Emoji" w:cs="Segoe UI Emoji"/>
        </w:rPr>
        <w:t>⚠️</w:t>
      </w:r>
      <w:r w:rsidRPr="002D15B6">
        <w:t xml:space="preserve"> Needs skilled facilitation to avoid overly complex diagrams.</w:t>
      </w:r>
      <w:r w:rsidRPr="002D15B6">
        <w:br/>
      </w:r>
      <w:r w:rsidRPr="002D15B6">
        <w:rPr>
          <w:rFonts w:ascii="Segoe UI Emoji" w:hAnsi="Segoe UI Emoji" w:cs="Segoe UI Emoji"/>
        </w:rPr>
        <w:t>⚠️</w:t>
      </w:r>
      <w:r w:rsidRPr="002D15B6">
        <w:t xml:space="preserve"> May not show internal logic or data flow clearly.</w:t>
      </w:r>
    </w:p>
    <w:p w14:paraId="3CF746A7" w14:textId="77777777" w:rsidR="002D15B6" w:rsidRPr="002D15B6" w:rsidRDefault="00000000" w:rsidP="002D15B6">
      <w:pPr>
        <w:pStyle w:val="NoSpacing"/>
      </w:pPr>
      <w:r>
        <w:pict w14:anchorId="19C8C1B8">
          <v:rect id="_x0000_i1081" style="width:0;height:1.5pt" o:hralign="center" o:hrstd="t" o:hr="t" fillcolor="#a0a0a0" stroked="f"/>
        </w:pict>
      </w:r>
    </w:p>
    <w:p w14:paraId="755E41D7" w14:textId="77777777" w:rsidR="002D15B6" w:rsidRPr="002D15B6" w:rsidRDefault="002D15B6" w:rsidP="002D15B6">
      <w:pPr>
        <w:pStyle w:val="NoSpacing"/>
      </w:pPr>
      <w:r w:rsidRPr="002D15B6">
        <w:t>Types of Use Cases:</w:t>
      </w:r>
    </w:p>
    <w:p w14:paraId="3C10D8C1" w14:textId="77777777" w:rsidR="002D15B6" w:rsidRPr="002D15B6" w:rsidRDefault="002D15B6" w:rsidP="002D15B6">
      <w:pPr>
        <w:pStyle w:val="NoSpacing"/>
      </w:pPr>
      <w:r w:rsidRPr="002D15B6">
        <w:t>Essential Use Case: High-level, technology-independent; focuses on what the user needs.</w:t>
      </w:r>
    </w:p>
    <w:p w14:paraId="6D58437F" w14:textId="77777777" w:rsidR="002D15B6" w:rsidRPr="002D15B6" w:rsidRDefault="002D15B6" w:rsidP="002D15B6">
      <w:pPr>
        <w:pStyle w:val="NoSpacing"/>
      </w:pPr>
      <w:r w:rsidRPr="002D15B6">
        <w:t>Real / Concrete Use Case: Includes detailed steps, user interface, and specific interactions.</w:t>
      </w:r>
    </w:p>
    <w:p w14:paraId="6E2241BD" w14:textId="77777777" w:rsidR="002D15B6" w:rsidRPr="002D15B6" w:rsidRDefault="00000000" w:rsidP="002D15B6">
      <w:pPr>
        <w:pStyle w:val="NoSpacing"/>
      </w:pPr>
      <w:r>
        <w:pict w14:anchorId="45BC81AA">
          <v:rect id="_x0000_i1082" style="width:0;height:1.5pt" o:hralign="center" o:hrstd="t" o:hr="t" fillcolor="#a0a0a0" stroked="f"/>
        </w:pict>
      </w:r>
    </w:p>
    <w:p w14:paraId="3340F15D" w14:textId="77777777" w:rsidR="002D15B6" w:rsidRPr="002D15B6" w:rsidRDefault="002D15B6" w:rsidP="002D15B6">
      <w:pPr>
        <w:pStyle w:val="NoSpacing"/>
      </w:pPr>
      <w:r w:rsidRPr="002D15B6">
        <w:t>Diagram Elements (UML):</w:t>
      </w:r>
    </w:p>
    <w:p w14:paraId="5D784072" w14:textId="77777777" w:rsidR="002D15B6" w:rsidRPr="002D15B6" w:rsidRDefault="002D15B6" w:rsidP="002D15B6">
      <w:pPr>
        <w:pStyle w:val="NoSpacing"/>
      </w:pPr>
      <w:r w:rsidRPr="002D15B6">
        <w:t>Stick figure → Actor</w:t>
      </w:r>
    </w:p>
    <w:p w14:paraId="694D3013" w14:textId="77777777" w:rsidR="002D15B6" w:rsidRPr="002D15B6" w:rsidRDefault="002D15B6" w:rsidP="002D15B6">
      <w:pPr>
        <w:pStyle w:val="NoSpacing"/>
      </w:pPr>
      <w:r w:rsidRPr="002D15B6">
        <w:t>Oval → Use Case</w:t>
      </w:r>
    </w:p>
    <w:p w14:paraId="513A40DD" w14:textId="77777777" w:rsidR="002D15B6" w:rsidRPr="002D15B6" w:rsidRDefault="002D15B6" w:rsidP="002D15B6">
      <w:pPr>
        <w:pStyle w:val="NoSpacing"/>
      </w:pPr>
      <w:r w:rsidRPr="002D15B6">
        <w:t>Box → System boundary</w:t>
      </w:r>
    </w:p>
    <w:p w14:paraId="42D730B5" w14:textId="77777777" w:rsidR="002D15B6" w:rsidRPr="002D15B6" w:rsidRDefault="002D15B6" w:rsidP="002D15B6">
      <w:pPr>
        <w:pStyle w:val="NoSpacing"/>
      </w:pPr>
      <w:r w:rsidRPr="002D15B6">
        <w:t>Arrows → Associations / relationships</w:t>
      </w:r>
    </w:p>
    <w:p w14:paraId="54746219" w14:textId="77777777" w:rsidR="002D15B6" w:rsidRPr="002D15B6" w:rsidRDefault="002D15B6" w:rsidP="002D15B6">
      <w:pPr>
        <w:pStyle w:val="NoSpacing"/>
      </w:pPr>
      <w:r w:rsidRPr="002D15B6">
        <w:t>Keywords: «include», «extend», generalization</w:t>
      </w:r>
    </w:p>
    <w:p w14:paraId="0FE44AD4" w14:textId="77777777" w:rsidR="002D15B6" w:rsidRPr="002D15B6" w:rsidRDefault="00000000" w:rsidP="002D15B6">
      <w:pPr>
        <w:pStyle w:val="NoSpacing"/>
      </w:pPr>
      <w:r>
        <w:pict w14:anchorId="6BC73E15">
          <v:rect id="_x0000_i1083" style="width:0;height:1.5pt" o:hralign="center" o:hrstd="t" o:hr="t" fillcolor="#a0a0a0" stroked="f"/>
        </w:pict>
      </w:r>
    </w:p>
    <w:p w14:paraId="44175027" w14:textId="77777777" w:rsidR="002D15B6" w:rsidRPr="002D15B6" w:rsidRDefault="002D15B6" w:rsidP="002D15B6">
      <w:pPr>
        <w:pStyle w:val="NoSpacing"/>
      </w:pPr>
      <w:r w:rsidRPr="002D15B6">
        <w:t>Best Practices:</w:t>
      </w:r>
    </w:p>
    <w:p w14:paraId="4D6AB74B" w14:textId="77777777" w:rsidR="002D15B6" w:rsidRPr="002D15B6" w:rsidRDefault="002D15B6" w:rsidP="002D15B6">
      <w:pPr>
        <w:pStyle w:val="NoSpacing"/>
      </w:pPr>
      <w:r w:rsidRPr="002D15B6">
        <w:t>Start with actors and goals, then add system boundaries.</w:t>
      </w:r>
    </w:p>
    <w:p w14:paraId="12068AE5" w14:textId="77777777" w:rsidR="002D15B6" w:rsidRPr="002D15B6" w:rsidRDefault="002D15B6" w:rsidP="002D15B6">
      <w:pPr>
        <w:pStyle w:val="NoSpacing"/>
      </w:pPr>
      <w:r w:rsidRPr="002D15B6">
        <w:t>Use simple, action-oriented names (e.g., “Submit Order,” “Generate Report”).</w:t>
      </w:r>
    </w:p>
    <w:p w14:paraId="200B3415" w14:textId="77777777" w:rsidR="002D15B6" w:rsidRPr="002D15B6" w:rsidRDefault="002D15B6" w:rsidP="002D15B6">
      <w:pPr>
        <w:pStyle w:val="NoSpacing"/>
      </w:pPr>
      <w:r w:rsidRPr="002D15B6">
        <w:t>Combine with use case descriptions (text format) for clarity.</w:t>
      </w:r>
    </w:p>
    <w:p w14:paraId="68D9C8A4" w14:textId="77777777" w:rsidR="002D15B6" w:rsidRPr="002D15B6" w:rsidRDefault="002D15B6" w:rsidP="002D15B6">
      <w:pPr>
        <w:pStyle w:val="NoSpacing"/>
      </w:pPr>
      <w:r w:rsidRPr="002D15B6">
        <w:t>Avoid unnecessary technical details early on.</w:t>
      </w:r>
    </w:p>
    <w:p w14:paraId="05F33291" w14:textId="77777777" w:rsidR="002D15B6" w:rsidRPr="002D15B6" w:rsidRDefault="00000000" w:rsidP="002D15B6">
      <w:pPr>
        <w:pStyle w:val="NoSpacing"/>
      </w:pPr>
      <w:r>
        <w:pict w14:anchorId="55A597F9">
          <v:rect id="_x0000_i1084" style="width:0;height:1.5pt" o:hralign="center" o:hrstd="t" o:hr="t" fillcolor="#a0a0a0" stroked="f"/>
        </w:pict>
      </w:r>
    </w:p>
    <w:p w14:paraId="5DE7A93C" w14:textId="77777777" w:rsidR="002D15B6" w:rsidRPr="002D15B6" w:rsidRDefault="002D15B6" w:rsidP="002D15B6">
      <w:pPr>
        <w:pStyle w:val="NoSpacing"/>
      </w:pPr>
      <w:r w:rsidRPr="002D15B6">
        <w:t>Summary Line:</w:t>
      </w:r>
    </w:p>
    <w:p w14:paraId="1B54445B" w14:textId="77777777" w:rsidR="002D15B6" w:rsidRPr="002D15B6" w:rsidRDefault="002D15B6" w:rsidP="002D15B6">
      <w:pPr>
        <w:pStyle w:val="NoSpacing"/>
      </w:pPr>
      <w:r w:rsidRPr="002D15B6">
        <w:rPr>
          <w:rFonts w:ascii="Segoe UI Emoji" w:hAnsi="Segoe UI Emoji" w:cs="Segoe UI Emoji"/>
        </w:rPr>
        <w:t>🎯</w:t>
      </w:r>
      <w:r w:rsidRPr="002D15B6">
        <w:t xml:space="preserve"> Use Case Modelling = User-focused functional mapping — shows who does what with the system to achieve specific goals, forming a clear base for design and testing.</w:t>
      </w:r>
    </w:p>
    <w:p w14:paraId="4AF961CD" w14:textId="77777777" w:rsidR="002D15B6" w:rsidRDefault="002D15B6" w:rsidP="007E5027">
      <w:pPr>
        <w:rPr>
          <w:b/>
          <w:bCs/>
        </w:rPr>
      </w:pPr>
    </w:p>
    <w:p w14:paraId="0F1C8B20" w14:textId="532935A6" w:rsidR="00247C7A" w:rsidRDefault="002F4D25" w:rsidP="008773BD">
      <w:pPr>
        <w:pStyle w:val="Heading1"/>
        <w:rPr>
          <w:b/>
          <w:bCs/>
        </w:rPr>
      </w:pPr>
      <w:r w:rsidRPr="002F4D25">
        <w:t xml:space="preserve">Question </w:t>
      </w:r>
      <w:proofErr w:type="gramStart"/>
      <w:r w:rsidRPr="002F4D25">
        <w:t xml:space="preserve">6 </w:t>
      </w:r>
      <w:r w:rsidRPr="002F4D25">
        <w:rPr>
          <w:b/>
          <w:bCs/>
        </w:rPr>
        <w:t xml:space="preserve"> This</w:t>
      </w:r>
      <w:proofErr w:type="gramEnd"/>
      <w:r w:rsidRPr="002F4D25">
        <w:rPr>
          <w:b/>
          <w:bCs/>
        </w:rPr>
        <w:t xml:space="preserve"> project Elicitation Techniques - 5 Marks Which Elicitation Techniques can be used in this Project and Justify your selection of Elicitation Techniques? Prototyping Use case Specs Document Analysis Brainstorming</w:t>
      </w:r>
    </w:p>
    <w:p w14:paraId="53FA3B3D" w14:textId="77777777" w:rsidR="004A64CC" w:rsidRDefault="004A64CC" w:rsidP="007E5027">
      <w:pPr>
        <w:rPr>
          <w:b/>
          <w:bCs/>
        </w:rPr>
      </w:pPr>
      <w:r w:rsidRPr="004A64CC">
        <w:rPr>
          <w:b/>
          <w:bCs/>
        </w:rPr>
        <w:t xml:space="preserve">BR001 – Farmers should be able to search for available products in fertilizers, seeds, pesticides </w:t>
      </w:r>
    </w:p>
    <w:p w14:paraId="03C9D511" w14:textId="50EDF5C4" w:rsidR="004A64CC" w:rsidRDefault="004A64CC" w:rsidP="007E5027">
      <w:pPr>
        <w:rPr>
          <w:b/>
          <w:bCs/>
        </w:rPr>
      </w:pPr>
      <w:r w:rsidRPr="004A64CC">
        <w:rPr>
          <w:b/>
          <w:bCs/>
        </w:rPr>
        <w:t>BR002 – Manufacturers should be able to upload and display their products in the application</w:t>
      </w:r>
    </w:p>
    <w:p w14:paraId="5995BBAD" w14:textId="7C8EE44D" w:rsidR="00247C7A" w:rsidRPr="007E5027" w:rsidRDefault="002F4D25" w:rsidP="007E5027">
      <w:r>
        <w:t>I</w:t>
      </w:r>
      <w:r w:rsidR="00247C7A" w:rsidRPr="00247C7A">
        <w:t xml:space="preserve">n elicitation — collect all needed details from different sources </w:t>
      </w:r>
      <w:r w:rsidR="00247C7A" w:rsidRPr="00247C7A">
        <w:rPr>
          <w:b/>
          <w:bCs/>
        </w:rPr>
        <w:t>before</w:t>
      </w:r>
      <w:r w:rsidR="00247C7A" w:rsidRPr="00247C7A">
        <w:t xml:space="preserve"> we start development.</w:t>
      </w:r>
    </w:p>
    <w:p w14:paraId="6BFBD63F" w14:textId="77777777" w:rsidR="001A2742" w:rsidRDefault="001A2742" w:rsidP="001A2742">
      <w:pPr>
        <w:rPr>
          <w:b/>
          <w:bCs/>
        </w:rPr>
      </w:pPr>
      <w:r w:rsidRPr="001A2742">
        <w:rPr>
          <w:b/>
          <w:bCs/>
        </w:rPr>
        <w:t>Elicitation Techniques Used and Justification</w:t>
      </w:r>
    </w:p>
    <w:p w14:paraId="7723468A" w14:textId="77777777" w:rsidR="001A2742" w:rsidRPr="001A2742" w:rsidRDefault="001A2742" w:rsidP="001A2742">
      <w:pPr>
        <w:rPr>
          <w:b/>
          <w:bCs/>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80"/>
        <w:gridCol w:w="2590"/>
        <w:gridCol w:w="6186"/>
      </w:tblGrid>
      <w:tr w:rsidR="001A2742" w:rsidRPr="001A2742" w14:paraId="33BE6EFD" w14:textId="77777777" w:rsidTr="001A2742">
        <w:trPr>
          <w:tblHeader/>
          <w:tblCellSpacing w:w="15" w:type="dxa"/>
        </w:trPr>
        <w:tc>
          <w:tcPr>
            <w:tcW w:w="0" w:type="auto"/>
            <w:vAlign w:val="center"/>
            <w:hideMark/>
          </w:tcPr>
          <w:p w14:paraId="37572580" w14:textId="77777777" w:rsidR="001A2742" w:rsidRPr="001A2742" w:rsidRDefault="001A2742" w:rsidP="001A2742">
            <w:pPr>
              <w:pStyle w:val="NoSpacing"/>
            </w:pPr>
            <w:r w:rsidRPr="001A2742">
              <w:t>Technique</w:t>
            </w:r>
          </w:p>
        </w:tc>
        <w:tc>
          <w:tcPr>
            <w:tcW w:w="0" w:type="auto"/>
            <w:vAlign w:val="center"/>
            <w:hideMark/>
          </w:tcPr>
          <w:p w14:paraId="254667A8" w14:textId="77777777" w:rsidR="001A2742" w:rsidRPr="001A2742" w:rsidRDefault="001A2742" w:rsidP="001A2742">
            <w:pPr>
              <w:pStyle w:val="NoSpacing"/>
            </w:pPr>
            <w:r w:rsidRPr="001A2742">
              <w:t>Short Meaning</w:t>
            </w:r>
          </w:p>
        </w:tc>
        <w:tc>
          <w:tcPr>
            <w:tcW w:w="0" w:type="auto"/>
            <w:vAlign w:val="center"/>
            <w:hideMark/>
          </w:tcPr>
          <w:p w14:paraId="19036ECD" w14:textId="77777777" w:rsidR="001A2742" w:rsidRPr="001A2742" w:rsidRDefault="001A2742" w:rsidP="001A2742">
            <w:pPr>
              <w:pStyle w:val="NoSpacing"/>
            </w:pPr>
            <w:r w:rsidRPr="001A2742">
              <w:t>How It Was Used in This Project (with Justification)</w:t>
            </w:r>
          </w:p>
        </w:tc>
      </w:tr>
      <w:tr w:rsidR="001A2742" w:rsidRPr="001A2742" w14:paraId="795D6D49" w14:textId="77777777" w:rsidTr="001A2742">
        <w:trPr>
          <w:tblCellSpacing w:w="15" w:type="dxa"/>
        </w:trPr>
        <w:tc>
          <w:tcPr>
            <w:tcW w:w="0" w:type="auto"/>
            <w:vAlign w:val="center"/>
            <w:hideMark/>
          </w:tcPr>
          <w:p w14:paraId="2BB4A273" w14:textId="418A8F07" w:rsidR="001A2742" w:rsidRPr="001A2742" w:rsidRDefault="001A2742" w:rsidP="001A2742">
            <w:pPr>
              <w:pStyle w:val="NoSpacing"/>
            </w:pPr>
            <w:r w:rsidRPr="001A2742">
              <w:t>Brainstorming</w:t>
            </w:r>
          </w:p>
        </w:tc>
        <w:tc>
          <w:tcPr>
            <w:tcW w:w="0" w:type="auto"/>
            <w:vAlign w:val="center"/>
            <w:hideMark/>
          </w:tcPr>
          <w:p w14:paraId="4BC8D4A4" w14:textId="77777777" w:rsidR="001A2742" w:rsidRPr="001A2742" w:rsidRDefault="001A2742" w:rsidP="001A2742">
            <w:pPr>
              <w:pStyle w:val="NoSpacing"/>
            </w:pPr>
            <w:r w:rsidRPr="001A2742">
              <w:t>Group idea-sharing session among client and stakeholders.</w:t>
            </w:r>
          </w:p>
        </w:tc>
        <w:tc>
          <w:tcPr>
            <w:tcW w:w="0" w:type="auto"/>
            <w:vAlign w:val="center"/>
            <w:hideMark/>
          </w:tcPr>
          <w:p w14:paraId="729280A0" w14:textId="61FE5B85" w:rsidR="001A2742" w:rsidRPr="001A2742" w:rsidRDefault="001A2742" w:rsidP="001A2742">
            <w:pPr>
              <w:pStyle w:val="NoSpacing"/>
            </w:pPr>
            <w:r w:rsidRPr="001A2742">
              <w:t xml:space="preserve">Used in initial meeting with Mr. Henry (Client) and stakeholders (Peter, Kevin, Ben) to gather broad ideas. Helped identify key modules: login, product </w:t>
            </w:r>
            <w:proofErr w:type="spellStart"/>
            <w:r w:rsidRPr="001A2742">
              <w:t>catalog</w:t>
            </w:r>
            <w:proofErr w:type="spellEnd"/>
            <w:r w:rsidRPr="001A2742">
              <w:t xml:space="preserve">, search, payment, and delivery tracker. </w:t>
            </w:r>
            <w:r w:rsidRPr="001A2742">
              <w:br/>
              <w:t xml:space="preserve"> Justification: Effective for generating quick ideas from multiple stakeholders and identifying overall project scope.</w:t>
            </w:r>
          </w:p>
        </w:tc>
      </w:tr>
      <w:tr w:rsidR="001A2742" w:rsidRPr="001A2742" w14:paraId="169D512B" w14:textId="77777777" w:rsidTr="001A2742">
        <w:trPr>
          <w:tblCellSpacing w:w="15" w:type="dxa"/>
        </w:trPr>
        <w:tc>
          <w:tcPr>
            <w:tcW w:w="0" w:type="auto"/>
            <w:vAlign w:val="center"/>
            <w:hideMark/>
          </w:tcPr>
          <w:p w14:paraId="103690C5" w14:textId="7407DAFC" w:rsidR="001A2742" w:rsidRPr="001A2742" w:rsidRDefault="001A2742" w:rsidP="001A2742">
            <w:pPr>
              <w:pStyle w:val="NoSpacing"/>
            </w:pPr>
            <w:r w:rsidRPr="001A2742">
              <w:lastRenderedPageBreak/>
              <w:t>Document Analysis</w:t>
            </w:r>
          </w:p>
        </w:tc>
        <w:tc>
          <w:tcPr>
            <w:tcW w:w="0" w:type="auto"/>
            <w:vAlign w:val="center"/>
            <w:hideMark/>
          </w:tcPr>
          <w:p w14:paraId="185C83CD" w14:textId="77777777" w:rsidR="001A2742" w:rsidRPr="001A2742" w:rsidRDefault="001A2742" w:rsidP="001A2742">
            <w:pPr>
              <w:pStyle w:val="NoSpacing"/>
            </w:pPr>
            <w:r w:rsidRPr="001A2742">
              <w:t>Studying existing records or processes.</w:t>
            </w:r>
          </w:p>
        </w:tc>
        <w:tc>
          <w:tcPr>
            <w:tcW w:w="0" w:type="auto"/>
            <w:vAlign w:val="center"/>
            <w:hideMark/>
          </w:tcPr>
          <w:p w14:paraId="303905B9" w14:textId="7114D4DE" w:rsidR="001A2742" w:rsidRPr="001A2742" w:rsidRDefault="001A2742" w:rsidP="001A2742">
            <w:pPr>
              <w:pStyle w:val="NoSpacing"/>
            </w:pPr>
            <w:r w:rsidRPr="001A2742">
              <w:t xml:space="preserve">Used to study how farmers and manufacturers currently exchange product data (via Excel sheets or offline forms). Helped define what data fields are required (e.g., product name, price, quantity, manufacturer info). </w:t>
            </w:r>
            <w:r w:rsidRPr="001A2742">
              <w:br/>
              <w:t xml:space="preserve"> Justification: Gave accurate reference for designing product upload and </w:t>
            </w:r>
            <w:proofErr w:type="spellStart"/>
            <w:r w:rsidRPr="001A2742">
              <w:t>catalog</w:t>
            </w:r>
            <w:proofErr w:type="spellEnd"/>
            <w:r w:rsidRPr="001A2742">
              <w:t xml:space="preserve"> features.</w:t>
            </w:r>
          </w:p>
        </w:tc>
      </w:tr>
      <w:tr w:rsidR="001A2742" w:rsidRPr="001A2742" w14:paraId="0B3FCF83" w14:textId="77777777" w:rsidTr="001A2742">
        <w:trPr>
          <w:tblCellSpacing w:w="15" w:type="dxa"/>
        </w:trPr>
        <w:tc>
          <w:tcPr>
            <w:tcW w:w="0" w:type="auto"/>
            <w:vAlign w:val="center"/>
            <w:hideMark/>
          </w:tcPr>
          <w:p w14:paraId="2C3F929F" w14:textId="0DC6053F" w:rsidR="001A2742" w:rsidRPr="001A2742" w:rsidRDefault="001A2742" w:rsidP="001A2742">
            <w:pPr>
              <w:pStyle w:val="NoSpacing"/>
            </w:pPr>
            <w:r w:rsidRPr="001A2742">
              <w:t>Prototyping</w:t>
            </w:r>
          </w:p>
        </w:tc>
        <w:tc>
          <w:tcPr>
            <w:tcW w:w="0" w:type="auto"/>
            <w:vAlign w:val="center"/>
            <w:hideMark/>
          </w:tcPr>
          <w:p w14:paraId="1DE8B9DA" w14:textId="77777777" w:rsidR="001A2742" w:rsidRPr="001A2742" w:rsidRDefault="001A2742" w:rsidP="001A2742">
            <w:pPr>
              <w:pStyle w:val="NoSpacing"/>
            </w:pPr>
            <w:r w:rsidRPr="001A2742">
              <w:t xml:space="preserve">Creating sample screens or </w:t>
            </w:r>
            <w:proofErr w:type="spellStart"/>
            <w:r w:rsidRPr="001A2742">
              <w:t>mockups</w:t>
            </w:r>
            <w:proofErr w:type="spellEnd"/>
            <w:r w:rsidRPr="001A2742">
              <w:t xml:space="preserve"> to visualize requirements.</w:t>
            </w:r>
          </w:p>
        </w:tc>
        <w:tc>
          <w:tcPr>
            <w:tcW w:w="0" w:type="auto"/>
            <w:vAlign w:val="center"/>
            <w:hideMark/>
          </w:tcPr>
          <w:p w14:paraId="042E9CBE" w14:textId="47373D50" w:rsidR="001A2742" w:rsidRPr="001A2742" w:rsidRDefault="001A2742" w:rsidP="001A2742">
            <w:pPr>
              <w:pStyle w:val="NoSpacing"/>
            </w:pPr>
            <w:r w:rsidRPr="001A2742">
              <w:t xml:space="preserve">Used to show farmers and manufacturers how the login, product </w:t>
            </w:r>
            <w:proofErr w:type="spellStart"/>
            <w:r w:rsidRPr="001A2742">
              <w:t>catalog</w:t>
            </w:r>
            <w:proofErr w:type="spellEnd"/>
            <w:r w:rsidRPr="001A2742">
              <w:t xml:space="preserve">, and payment gateway would look. Farmers gave feedback such as adding COD and UPI options for ease of use. </w:t>
            </w:r>
            <w:r w:rsidRPr="001A2742">
              <w:br/>
              <w:t xml:space="preserve"> Justification: Beneficial because users like farmers found it easier to express opinions when they could </w:t>
            </w:r>
            <w:r w:rsidRPr="001A2742">
              <w:rPr>
                <w:i/>
                <w:iCs/>
              </w:rPr>
              <w:t>see</w:t>
            </w:r>
            <w:r w:rsidRPr="001A2742">
              <w:t xml:space="preserve"> the screen layout.</w:t>
            </w:r>
          </w:p>
        </w:tc>
      </w:tr>
      <w:tr w:rsidR="001A2742" w:rsidRPr="001A2742" w14:paraId="342A9AEB" w14:textId="77777777" w:rsidTr="001A2742">
        <w:trPr>
          <w:tblCellSpacing w:w="15" w:type="dxa"/>
        </w:trPr>
        <w:tc>
          <w:tcPr>
            <w:tcW w:w="0" w:type="auto"/>
            <w:vAlign w:val="center"/>
            <w:hideMark/>
          </w:tcPr>
          <w:p w14:paraId="2A0887B1" w14:textId="7A9CEBF3" w:rsidR="001A2742" w:rsidRPr="001A2742" w:rsidRDefault="001A2742" w:rsidP="001A2742">
            <w:pPr>
              <w:pStyle w:val="NoSpacing"/>
            </w:pPr>
            <w:r w:rsidRPr="001A2742">
              <w:t>Use Case Specifications</w:t>
            </w:r>
          </w:p>
        </w:tc>
        <w:tc>
          <w:tcPr>
            <w:tcW w:w="0" w:type="auto"/>
            <w:vAlign w:val="center"/>
            <w:hideMark/>
          </w:tcPr>
          <w:p w14:paraId="244A667F" w14:textId="77777777" w:rsidR="001A2742" w:rsidRPr="001A2742" w:rsidRDefault="001A2742" w:rsidP="001A2742">
            <w:pPr>
              <w:pStyle w:val="NoSpacing"/>
            </w:pPr>
            <w:r w:rsidRPr="001A2742">
              <w:t>Defining how users interact with the system step by step.</w:t>
            </w:r>
          </w:p>
        </w:tc>
        <w:tc>
          <w:tcPr>
            <w:tcW w:w="0" w:type="auto"/>
            <w:vAlign w:val="center"/>
            <w:hideMark/>
          </w:tcPr>
          <w:p w14:paraId="554ADDC4" w14:textId="5752DEBF" w:rsidR="001A2742" w:rsidRPr="001A2742" w:rsidRDefault="001A2742" w:rsidP="001A2742">
            <w:pPr>
              <w:pStyle w:val="NoSpacing"/>
            </w:pPr>
            <w:r w:rsidRPr="001A2742">
              <w:t xml:space="preserve">Used to describe specific user flows, such as: </w:t>
            </w:r>
            <w:r w:rsidRPr="001A2742">
              <w:br/>
              <w:t xml:space="preserve">→ “Farmer logs in → searches fertilizer → adds to cart → makes payment → tracks order.” </w:t>
            </w:r>
            <w:r w:rsidRPr="001A2742">
              <w:br/>
              <w:t xml:space="preserve">→ “Manufacturer uploads new product → visible to farmer </w:t>
            </w:r>
            <w:proofErr w:type="spellStart"/>
            <w:r w:rsidRPr="001A2742">
              <w:t>catalog</w:t>
            </w:r>
            <w:proofErr w:type="spellEnd"/>
            <w:r w:rsidRPr="001A2742">
              <w:t xml:space="preserve">.” </w:t>
            </w:r>
            <w:r w:rsidRPr="001A2742">
              <w:br/>
              <w:t>Justification: Ensures all functional steps are covered; helps developers and testers understand exact interactions and dependencies.</w:t>
            </w:r>
          </w:p>
        </w:tc>
      </w:tr>
    </w:tbl>
    <w:p w14:paraId="44F03B75" w14:textId="77777777" w:rsidR="007E5027" w:rsidRDefault="007E5027" w:rsidP="001A52A7"/>
    <w:p w14:paraId="1C4CA60B" w14:textId="77777777" w:rsidR="00FF03F4" w:rsidRDefault="00FF03F4" w:rsidP="00FF03F4">
      <w:pPr>
        <w:rPr>
          <w:b/>
          <w:bCs/>
        </w:rPr>
      </w:pPr>
      <w:r w:rsidRPr="00FF03F4">
        <w:rPr>
          <w:b/>
          <w:bCs/>
        </w:rPr>
        <w:t>Identified Business &amp; Stakeholder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423"/>
        <w:gridCol w:w="3535"/>
        <w:gridCol w:w="4498"/>
      </w:tblGrid>
      <w:tr w:rsidR="00994C5F" w:rsidRPr="00994C5F" w14:paraId="6014A3E4" w14:textId="77777777" w:rsidTr="00994C5F">
        <w:trPr>
          <w:tblHeader/>
          <w:tblCellSpacing w:w="15" w:type="dxa"/>
        </w:trPr>
        <w:tc>
          <w:tcPr>
            <w:tcW w:w="0" w:type="auto"/>
            <w:vAlign w:val="center"/>
            <w:hideMark/>
          </w:tcPr>
          <w:p w14:paraId="23598A1F" w14:textId="77777777" w:rsidR="00994C5F" w:rsidRPr="00994C5F" w:rsidRDefault="00994C5F" w:rsidP="00994C5F">
            <w:pPr>
              <w:pStyle w:val="NoSpacing"/>
            </w:pPr>
            <w:r w:rsidRPr="00994C5F">
              <w:t>Requirement</w:t>
            </w:r>
          </w:p>
        </w:tc>
        <w:tc>
          <w:tcPr>
            <w:tcW w:w="0" w:type="auto"/>
            <w:vAlign w:val="center"/>
            <w:hideMark/>
          </w:tcPr>
          <w:p w14:paraId="3D14950A" w14:textId="77777777" w:rsidR="00994C5F" w:rsidRPr="00994C5F" w:rsidRDefault="00994C5F" w:rsidP="00994C5F">
            <w:pPr>
              <w:pStyle w:val="NoSpacing"/>
            </w:pPr>
            <w:r w:rsidRPr="00994C5F">
              <w:t>Elicitation Techniques Used</w:t>
            </w:r>
          </w:p>
        </w:tc>
        <w:tc>
          <w:tcPr>
            <w:tcW w:w="0" w:type="auto"/>
            <w:vAlign w:val="center"/>
            <w:hideMark/>
          </w:tcPr>
          <w:p w14:paraId="59A668F0" w14:textId="77777777" w:rsidR="00994C5F" w:rsidRPr="00994C5F" w:rsidRDefault="00994C5F" w:rsidP="00994C5F">
            <w:pPr>
              <w:pStyle w:val="NoSpacing"/>
            </w:pPr>
            <w:r w:rsidRPr="00994C5F">
              <w:t>Benefit Achieved</w:t>
            </w:r>
          </w:p>
        </w:tc>
      </w:tr>
      <w:tr w:rsidR="00994C5F" w:rsidRPr="00994C5F" w14:paraId="68310AEA" w14:textId="77777777" w:rsidTr="00994C5F">
        <w:trPr>
          <w:tblHeader/>
          <w:tblCellSpacing w:w="15" w:type="dxa"/>
        </w:trPr>
        <w:tc>
          <w:tcPr>
            <w:tcW w:w="0" w:type="auto"/>
            <w:vAlign w:val="center"/>
            <w:hideMark/>
          </w:tcPr>
          <w:p w14:paraId="12E04077" w14:textId="77777777" w:rsidR="00994C5F" w:rsidRPr="00994C5F" w:rsidRDefault="00994C5F" w:rsidP="00994C5F">
            <w:pPr>
              <w:pStyle w:val="NoSpacing"/>
            </w:pPr>
            <w:r w:rsidRPr="00994C5F">
              <w:t>BR001 – Farmer Product Search</w:t>
            </w:r>
          </w:p>
        </w:tc>
        <w:tc>
          <w:tcPr>
            <w:tcW w:w="0" w:type="auto"/>
            <w:vAlign w:val="center"/>
            <w:hideMark/>
          </w:tcPr>
          <w:p w14:paraId="4015D884" w14:textId="77777777" w:rsidR="00994C5F" w:rsidRPr="00994C5F" w:rsidRDefault="00994C5F" w:rsidP="00994C5F">
            <w:pPr>
              <w:pStyle w:val="NoSpacing"/>
            </w:pPr>
            <w:r w:rsidRPr="00994C5F">
              <w:t>Brainstorming + Document Analysis + Prototyping + Use Case Specs</w:t>
            </w:r>
          </w:p>
        </w:tc>
        <w:tc>
          <w:tcPr>
            <w:tcW w:w="0" w:type="auto"/>
            <w:vAlign w:val="center"/>
            <w:hideMark/>
          </w:tcPr>
          <w:p w14:paraId="21201E24" w14:textId="77777777" w:rsidR="00994C5F" w:rsidRPr="00994C5F" w:rsidRDefault="00994C5F" w:rsidP="00994C5F">
            <w:pPr>
              <w:pStyle w:val="NoSpacing"/>
            </w:pPr>
            <w:r w:rsidRPr="00994C5F">
              <w:t>Captured real farmer needs, simplified UI, ensured accurate search fields and data integration.</w:t>
            </w:r>
          </w:p>
        </w:tc>
      </w:tr>
      <w:tr w:rsidR="00994C5F" w:rsidRPr="00994C5F" w14:paraId="152A1284" w14:textId="77777777" w:rsidTr="00994C5F">
        <w:trPr>
          <w:tblHeader/>
          <w:tblCellSpacing w:w="15" w:type="dxa"/>
        </w:trPr>
        <w:tc>
          <w:tcPr>
            <w:tcW w:w="0" w:type="auto"/>
            <w:vAlign w:val="center"/>
            <w:hideMark/>
          </w:tcPr>
          <w:p w14:paraId="3C7CA9EB" w14:textId="77777777" w:rsidR="00994C5F" w:rsidRPr="00994C5F" w:rsidRDefault="00994C5F" w:rsidP="00994C5F">
            <w:pPr>
              <w:pStyle w:val="NoSpacing"/>
            </w:pPr>
            <w:r w:rsidRPr="00994C5F">
              <w:t>BR002 – Manufacturer Product Upload</w:t>
            </w:r>
          </w:p>
        </w:tc>
        <w:tc>
          <w:tcPr>
            <w:tcW w:w="0" w:type="auto"/>
            <w:vAlign w:val="center"/>
            <w:hideMark/>
          </w:tcPr>
          <w:p w14:paraId="158F8054" w14:textId="77777777" w:rsidR="00994C5F" w:rsidRPr="00994C5F" w:rsidRDefault="00994C5F" w:rsidP="00994C5F">
            <w:pPr>
              <w:pStyle w:val="NoSpacing"/>
            </w:pPr>
            <w:r w:rsidRPr="00994C5F">
              <w:t>Brainstorming + Document Analysis + Prototyping + Use Case Specs</w:t>
            </w:r>
          </w:p>
        </w:tc>
        <w:tc>
          <w:tcPr>
            <w:tcW w:w="0" w:type="auto"/>
            <w:vAlign w:val="center"/>
            <w:hideMark/>
          </w:tcPr>
          <w:p w14:paraId="3D3AD5D5" w14:textId="77777777" w:rsidR="00994C5F" w:rsidRPr="00994C5F" w:rsidRDefault="00994C5F" w:rsidP="00994C5F">
            <w:pPr>
              <w:pStyle w:val="NoSpacing"/>
            </w:pPr>
            <w:r w:rsidRPr="00994C5F">
              <w:t>Reduced manual effort, matched existing data formats, clarified upload and approval workflow.</w:t>
            </w:r>
          </w:p>
        </w:tc>
      </w:tr>
    </w:tbl>
    <w:p w14:paraId="2C55BDE9" w14:textId="77777777" w:rsidR="00FF03F4" w:rsidRDefault="00FF03F4" w:rsidP="00FF03F4"/>
    <w:p w14:paraId="5A09F700" w14:textId="77777777" w:rsidR="00A9133B" w:rsidRDefault="00A9133B" w:rsidP="00A9133B">
      <w:pPr>
        <w:rPr>
          <w:b/>
          <w:bCs/>
        </w:rPr>
      </w:pPr>
    </w:p>
    <w:p w14:paraId="4DA2EDE5" w14:textId="77777777" w:rsidR="00A9133B" w:rsidRDefault="00A9133B" w:rsidP="00A9133B">
      <w:pPr>
        <w:rPr>
          <w:b/>
          <w:bCs/>
        </w:rPr>
      </w:pPr>
    </w:p>
    <w:p w14:paraId="0D916BE8" w14:textId="77777777" w:rsidR="00A9133B" w:rsidRDefault="00A9133B" w:rsidP="00A9133B">
      <w:pPr>
        <w:rPr>
          <w:b/>
          <w:bCs/>
        </w:rPr>
      </w:pPr>
    </w:p>
    <w:p w14:paraId="14B7CE7C" w14:textId="7E8D4B5F" w:rsidR="00A9133B" w:rsidRPr="00A9133B" w:rsidRDefault="00A9133B" w:rsidP="006F6B3D">
      <w:pPr>
        <w:pStyle w:val="Heading2"/>
      </w:pPr>
      <w:r w:rsidRPr="00A9133B">
        <w:t>Why These Techniques Were the Best Fi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315"/>
        <w:gridCol w:w="8141"/>
      </w:tblGrid>
      <w:tr w:rsidR="00A9133B" w:rsidRPr="00A9133B" w14:paraId="598D5F68" w14:textId="77777777" w:rsidTr="00A9133B">
        <w:trPr>
          <w:tblHeader/>
          <w:tblCellSpacing w:w="15" w:type="dxa"/>
        </w:trPr>
        <w:tc>
          <w:tcPr>
            <w:tcW w:w="0" w:type="auto"/>
            <w:vAlign w:val="center"/>
            <w:hideMark/>
          </w:tcPr>
          <w:p w14:paraId="6A7930CE" w14:textId="77777777" w:rsidR="00A9133B" w:rsidRPr="00A9133B" w:rsidRDefault="00A9133B" w:rsidP="00A9133B">
            <w:pPr>
              <w:pStyle w:val="NoSpacing"/>
            </w:pPr>
            <w:r w:rsidRPr="00A9133B">
              <w:t>Reason</w:t>
            </w:r>
          </w:p>
        </w:tc>
        <w:tc>
          <w:tcPr>
            <w:tcW w:w="0" w:type="auto"/>
            <w:vAlign w:val="center"/>
            <w:hideMark/>
          </w:tcPr>
          <w:p w14:paraId="46522CCC" w14:textId="77777777" w:rsidR="00A9133B" w:rsidRPr="00A9133B" w:rsidRDefault="00A9133B" w:rsidP="00A9133B">
            <w:pPr>
              <w:pStyle w:val="NoSpacing"/>
            </w:pPr>
            <w:r w:rsidRPr="00A9133B">
              <w:t>Explanation (Project-Specific)</w:t>
            </w:r>
          </w:p>
        </w:tc>
      </w:tr>
      <w:tr w:rsidR="00A9133B" w:rsidRPr="00A9133B" w14:paraId="2873643C" w14:textId="77777777" w:rsidTr="00A9133B">
        <w:trPr>
          <w:tblCellSpacing w:w="15" w:type="dxa"/>
        </w:trPr>
        <w:tc>
          <w:tcPr>
            <w:tcW w:w="0" w:type="auto"/>
            <w:vAlign w:val="center"/>
            <w:hideMark/>
          </w:tcPr>
          <w:p w14:paraId="1F91F5B2" w14:textId="77777777" w:rsidR="00A9133B" w:rsidRPr="00A9133B" w:rsidRDefault="00A9133B" w:rsidP="00A9133B">
            <w:pPr>
              <w:pStyle w:val="NoSpacing"/>
            </w:pPr>
            <w:r w:rsidRPr="00A9133B">
              <w:t>Multiple user types</w:t>
            </w:r>
          </w:p>
        </w:tc>
        <w:tc>
          <w:tcPr>
            <w:tcW w:w="0" w:type="auto"/>
            <w:vAlign w:val="center"/>
            <w:hideMark/>
          </w:tcPr>
          <w:p w14:paraId="3D8B6A22" w14:textId="77777777" w:rsidR="00A9133B" w:rsidRPr="00A9133B" w:rsidRDefault="00A9133B" w:rsidP="00A9133B">
            <w:pPr>
              <w:pStyle w:val="NoSpacing"/>
            </w:pPr>
            <w:r w:rsidRPr="00A9133B">
              <w:t>Farmers and manufacturers required techniques understandable to both technical and non-technical users.</w:t>
            </w:r>
          </w:p>
        </w:tc>
      </w:tr>
      <w:tr w:rsidR="00A9133B" w:rsidRPr="00A9133B" w14:paraId="25190D5F" w14:textId="77777777" w:rsidTr="00A9133B">
        <w:trPr>
          <w:tblCellSpacing w:w="15" w:type="dxa"/>
        </w:trPr>
        <w:tc>
          <w:tcPr>
            <w:tcW w:w="0" w:type="auto"/>
            <w:vAlign w:val="center"/>
            <w:hideMark/>
          </w:tcPr>
          <w:p w14:paraId="6DD90904" w14:textId="77777777" w:rsidR="00A9133B" w:rsidRPr="00A9133B" w:rsidRDefault="00A9133B" w:rsidP="00A9133B">
            <w:pPr>
              <w:pStyle w:val="NoSpacing"/>
            </w:pPr>
            <w:r w:rsidRPr="00A9133B">
              <w:t>Visual clarity needed</w:t>
            </w:r>
          </w:p>
        </w:tc>
        <w:tc>
          <w:tcPr>
            <w:tcW w:w="0" w:type="auto"/>
            <w:vAlign w:val="center"/>
            <w:hideMark/>
          </w:tcPr>
          <w:p w14:paraId="3A3BD9A3" w14:textId="77777777" w:rsidR="00A9133B" w:rsidRPr="00A9133B" w:rsidRDefault="00A9133B" w:rsidP="00A9133B">
            <w:pPr>
              <w:pStyle w:val="NoSpacing"/>
            </w:pPr>
            <w:r w:rsidRPr="00A9133B">
              <w:t>Prototyping helped bridge the communication gap.</w:t>
            </w:r>
          </w:p>
        </w:tc>
      </w:tr>
      <w:tr w:rsidR="00A9133B" w:rsidRPr="00A9133B" w14:paraId="6EB25021" w14:textId="77777777" w:rsidTr="00A9133B">
        <w:trPr>
          <w:tblCellSpacing w:w="15" w:type="dxa"/>
        </w:trPr>
        <w:tc>
          <w:tcPr>
            <w:tcW w:w="0" w:type="auto"/>
            <w:vAlign w:val="center"/>
            <w:hideMark/>
          </w:tcPr>
          <w:p w14:paraId="4D22B01B" w14:textId="77777777" w:rsidR="00A9133B" w:rsidRPr="00A9133B" w:rsidRDefault="00A9133B" w:rsidP="00A9133B">
            <w:pPr>
              <w:pStyle w:val="NoSpacing"/>
            </w:pPr>
            <w:r w:rsidRPr="00A9133B">
              <w:t>Existing offline data</w:t>
            </w:r>
          </w:p>
        </w:tc>
        <w:tc>
          <w:tcPr>
            <w:tcW w:w="0" w:type="auto"/>
            <w:vAlign w:val="center"/>
            <w:hideMark/>
          </w:tcPr>
          <w:p w14:paraId="46CAD74C" w14:textId="2221DA5A" w:rsidR="00A9133B" w:rsidRPr="00A9133B" w:rsidRDefault="00A9133B" w:rsidP="00A9133B">
            <w:pPr>
              <w:pStyle w:val="NoSpacing"/>
            </w:pPr>
            <w:r w:rsidRPr="00A9133B">
              <w:t>Document Analysis made it easy to design realistic database fields.</w:t>
            </w:r>
            <w:r w:rsidR="004D7CC4">
              <w:t xml:space="preserve"> </w:t>
            </w:r>
            <w:r w:rsidR="00E2191E">
              <w:t>Table details- columns rates products etc</w:t>
            </w:r>
          </w:p>
        </w:tc>
      </w:tr>
      <w:tr w:rsidR="00A9133B" w:rsidRPr="00A9133B" w14:paraId="3177E736" w14:textId="77777777" w:rsidTr="00A9133B">
        <w:trPr>
          <w:tblCellSpacing w:w="15" w:type="dxa"/>
        </w:trPr>
        <w:tc>
          <w:tcPr>
            <w:tcW w:w="0" w:type="auto"/>
            <w:vAlign w:val="center"/>
            <w:hideMark/>
          </w:tcPr>
          <w:p w14:paraId="49B8F3CE" w14:textId="68BED988" w:rsidR="00A9133B" w:rsidRPr="00A9133B" w:rsidRDefault="00A73720" w:rsidP="00A9133B">
            <w:pPr>
              <w:pStyle w:val="NoSpacing"/>
            </w:pPr>
            <w:r>
              <w:lastRenderedPageBreak/>
              <w:t>R</w:t>
            </w:r>
            <w:r w:rsidR="00A9133B" w:rsidRPr="00A9133B">
              <w:t>equirement confirmation</w:t>
            </w:r>
          </w:p>
        </w:tc>
        <w:tc>
          <w:tcPr>
            <w:tcW w:w="0" w:type="auto"/>
            <w:vAlign w:val="center"/>
            <w:hideMark/>
          </w:tcPr>
          <w:p w14:paraId="576DFC61" w14:textId="77777777" w:rsidR="00A9133B" w:rsidRPr="00A9133B" w:rsidRDefault="00A9133B" w:rsidP="00A9133B">
            <w:pPr>
              <w:pStyle w:val="NoSpacing"/>
            </w:pPr>
            <w:r w:rsidRPr="00A9133B">
              <w:t>Use Case Specs captured process-level clarity for both login and product flow.</w:t>
            </w:r>
          </w:p>
        </w:tc>
      </w:tr>
      <w:tr w:rsidR="00A9133B" w:rsidRPr="00A9133B" w14:paraId="237BA1B4" w14:textId="77777777" w:rsidTr="00A9133B">
        <w:trPr>
          <w:tblCellSpacing w:w="15" w:type="dxa"/>
        </w:trPr>
        <w:tc>
          <w:tcPr>
            <w:tcW w:w="0" w:type="auto"/>
            <w:vAlign w:val="center"/>
            <w:hideMark/>
          </w:tcPr>
          <w:p w14:paraId="5FEDD184" w14:textId="77777777" w:rsidR="00A9133B" w:rsidRPr="00A9133B" w:rsidRDefault="00A9133B" w:rsidP="00A9133B">
            <w:pPr>
              <w:pStyle w:val="NoSpacing"/>
            </w:pPr>
            <w:r w:rsidRPr="00A9133B">
              <w:t>Idea convergence</w:t>
            </w:r>
          </w:p>
        </w:tc>
        <w:tc>
          <w:tcPr>
            <w:tcW w:w="0" w:type="auto"/>
            <w:vAlign w:val="center"/>
            <w:hideMark/>
          </w:tcPr>
          <w:p w14:paraId="418B990F" w14:textId="77777777" w:rsidR="00A9133B" w:rsidRPr="00A9133B" w:rsidRDefault="00A9133B" w:rsidP="00A9133B">
            <w:pPr>
              <w:pStyle w:val="NoSpacing"/>
            </w:pPr>
            <w:r w:rsidRPr="00A9133B">
              <w:t>Brainstorming ensured everyone agreed on core features quickly.</w:t>
            </w:r>
          </w:p>
        </w:tc>
      </w:tr>
    </w:tbl>
    <w:p w14:paraId="4E297930" w14:textId="77777777" w:rsidR="00150AB9" w:rsidRDefault="00150AB9" w:rsidP="00FF03F4"/>
    <w:p w14:paraId="6720307D" w14:textId="77777777" w:rsidR="007D333F" w:rsidRPr="007D333F" w:rsidRDefault="007D333F" w:rsidP="001F42FE">
      <w:pPr>
        <w:spacing w:after="40" w:line="240" w:lineRule="auto"/>
        <w:rPr>
          <w:b/>
          <w:bCs/>
        </w:rPr>
      </w:pPr>
      <w:r w:rsidRPr="007D333F">
        <w:rPr>
          <w:b/>
          <w:bCs/>
        </w:rPr>
        <w:t>Business Requirement 1 (BR001):</w:t>
      </w:r>
    </w:p>
    <w:p w14:paraId="58F11249" w14:textId="77777777" w:rsidR="007D333F" w:rsidRPr="007D333F" w:rsidRDefault="007D333F" w:rsidP="001F42FE">
      <w:pPr>
        <w:spacing w:after="40" w:line="240" w:lineRule="auto"/>
      </w:pPr>
      <w:r w:rsidRPr="007D333F">
        <w:rPr>
          <w:i/>
          <w:iCs/>
        </w:rPr>
        <w:t>“Farmers should be able to search for available products in fertilizers, seeds, and pesticides.”</w:t>
      </w:r>
    </w:p>
    <w:p w14:paraId="3357636C" w14:textId="77777777" w:rsidR="007D333F" w:rsidRPr="007D333F" w:rsidRDefault="007D333F" w:rsidP="001F42FE">
      <w:pPr>
        <w:spacing w:after="40" w:line="240" w:lineRule="auto"/>
        <w:rPr>
          <w:b/>
          <w:bCs/>
        </w:rPr>
      </w:pPr>
      <w:r w:rsidRPr="007D333F">
        <w:rPr>
          <w:rFonts w:ascii="Segoe UI Emoji" w:hAnsi="Segoe UI Emoji" w:cs="Segoe UI Emoji"/>
          <w:b/>
          <w:bCs/>
        </w:rPr>
        <w:t>🔹</w:t>
      </w:r>
      <w:r w:rsidRPr="007D333F">
        <w:rPr>
          <w:b/>
          <w:bCs/>
        </w:rPr>
        <w:t xml:space="preserve"> 1️</w:t>
      </w:r>
      <w:r w:rsidRPr="007D333F">
        <w:rPr>
          <w:rFonts w:ascii="Segoe UI Symbol" w:hAnsi="Segoe UI Symbol" w:cs="Segoe UI Symbol"/>
          <w:b/>
          <w:bCs/>
        </w:rPr>
        <w:t>⃣</w:t>
      </w:r>
      <w:r w:rsidRPr="007D333F">
        <w:rPr>
          <w:b/>
          <w:bCs/>
        </w:rPr>
        <w:t xml:space="preserve"> Brainstorming</w:t>
      </w:r>
    </w:p>
    <w:p w14:paraId="3A8DE51A" w14:textId="77777777" w:rsidR="007D333F" w:rsidRPr="007D333F" w:rsidRDefault="007D333F" w:rsidP="00FA485D">
      <w:pPr>
        <w:numPr>
          <w:ilvl w:val="0"/>
          <w:numId w:val="20"/>
        </w:numPr>
        <w:spacing w:after="40" w:line="240" w:lineRule="auto"/>
      </w:pPr>
      <w:r w:rsidRPr="007D333F">
        <w:rPr>
          <w:b/>
          <w:bCs/>
        </w:rPr>
        <w:t>Who was involved:</w:t>
      </w:r>
      <w:r w:rsidRPr="007D333F">
        <w:t xml:space="preserve"> Mr Henry (client), Peter, Kevin, Ben (farmer reps), and BA team.</w:t>
      </w:r>
    </w:p>
    <w:p w14:paraId="709AD921" w14:textId="77777777" w:rsidR="007D333F" w:rsidRPr="007D333F" w:rsidRDefault="007D333F" w:rsidP="00FA485D">
      <w:pPr>
        <w:numPr>
          <w:ilvl w:val="0"/>
          <w:numId w:val="20"/>
        </w:numPr>
        <w:spacing w:after="40" w:line="240" w:lineRule="auto"/>
      </w:pPr>
      <w:r w:rsidRPr="007D333F">
        <w:rPr>
          <w:b/>
          <w:bCs/>
        </w:rPr>
        <w:t>Objective:</w:t>
      </w:r>
      <w:r w:rsidRPr="007D333F">
        <w:t xml:space="preserve"> Understand how farmers currently look for products and what search options they need online.</w:t>
      </w:r>
    </w:p>
    <w:p w14:paraId="7F88BA26" w14:textId="77777777" w:rsidR="007D333F" w:rsidRPr="007D333F" w:rsidRDefault="007D333F" w:rsidP="00FA485D">
      <w:pPr>
        <w:numPr>
          <w:ilvl w:val="0"/>
          <w:numId w:val="20"/>
        </w:numPr>
        <w:spacing w:after="40" w:line="240" w:lineRule="auto"/>
      </w:pPr>
      <w:r w:rsidRPr="007D333F">
        <w:rPr>
          <w:b/>
          <w:bCs/>
        </w:rPr>
        <w:t>Activity:</w:t>
      </w:r>
    </w:p>
    <w:p w14:paraId="3B5A4B0D" w14:textId="77777777" w:rsidR="007D333F" w:rsidRPr="007D333F" w:rsidRDefault="007D333F" w:rsidP="00FA485D">
      <w:pPr>
        <w:numPr>
          <w:ilvl w:val="1"/>
          <w:numId w:val="20"/>
        </w:numPr>
        <w:spacing w:after="40" w:line="240" w:lineRule="auto"/>
      </w:pPr>
      <w:r w:rsidRPr="007D333F">
        <w:t>A group session was conducted at Soony CSR office.</w:t>
      </w:r>
    </w:p>
    <w:p w14:paraId="11FE0652" w14:textId="77777777" w:rsidR="007D333F" w:rsidRPr="007D333F" w:rsidRDefault="007D333F" w:rsidP="00FA485D">
      <w:pPr>
        <w:numPr>
          <w:ilvl w:val="1"/>
          <w:numId w:val="20"/>
        </w:numPr>
        <w:spacing w:after="40" w:line="240" w:lineRule="auto"/>
      </w:pPr>
      <w:r w:rsidRPr="007D333F">
        <w:t xml:space="preserve">Everyone was asked: </w:t>
      </w:r>
      <w:r w:rsidRPr="007D333F">
        <w:rPr>
          <w:i/>
          <w:iCs/>
        </w:rPr>
        <w:t>“If you were searching for a product online, what information would help you find it quickly?”</w:t>
      </w:r>
    </w:p>
    <w:p w14:paraId="59452E09" w14:textId="77777777" w:rsidR="007D333F" w:rsidRPr="007D333F" w:rsidRDefault="007D333F" w:rsidP="00FA485D">
      <w:pPr>
        <w:numPr>
          <w:ilvl w:val="1"/>
          <w:numId w:val="20"/>
        </w:numPr>
        <w:spacing w:after="40" w:line="240" w:lineRule="auto"/>
      </w:pPr>
      <w:r w:rsidRPr="007D333F">
        <w:t xml:space="preserve">Farmers suggested filters by </w:t>
      </w:r>
      <w:r w:rsidRPr="007D333F">
        <w:rPr>
          <w:b/>
          <w:bCs/>
        </w:rPr>
        <w:t>type (fertilizer/seed/pesticide)</w:t>
      </w:r>
      <w:r w:rsidRPr="007D333F">
        <w:t xml:space="preserve">, </w:t>
      </w:r>
      <w:r w:rsidRPr="007D333F">
        <w:rPr>
          <w:b/>
          <w:bCs/>
        </w:rPr>
        <w:t>brand</w:t>
      </w:r>
      <w:r w:rsidRPr="007D333F">
        <w:t xml:space="preserve">, </w:t>
      </w:r>
      <w:r w:rsidRPr="007D333F">
        <w:rPr>
          <w:b/>
          <w:bCs/>
        </w:rPr>
        <w:t>price range</w:t>
      </w:r>
      <w:r w:rsidRPr="007D333F">
        <w:t xml:space="preserve">, and </w:t>
      </w:r>
      <w:r w:rsidRPr="007D333F">
        <w:rPr>
          <w:b/>
          <w:bCs/>
        </w:rPr>
        <w:t>availability</w:t>
      </w:r>
      <w:r w:rsidRPr="007D333F">
        <w:t>.</w:t>
      </w:r>
    </w:p>
    <w:p w14:paraId="4E03FC97" w14:textId="77777777" w:rsidR="007D333F" w:rsidRPr="007D333F" w:rsidRDefault="007D333F" w:rsidP="00FA485D">
      <w:pPr>
        <w:numPr>
          <w:ilvl w:val="1"/>
          <w:numId w:val="20"/>
        </w:numPr>
        <w:spacing w:after="40" w:line="240" w:lineRule="auto"/>
      </w:pPr>
      <w:r w:rsidRPr="007D333F">
        <w:t xml:space="preserve">PM added that the search must support </w:t>
      </w:r>
      <w:r w:rsidRPr="007D333F">
        <w:rPr>
          <w:b/>
          <w:bCs/>
        </w:rPr>
        <w:t>multilingual keywords</w:t>
      </w:r>
      <w:r w:rsidRPr="007D333F">
        <w:t xml:space="preserve"> (e.g., English + Hindi names).</w:t>
      </w:r>
    </w:p>
    <w:p w14:paraId="09FE0739" w14:textId="77777777" w:rsidR="007D333F" w:rsidRPr="007D333F" w:rsidRDefault="007D333F" w:rsidP="00FA485D">
      <w:pPr>
        <w:numPr>
          <w:ilvl w:val="0"/>
          <w:numId w:val="20"/>
        </w:numPr>
        <w:spacing w:after="40" w:line="240" w:lineRule="auto"/>
      </w:pPr>
      <w:r w:rsidRPr="007D333F">
        <w:rPr>
          <w:b/>
          <w:bCs/>
        </w:rPr>
        <w:t>Outcome:</w:t>
      </w:r>
      <w:r w:rsidRPr="007D333F">
        <w:t xml:space="preserve"> A prioritized list of search criteria to include in the design.</w:t>
      </w:r>
    </w:p>
    <w:p w14:paraId="7167CB6E" w14:textId="77777777" w:rsidR="007D333F" w:rsidRPr="007D333F" w:rsidRDefault="007D333F" w:rsidP="001F42FE">
      <w:pPr>
        <w:spacing w:after="40" w:line="240" w:lineRule="auto"/>
        <w:rPr>
          <w:b/>
          <w:bCs/>
        </w:rPr>
      </w:pPr>
      <w:r w:rsidRPr="007D333F">
        <w:rPr>
          <w:rFonts w:ascii="Segoe UI Emoji" w:hAnsi="Segoe UI Emoji" w:cs="Segoe UI Emoji"/>
          <w:b/>
          <w:bCs/>
        </w:rPr>
        <w:t>🔹</w:t>
      </w:r>
      <w:r w:rsidRPr="007D333F">
        <w:rPr>
          <w:b/>
          <w:bCs/>
        </w:rPr>
        <w:t xml:space="preserve"> 2️</w:t>
      </w:r>
      <w:r w:rsidRPr="007D333F">
        <w:rPr>
          <w:rFonts w:ascii="Segoe UI Symbol" w:hAnsi="Segoe UI Symbol" w:cs="Segoe UI Symbol"/>
          <w:b/>
          <w:bCs/>
        </w:rPr>
        <w:t>⃣</w:t>
      </w:r>
      <w:r w:rsidRPr="007D333F">
        <w:rPr>
          <w:b/>
          <w:bCs/>
        </w:rPr>
        <w:t xml:space="preserve"> Document Analysis</w:t>
      </w:r>
    </w:p>
    <w:p w14:paraId="35F41DDE" w14:textId="77777777" w:rsidR="007D333F" w:rsidRPr="007D333F" w:rsidRDefault="007D333F" w:rsidP="00FA485D">
      <w:pPr>
        <w:numPr>
          <w:ilvl w:val="0"/>
          <w:numId w:val="21"/>
        </w:numPr>
        <w:spacing w:after="40" w:line="240" w:lineRule="auto"/>
      </w:pPr>
      <w:r w:rsidRPr="007D333F">
        <w:rPr>
          <w:b/>
          <w:bCs/>
        </w:rPr>
        <w:t>What was reviewed:</w:t>
      </w:r>
      <w:r w:rsidRPr="007D333F">
        <w:t xml:space="preserve"> Old paper </w:t>
      </w:r>
      <w:proofErr w:type="spellStart"/>
      <w:r w:rsidRPr="007D333F">
        <w:t>catalogs</w:t>
      </w:r>
      <w:proofErr w:type="spellEnd"/>
      <w:r w:rsidRPr="007D333F">
        <w:t xml:space="preserve"> and Excel sheets from manufacturers listing product details (name, brand, NPK value, price per kg, stock status).</w:t>
      </w:r>
    </w:p>
    <w:p w14:paraId="712A9E7E" w14:textId="77777777" w:rsidR="007D333F" w:rsidRPr="007D333F" w:rsidRDefault="007D333F" w:rsidP="00FA485D">
      <w:pPr>
        <w:numPr>
          <w:ilvl w:val="0"/>
          <w:numId w:val="21"/>
        </w:numPr>
        <w:spacing w:after="40" w:line="240" w:lineRule="auto"/>
      </w:pPr>
      <w:r w:rsidRPr="007D333F">
        <w:rPr>
          <w:b/>
          <w:bCs/>
        </w:rPr>
        <w:t>Purpose:</w:t>
      </w:r>
      <w:r w:rsidRPr="007D333F">
        <w:t xml:space="preserve"> Identify mandatory database fields that make the search accurate.</w:t>
      </w:r>
    </w:p>
    <w:p w14:paraId="0B0F479B" w14:textId="77777777" w:rsidR="007D333F" w:rsidRPr="007D333F" w:rsidRDefault="007D333F" w:rsidP="00FA485D">
      <w:pPr>
        <w:numPr>
          <w:ilvl w:val="0"/>
          <w:numId w:val="21"/>
        </w:numPr>
        <w:spacing w:after="40" w:line="240" w:lineRule="auto"/>
      </w:pPr>
      <w:r w:rsidRPr="007D333F">
        <w:rPr>
          <w:b/>
          <w:bCs/>
        </w:rPr>
        <w:t>Finding:</w:t>
      </w:r>
      <w:r w:rsidRPr="007D333F">
        <w:t xml:space="preserve"> Each record needed </w:t>
      </w:r>
      <w:r w:rsidRPr="007D333F">
        <w:rPr>
          <w:i/>
          <w:iCs/>
        </w:rPr>
        <w:t>product ID</w:t>
      </w:r>
      <w:r w:rsidRPr="007D333F">
        <w:t xml:space="preserve">, </w:t>
      </w:r>
      <w:r w:rsidRPr="007D333F">
        <w:rPr>
          <w:i/>
          <w:iCs/>
        </w:rPr>
        <w:t>category</w:t>
      </w:r>
      <w:r w:rsidRPr="007D333F">
        <w:t xml:space="preserve">, </w:t>
      </w:r>
      <w:r w:rsidRPr="007D333F">
        <w:rPr>
          <w:i/>
          <w:iCs/>
        </w:rPr>
        <w:t>manufacturer name</w:t>
      </w:r>
      <w:r w:rsidRPr="007D333F">
        <w:t xml:space="preserve">, </w:t>
      </w:r>
      <w:r w:rsidRPr="007D333F">
        <w:rPr>
          <w:i/>
          <w:iCs/>
        </w:rPr>
        <w:t>price</w:t>
      </w:r>
      <w:r w:rsidRPr="007D333F">
        <w:t xml:space="preserve">, </w:t>
      </w:r>
      <w:r w:rsidRPr="007D333F">
        <w:rPr>
          <w:i/>
          <w:iCs/>
        </w:rPr>
        <w:t>stock quantity</w:t>
      </w:r>
      <w:r w:rsidRPr="007D333F">
        <w:t>.</w:t>
      </w:r>
    </w:p>
    <w:p w14:paraId="643AB449" w14:textId="77777777" w:rsidR="007D333F" w:rsidRPr="007D333F" w:rsidRDefault="007D333F" w:rsidP="00FA485D">
      <w:pPr>
        <w:numPr>
          <w:ilvl w:val="0"/>
          <w:numId w:val="21"/>
        </w:numPr>
        <w:spacing w:after="40" w:line="240" w:lineRule="auto"/>
      </w:pPr>
      <w:r w:rsidRPr="007D333F">
        <w:rPr>
          <w:b/>
          <w:bCs/>
        </w:rPr>
        <w:t>Outcome:</w:t>
      </w:r>
      <w:r w:rsidRPr="007D333F">
        <w:t xml:space="preserve"> The BA documented these attributes for the data model and shared them with the DB team.</w:t>
      </w:r>
    </w:p>
    <w:p w14:paraId="3B235074" w14:textId="77777777" w:rsidR="007D333F" w:rsidRPr="007D333F" w:rsidRDefault="007D333F" w:rsidP="001F42FE">
      <w:pPr>
        <w:spacing w:after="40" w:line="240" w:lineRule="auto"/>
        <w:rPr>
          <w:b/>
          <w:bCs/>
        </w:rPr>
      </w:pPr>
      <w:r w:rsidRPr="007D333F">
        <w:rPr>
          <w:rFonts w:ascii="Segoe UI Emoji" w:hAnsi="Segoe UI Emoji" w:cs="Segoe UI Emoji"/>
          <w:b/>
          <w:bCs/>
        </w:rPr>
        <w:t>🔹</w:t>
      </w:r>
      <w:r w:rsidRPr="007D333F">
        <w:rPr>
          <w:b/>
          <w:bCs/>
        </w:rPr>
        <w:t xml:space="preserve"> 3️</w:t>
      </w:r>
      <w:r w:rsidRPr="007D333F">
        <w:rPr>
          <w:rFonts w:ascii="Segoe UI Symbol" w:hAnsi="Segoe UI Symbol" w:cs="Segoe UI Symbol"/>
          <w:b/>
          <w:bCs/>
        </w:rPr>
        <w:t>⃣</w:t>
      </w:r>
      <w:r w:rsidRPr="007D333F">
        <w:rPr>
          <w:b/>
          <w:bCs/>
        </w:rPr>
        <w:t xml:space="preserve"> Prototyping</w:t>
      </w:r>
    </w:p>
    <w:p w14:paraId="54D23640" w14:textId="77777777" w:rsidR="007D333F" w:rsidRPr="007D333F" w:rsidRDefault="007D333F" w:rsidP="00FA485D">
      <w:pPr>
        <w:numPr>
          <w:ilvl w:val="0"/>
          <w:numId w:val="22"/>
        </w:numPr>
        <w:spacing w:after="40" w:line="240" w:lineRule="auto"/>
      </w:pPr>
      <w:r w:rsidRPr="007D333F">
        <w:rPr>
          <w:b/>
          <w:bCs/>
        </w:rPr>
        <w:t>Action:</w:t>
      </w:r>
      <w:r w:rsidRPr="007D333F">
        <w:t xml:space="preserve"> Created a mock-up of a </w:t>
      </w:r>
      <w:r w:rsidRPr="007D333F">
        <w:rPr>
          <w:b/>
          <w:bCs/>
        </w:rPr>
        <w:t>Search Page</w:t>
      </w:r>
      <w:r w:rsidRPr="007D333F">
        <w:t xml:space="preserve"> showing:</w:t>
      </w:r>
    </w:p>
    <w:p w14:paraId="1F78135D" w14:textId="77777777" w:rsidR="007D333F" w:rsidRPr="007D333F" w:rsidRDefault="007D333F" w:rsidP="00FA485D">
      <w:pPr>
        <w:numPr>
          <w:ilvl w:val="1"/>
          <w:numId w:val="22"/>
        </w:numPr>
        <w:spacing w:after="40" w:line="240" w:lineRule="auto"/>
      </w:pPr>
      <w:r w:rsidRPr="007D333F">
        <w:t>Search bar at the top.</w:t>
      </w:r>
    </w:p>
    <w:p w14:paraId="5C8B8FA8" w14:textId="77777777" w:rsidR="007D333F" w:rsidRPr="007D333F" w:rsidRDefault="007D333F" w:rsidP="00FA485D">
      <w:pPr>
        <w:numPr>
          <w:ilvl w:val="1"/>
          <w:numId w:val="22"/>
        </w:numPr>
        <w:spacing w:after="40" w:line="240" w:lineRule="auto"/>
      </w:pPr>
      <w:r w:rsidRPr="007D333F">
        <w:t>Drop-down filters (type, brand, price range).</w:t>
      </w:r>
    </w:p>
    <w:p w14:paraId="7112F4B3" w14:textId="77777777" w:rsidR="007D333F" w:rsidRPr="007D333F" w:rsidRDefault="007D333F" w:rsidP="00FA485D">
      <w:pPr>
        <w:numPr>
          <w:ilvl w:val="1"/>
          <w:numId w:val="22"/>
        </w:numPr>
        <w:spacing w:after="40" w:line="240" w:lineRule="auto"/>
      </w:pPr>
      <w:r w:rsidRPr="007D333F">
        <w:t>List view of products with small images.</w:t>
      </w:r>
    </w:p>
    <w:p w14:paraId="7F425A9A" w14:textId="77777777" w:rsidR="007D333F" w:rsidRPr="007D333F" w:rsidRDefault="007D333F" w:rsidP="00FA485D">
      <w:pPr>
        <w:numPr>
          <w:ilvl w:val="0"/>
          <w:numId w:val="22"/>
        </w:numPr>
        <w:spacing w:after="40" w:line="240" w:lineRule="auto"/>
      </w:pPr>
      <w:r w:rsidRPr="007D333F">
        <w:rPr>
          <w:b/>
          <w:bCs/>
        </w:rPr>
        <w:t>Who tested it:</w:t>
      </w:r>
      <w:r w:rsidRPr="007D333F">
        <w:t xml:space="preserve"> Kevin and Ben (farmers) → They said the page must be simple with fewer words and large icons.</w:t>
      </w:r>
    </w:p>
    <w:p w14:paraId="2F9AD596" w14:textId="77777777" w:rsidR="007D333F" w:rsidRPr="007D333F" w:rsidRDefault="007D333F" w:rsidP="00FA485D">
      <w:pPr>
        <w:numPr>
          <w:ilvl w:val="0"/>
          <w:numId w:val="22"/>
        </w:numPr>
        <w:spacing w:after="40" w:line="240" w:lineRule="auto"/>
      </w:pPr>
      <w:r w:rsidRPr="007D333F">
        <w:rPr>
          <w:b/>
          <w:bCs/>
        </w:rPr>
        <w:t>Result:</w:t>
      </w:r>
      <w:r w:rsidRPr="007D333F">
        <w:t xml:space="preserve"> Prototype updated with icon-based filters and “Search by Voice” option for rural users.</w:t>
      </w:r>
    </w:p>
    <w:p w14:paraId="620096E9" w14:textId="77777777" w:rsidR="007D333F" w:rsidRPr="007D333F" w:rsidRDefault="007D333F" w:rsidP="001F42FE">
      <w:pPr>
        <w:spacing w:after="40" w:line="240" w:lineRule="auto"/>
        <w:rPr>
          <w:b/>
          <w:bCs/>
        </w:rPr>
      </w:pPr>
      <w:r w:rsidRPr="007D333F">
        <w:rPr>
          <w:rFonts w:ascii="Segoe UI Emoji" w:hAnsi="Segoe UI Emoji" w:cs="Segoe UI Emoji"/>
          <w:b/>
          <w:bCs/>
        </w:rPr>
        <w:t>🔹</w:t>
      </w:r>
      <w:r w:rsidRPr="007D333F">
        <w:rPr>
          <w:b/>
          <w:bCs/>
        </w:rPr>
        <w:t xml:space="preserve"> 4️</w:t>
      </w:r>
      <w:r w:rsidRPr="007D333F">
        <w:rPr>
          <w:rFonts w:ascii="Segoe UI Symbol" w:hAnsi="Segoe UI Symbol" w:cs="Segoe UI Symbol"/>
          <w:b/>
          <w:bCs/>
        </w:rPr>
        <w:t>⃣</w:t>
      </w:r>
      <w:r w:rsidRPr="007D333F">
        <w:rPr>
          <w:b/>
          <w:bCs/>
        </w:rPr>
        <w:t xml:space="preserve"> Use Case Specification</w:t>
      </w:r>
    </w:p>
    <w:p w14:paraId="4BAA440F" w14:textId="77777777" w:rsidR="007D333F" w:rsidRPr="007D333F" w:rsidRDefault="007D333F" w:rsidP="00FA485D">
      <w:pPr>
        <w:numPr>
          <w:ilvl w:val="0"/>
          <w:numId w:val="23"/>
        </w:numPr>
        <w:spacing w:after="40" w:line="240" w:lineRule="auto"/>
      </w:pPr>
      <w:r w:rsidRPr="007D333F">
        <w:rPr>
          <w:b/>
          <w:bCs/>
        </w:rPr>
        <w:t>Title:</w:t>
      </w:r>
      <w:r w:rsidRPr="007D333F">
        <w:t xml:space="preserve"> “Search for Product”</w:t>
      </w:r>
    </w:p>
    <w:p w14:paraId="5E01BE00" w14:textId="77777777" w:rsidR="007D333F" w:rsidRPr="007D333F" w:rsidRDefault="007D333F" w:rsidP="00FA485D">
      <w:pPr>
        <w:numPr>
          <w:ilvl w:val="0"/>
          <w:numId w:val="23"/>
        </w:numPr>
        <w:spacing w:after="40" w:line="240" w:lineRule="auto"/>
      </w:pPr>
      <w:r w:rsidRPr="007D333F">
        <w:rPr>
          <w:b/>
          <w:bCs/>
        </w:rPr>
        <w:t>Primary Actor:</w:t>
      </w:r>
      <w:r w:rsidRPr="007D333F">
        <w:t xml:space="preserve"> Farmer</w:t>
      </w:r>
    </w:p>
    <w:p w14:paraId="03E2FBF1" w14:textId="77777777" w:rsidR="007D333F" w:rsidRPr="007D333F" w:rsidRDefault="007D333F" w:rsidP="00FA485D">
      <w:pPr>
        <w:numPr>
          <w:ilvl w:val="0"/>
          <w:numId w:val="23"/>
        </w:numPr>
        <w:spacing w:after="40" w:line="240" w:lineRule="auto"/>
      </w:pPr>
      <w:r w:rsidRPr="007D333F">
        <w:rPr>
          <w:b/>
          <w:bCs/>
        </w:rPr>
        <w:t>Precondition:</w:t>
      </w:r>
      <w:r w:rsidRPr="007D333F">
        <w:t xml:space="preserve"> Farmer is logged in.</w:t>
      </w:r>
    </w:p>
    <w:p w14:paraId="35E7FC48" w14:textId="77777777" w:rsidR="007D333F" w:rsidRPr="007D333F" w:rsidRDefault="007D333F" w:rsidP="00FA485D">
      <w:pPr>
        <w:numPr>
          <w:ilvl w:val="0"/>
          <w:numId w:val="23"/>
        </w:numPr>
        <w:spacing w:after="40" w:line="240" w:lineRule="auto"/>
      </w:pPr>
      <w:r w:rsidRPr="007D333F">
        <w:rPr>
          <w:b/>
          <w:bCs/>
        </w:rPr>
        <w:t>Main Flow:</w:t>
      </w:r>
    </w:p>
    <w:p w14:paraId="1FC624AF" w14:textId="77777777" w:rsidR="007D333F" w:rsidRPr="007D333F" w:rsidRDefault="007D333F" w:rsidP="00FA485D">
      <w:pPr>
        <w:numPr>
          <w:ilvl w:val="1"/>
          <w:numId w:val="23"/>
        </w:numPr>
        <w:spacing w:after="40" w:line="240" w:lineRule="auto"/>
      </w:pPr>
      <w:r w:rsidRPr="007D333F">
        <w:t>Farmer enters a keyword (e.g., ‘urea’).</w:t>
      </w:r>
    </w:p>
    <w:p w14:paraId="0F7A0ED7" w14:textId="77777777" w:rsidR="007D333F" w:rsidRPr="007D333F" w:rsidRDefault="007D333F" w:rsidP="00FA485D">
      <w:pPr>
        <w:numPr>
          <w:ilvl w:val="1"/>
          <w:numId w:val="23"/>
        </w:numPr>
        <w:spacing w:after="40" w:line="240" w:lineRule="auto"/>
      </w:pPr>
      <w:r w:rsidRPr="007D333F">
        <w:t>System searches in the product database.</w:t>
      </w:r>
    </w:p>
    <w:p w14:paraId="58980999" w14:textId="77777777" w:rsidR="007D333F" w:rsidRPr="007D333F" w:rsidRDefault="007D333F" w:rsidP="00FA485D">
      <w:pPr>
        <w:numPr>
          <w:ilvl w:val="1"/>
          <w:numId w:val="23"/>
        </w:numPr>
        <w:spacing w:after="40" w:line="240" w:lineRule="auto"/>
      </w:pPr>
      <w:r w:rsidRPr="007D333F">
        <w:t>System displays list of matches.</w:t>
      </w:r>
    </w:p>
    <w:p w14:paraId="5BB514F6" w14:textId="77777777" w:rsidR="007D333F" w:rsidRPr="007D333F" w:rsidRDefault="007D333F" w:rsidP="00FA485D">
      <w:pPr>
        <w:numPr>
          <w:ilvl w:val="1"/>
          <w:numId w:val="23"/>
        </w:numPr>
        <w:spacing w:after="40" w:line="240" w:lineRule="auto"/>
      </w:pPr>
      <w:r w:rsidRPr="007D333F">
        <w:t>Farmer applies filters and views details.</w:t>
      </w:r>
    </w:p>
    <w:p w14:paraId="4CF20E2A" w14:textId="77777777" w:rsidR="007D333F" w:rsidRPr="007D333F" w:rsidRDefault="007D333F" w:rsidP="00FA485D">
      <w:pPr>
        <w:numPr>
          <w:ilvl w:val="0"/>
          <w:numId w:val="23"/>
        </w:numPr>
        <w:spacing w:after="40" w:line="240" w:lineRule="auto"/>
      </w:pPr>
      <w:r w:rsidRPr="007D333F">
        <w:rPr>
          <w:b/>
          <w:bCs/>
        </w:rPr>
        <w:t>Alternate Flow:</w:t>
      </w:r>
      <w:r w:rsidRPr="007D333F">
        <w:t xml:space="preserve"> If no match → system shows “No product found” + suggested alternatives.</w:t>
      </w:r>
    </w:p>
    <w:p w14:paraId="7D163134" w14:textId="4EBC77E1" w:rsidR="007D333F" w:rsidRPr="007D333F" w:rsidRDefault="007D333F" w:rsidP="00FA485D">
      <w:pPr>
        <w:numPr>
          <w:ilvl w:val="0"/>
          <w:numId w:val="23"/>
        </w:numPr>
        <w:spacing w:after="40" w:line="240" w:lineRule="auto"/>
      </w:pPr>
      <w:r w:rsidRPr="007D333F">
        <w:rPr>
          <w:b/>
          <w:bCs/>
        </w:rPr>
        <w:t>Post-Condition:</w:t>
      </w:r>
      <w:r w:rsidRPr="007D333F">
        <w:t xml:space="preserve"> Farmer can add the chosen product to the cart or wish</w:t>
      </w:r>
      <w:r w:rsidR="003A70B0">
        <w:t xml:space="preserve"> </w:t>
      </w:r>
      <w:r w:rsidRPr="007D333F">
        <w:t>list.</w:t>
      </w:r>
    </w:p>
    <w:p w14:paraId="576A90D3" w14:textId="77777777" w:rsidR="007D333F" w:rsidRPr="007D333F" w:rsidRDefault="007D333F" w:rsidP="00FA485D">
      <w:pPr>
        <w:numPr>
          <w:ilvl w:val="0"/>
          <w:numId w:val="23"/>
        </w:numPr>
        <w:spacing w:after="40" w:line="240" w:lineRule="auto"/>
      </w:pPr>
      <w:r w:rsidRPr="007D333F">
        <w:rPr>
          <w:b/>
          <w:bCs/>
        </w:rPr>
        <w:lastRenderedPageBreak/>
        <w:t>Outcome:</w:t>
      </w:r>
      <w:r w:rsidRPr="007D333F">
        <w:t xml:space="preserve"> Developers clearly knew each interaction step for BR001.</w:t>
      </w:r>
    </w:p>
    <w:p w14:paraId="18F244A3" w14:textId="77777777" w:rsidR="00662616" w:rsidRDefault="00662616" w:rsidP="001F42FE">
      <w:pPr>
        <w:spacing w:after="40" w:line="240" w:lineRule="auto"/>
      </w:pPr>
    </w:p>
    <w:p w14:paraId="3BC84D5C" w14:textId="77777777" w:rsidR="00BA01A6" w:rsidRPr="00BA01A6" w:rsidRDefault="00BA01A6" w:rsidP="00BA01A6">
      <w:pPr>
        <w:spacing w:after="40" w:line="240" w:lineRule="auto"/>
        <w:rPr>
          <w:b/>
          <w:bCs/>
        </w:rPr>
      </w:pPr>
      <w:r w:rsidRPr="00BA01A6">
        <w:rPr>
          <w:b/>
          <w:bCs/>
        </w:rPr>
        <w:t>Business Requirement 2 (BR002):</w:t>
      </w:r>
    </w:p>
    <w:p w14:paraId="0E4C9585" w14:textId="77777777" w:rsidR="00BA01A6" w:rsidRPr="00BA01A6" w:rsidRDefault="00BA01A6" w:rsidP="00BA01A6">
      <w:pPr>
        <w:spacing w:after="40" w:line="240" w:lineRule="auto"/>
      </w:pPr>
      <w:r w:rsidRPr="00BA01A6">
        <w:rPr>
          <w:i/>
          <w:iCs/>
        </w:rPr>
        <w:t>“Manufacturers should be able to upload and display their products in the application.”</w:t>
      </w:r>
    </w:p>
    <w:p w14:paraId="2B10D3A7" w14:textId="77777777" w:rsidR="00BA01A6" w:rsidRPr="00BA01A6" w:rsidRDefault="00BA01A6" w:rsidP="00BA01A6">
      <w:pPr>
        <w:spacing w:after="40" w:line="240" w:lineRule="auto"/>
        <w:rPr>
          <w:b/>
          <w:bCs/>
        </w:rPr>
      </w:pPr>
      <w:r w:rsidRPr="00BA01A6">
        <w:rPr>
          <w:rFonts w:ascii="Segoe UI Emoji" w:hAnsi="Segoe UI Emoji" w:cs="Segoe UI Emoji"/>
          <w:b/>
          <w:bCs/>
        </w:rPr>
        <w:t>🔹</w:t>
      </w:r>
      <w:r w:rsidRPr="00BA01A6">
        <w:rPr>
          <w:b/>
          <w:bCs/>
        </w:rPr>
        <w:t xml:space="preserve"> 1️</w:t>
      </w:r>
      <w:r w:rsidRPr="00BA01A6">
        <w:rPr>
          <w:rFonts w:ascii="Segoe UI Symbol" w:hAnsi="Segoe UI Symbol" w:cs="Segoe UI Symbol"/>
          <w:b/>
          <w:bCs/>
        </w:rPr>
        <w:t>⃣</w:t>
      </w:r>
      <w:r w:rsidRPr="00BA01A6">
        <w:rPr>
          <w:b/>
          <w:bCs/>
        </w:rPr>
        <w:t xml:space="preserve"> Brainstorming</w:t>
      </w:r>
    </w:p>
    <w:p w14:paraId="3F947A52" w14:textId="77777777" w:rsidR="00BA01A6" w:rsidRPr="00BA01A6" w:rsidRDefault="00BA01A6" w:rsidP="00FA485D">
      <w:pPr>
        <w:numPr>
          <w:ilvl w:val="0"/>
          <w:numId w:val="24"/>
        </w:numPr>
        <w:spacing w:after="40" w:line="240" w:lineRule="auto"/>
      </w:pPr>
      <w:r w:rsidRPr="00BA01A6">
        <w:rPr>
          <w:b/>
          <w:bCs/>
        </w:rPr>
        <w:t>Participants:</w:t>
      </w:r>
      <w:r w:rsidRPr="00BA01A6">
        <w:t xml:space="preserve"> Mr Henry, Manufacturer Representatives, BA team.</w:t>
      </w:r>
    </w:p>
    <w:p w14:paraId="3E256EA9" w14:textId="77777777" w:rsidR="00BA01A6" w:rsidRPr="00BA01A6" w:rsidRDefault="00BA01A6" w:rsidP="00FA485D">
      <w:pPr>
        <w:numPr>
          <w:ilvl w:val="0"/>
          <w:numId w:val="24"/>
        </w:numPr>
        <w:spacing w:after="40" w:line="240" w:lineRule="auto"/>
      </w:pPr>
      <w:r w:rsidRPr="00BA01A6">
        <w:rPr>
          <w:b/>
          <w:bCs/>
        </w:rPr>
        <w:t>Objective:</w:t>
      </w:r>
      <w:r w:rsidRPr="00BA01A6">
        <w:t xml:space="preserve"> Find the simplest way for manufacturers to upload product data.</w:t>
      </w:r>
    </w:p>
    <w:p w14:paraId="3D131F30" w14:textId="77777777" w:rsidR="00BA01A6" w:rsidRPr="00BA01A6" w:rsidRDefault="00BA01A6" w:rsidP="00FA485D">
      <w:pPr>
        <w:numPr>
          <w:ilvl w:val="0"/>
          <w:numId w:val="24"/>
        </w:numPr>
        <w:spacing w:after="40" w:line="240" w:lineRule="auto"/>
      </w:pPr>
      <w:r w:rsidRPr="00BA01A6">
        <w:rPr>
          <w:b/>
          <w:bCs/>
        </w:rPr>
        <w:t>Discussion Points:</w:t>
      </w:r>
    </w:p>
    <w:p w14:paraId="21A04D74" w14:textId="77777777" w:rsidR="00BA01A6" w:rsidRPr="00BA01A6" w:rsidRDefault="00BA01A6" w:rsidP="00FA485D">
      <w:pPr>
        <w:numPr>
          <w:ilvl w:val="1"/>
          <w:numId w:val="24"/>
        </w:numPr>
        <w:spacing w:after="40" w:line="240" w:lineRule="auto"/>
      </w:pPr>
      <w:r w:rsidRPr="00BA01A6">
        <w:t xml:space="preserve">Upload through </w:t>
      </w:r>
      <w:r w:rsidRPr="00BA01A6">
        <w:rPr>
          <w:b/>
          <w:bCs/>
        </w:rPr>
        <w:t>web portal</w:t>
      </w:r>
      <w:r w:rsidRPr="00BA01A6">
        <w:t xml:space="preserve"> vs </w:t>
      </w:r>
      <w:r w:rsidRPr="00BA01A6">
        <w:rPr>
          <w:b/>
          <w:bCs/>
        </w:rPr>
        <w:t>Excel import</w:t>
      </w:r>
      <w:r w:rsidRPr="00BA01A6">
        <w:t>.</w:t>
      </w:r>
    </w:p>
    <w:p w14:paraId="1DC82CE4" w14:textId="77777777" w:rsidR="00BA01A6" w:rsidRPr="00BA01A6" w:rsidRDefault="00BA01A6" w:rsidP="00FA485D">
      <w:pPr>
        <w:numPr>
          <w:ilvl w:val="1"/>
          <w:numId w:val="24"/>
        </w:numPr>
        <w:spacing w:after="40" w:line="240" w:lineRule="auto"/>
      </w:pPr>
      <w:r w:rsidRPr="00BA01A6">
        <w:t>Mandatory fields: product name, composition, quantity, price, expiry date.</w:t>
      </w:r>
    </w:p>
    <w:p w14:paraId="236EE0D3" w14:textId="77777777" w:rsidR="00BA01A6" w:rsidRPr="00BA01A6" w:rsidRDefault="00BA01A6" w:rsidP="00FA485D">
      <w:pPr>
        <w:numPr>
          <w:ilvl w:val="1"/>
          <w:numId w:val="24"/>
        </w:numPr>
        <w:spacing w:after="40" w:line="240" w:lineRule="auto"/>
      </w:pPr>
      <w:r w:rsidRPr="00BA01A6">
        <w:t>Approval process before product goes live.</w:t>
      </w:r>
    </w:p>
    <w:p w14:paraId="6FB3C8C1" w14:textId="77777777" w:rsidR="00BA01A6" w:rsidRPr="00BA01A6" w:rsidRDefault="00BA01A6" w:rsidP="00FA485D">
      <w:pPr>
        <w:numPr>
          <w:ilvl w:val="0"/>
          <w:numId w:val="24"/>
        </w:numPr>
        <w:spacing w:after="40" w:line="240" w:lineRule="auto"/>
      </w:pPr>
      <w:r w:rsidRPr="00BA01A6">
        <w:rPr>
          <w:b/>
          <w:bCs/>
        </w:rPr>
        <w:t>Outcome:</w:t>
      </w:r>
      <w:r w:rsidRPr="00BA01A6">
        <w:t xml:space="preserve"> Consensus to build a “Product Upload” module with Excel import option + manual entry form.</w:t>
      </w:r>
    </w:p>
    <w:p w14:paraId="5F29869A" w14:textId="77777777" w:rsidR="00BA01A6" w:rsidRPr="00BA01A6" w:rsidRDefault="00BA01A6" w:rsidP="00BA01A6">
      <w:pPr>
        <w:spacing w:after="40" w:line="240" w:lineRule="auto"/>
        <w:rPr>
          <w:b/>
          <w:bCs/>
        </w:rPr>
      </w:pPr>
      <w:r w:rsidRPr="00BA01A6">
        <w:rPr>
          <w:rFonts w:ascii="Segoe UI Emoji" w:hAnsi="Segoe UI Emoji" w:cs="Segoe UI Emoji"/>
          <w:b/>
          <w:bCs/>
        </w:rPr>
        <w:t>🔹</w:t>
      </w:r>
      <w:r w:rsidRPr="00BA01A6">
        <w:rPr>
          <w:b/>
          <w:bCs/>
        </w:rPr>
        <w:t xml:space="preserve"> 2️</w:t>
      </w:r>
      <w:r w:rsidRPr="00BA01A6">
        <w:rPr>
          <w:rFonts w:ascii="Segoe UI Symbol" w:hAnsi="Segoe UI Symbol" w:cs="Segoe UI Symbol"/>
          <w:b/>
          <w:bCs/>
        </w:rPr>
        <w:t>⃣</w:t>
      </w:r>
      <w:r w:rsidRPr="00BA01A6">
        <w:rPr>
          <w:b/>
          <w:bCs/>
        </w:rPr>
        <w:t xml:space="preserve"> Document Analysis</w:t>
      </w:r>
    </w:p>
    <w:p w14:paraId="571DB0C3" w14:textId="77777777" w:rsidR="00BA01A6" w:rsidRPr="00BA01A6" w:rsidRDefault="00BA01A6" w:rsidP="00FA485D">
      <w:pPr>
        <w:numPr>
          <w:ilvl w:val="0"/>
          <w:numId w:val="25"/>
        </w:numPr>
        <w:spacing w:after="40" w:line="240" w:lineRule="auto"/>
      </w:pPr>
      <w:r w:rsidRPr="00BA01A6">
        <w:rPr>
          <w:b/>
          <w:bCs/>
        </w:rPr>
        <w:t>What was reviewed:</w:t>
      </w:r>
      <w:r w:rsidRPr="00BA01A6">
        <w:t xml:space="preserve"> Sample manufacturer product </w:t>
      </w:r>
      <w:proofErr w:type="spellStart"/>
      <w:r w:rsidRPr="00BA01A6">
        <w:t>catalogs</w:t>
      </w:r>
      <w:proofErr w:type="spellEnd"/>
      <w:r w:rsidRPr="00BA01A6">
        <w:t>, Excel templates, and invoice formats.</w:t>
      </w:r>
    </w:p>
    <w:p w14:paraId="29131B7B" w14:textId="77777777" w:rsidR="00BA01A6" w:rsidRPr="00BA01A6" w:rsidRDefault="00BA01A6" w:rsidP="00FA485D">
      <w:pPr>
        <w:numPr>
          <w:ilvl w:val="0"/>
          <w:numId w:val="25"/>
        </w:numPr>
        <w:spacing w:after="40" w:line="240" w:lineRule="auto"/>
      </w:pPr>
      <w:r w:rsidRPr="00BA01A6">
        <w:rPr>
          <w:b/>
          <w:bCs/>
        </w:rPr>
        <w:t>Purpose:</w:t>
      </w:r>
      <w:r w:rsidRPr="00BA01A6">
        <w:t xml:space="preserve"> Identify what columns manufacturers already maintain.</w:t>
      </w:r>
    </w:p>
    <w:p w14:paraId="5D121413" w14:textId="77777777" w:rsidR="00BA01A6" w:rsidRPr="00BA01A6" w:rsidRDefault="00BA01A6" w:rsidP="00FA485D">
      <w:pPr>
        <w:numPr>
          <w:ilvl w:val="0"/>
          <w:numId w:val="25"/>
        </w:numPr>
        <w:spacing w:after="40" w:line="240" w:lineRule="auto"/>
      </w:pPr>
      <w:r w:rsidRPr="00BA01A6">
        <w:rPr>
          <w:b/>
          <w:bCs/>
        </w:rPr>
        <w:t>Result:</w:t>
      </w:r>
      <w:r w:rsidRPr="00BA01A6">
        <w:t xml:space="preserve"> Defined the structure for the </w:t>
      </w:r>
      <w:r w:rsidRPr="00BA01A6">
        <w:rPr>
          <w:b/>
          <w:bCs/>
        </w:rPr>
        <w:t>product master table</w:t>
      </w:r>
      <w:r w:rsidRPr="00BA01A6">
        <w:t xml:space="preserve"> (e.g., </w:t>
      </w:r>
      <w:proofErr w:type="spellStart"/>
      <w:r w:rsidRPr="00BA01A6">
        <w:t>ProductID</w:t>
      </w:r>
      <w:proofErr w:type="spellEnd"/>
      <w:r w:rsidRPr="00BA01A6">
        <w:t>, Category, Brand, Unit, Price, Stock, Image URL).</w:t>
      </w:r>
    </w:p>
    <w:p w14:paraId="1999074E" w14:textId="77777777" w:rsidR="00BA01A6" w:rsidRPr="00BA01A6" w:rsidRDefault="00BA01A6" w:rsidP="00FA485D">
      <w:pPr>
        <w:numPr>
          <w:ilvl w:val="0"/>
          <w:numId w:val="25"/>
        </w:numPr>
        <w:spacing w:after="40" w:line="240" w:lineRule="auto"/>
      </w:pPr>
      <w:r w:rsidRPr="00BA01A6">
        <w:rPr>
          <w:b/>
          <w:bCs/>
        </w:rPr>
        <w:t>Outcome:</w:t>
      </w:r>
      <w:r w:rsidRPr="00BA01A6">
        <w:t xml:space="preserve"> Database fields matched existing manufacturer records, minimizing data entry effort.</w:t>
      </w:r>
    </w:p>
    <w:p w14:paraId="1EB9EC1E" w14:textId="77777777" w:rsidR="00BA01A6" w:rsidRPr="00BA01A6" w:rsidRDefault="00BA01A6" w:rsidP="00BA01A6">
      <w:pPr>
        <w:spacing w:after="40" w:line="240" w:lineRule="auto"/>
        <w:rPr>
          <w:b/>
          <w:bCs/>
        </w:rPr>
      </w:pPr>
      <w:r w:rsidRPr="00BA01A6">
        <w:rPr>
          <w:rFonts w:ascii="Segoe UI Emoji" w:hAnsi="Segoe UI Emoji" w:cs="Segoe UI Emoji"/>
          <w:b/>
          <w:bCs/>
        </w:rPr>
        <w:t>🔹</w:t>
      </w:r>
      <w:r w:rsidRPr="00BA01A6">
        <w:rPr>
          <w:b/>
          <w:bCs/>
        </w:rPr>
        <w:t xml:space="preserve"> 3️</w:t>
      </w:r>
      <w:r w:rsidRPr="00BA01A6">
        <w:rPr>
          <w:rFonts w:ascii="Segoe UI Symbol" w:hAnsi="Segoe UI Symbol" w:cs="Segoe UI Symbol"/>
          <w:b/>
          <w:bCs/>
        </w:rPr>
        <w:t>⃣</w:t>
      </w:r>
      <w:r w:rsidRPr="00BA01A6">
        <w:rPr>
          <w:b/>
          <w:bCs/>
        </w:rPr>
        <w:t xml:space="preserve"> Prototyping</w:t>
      </w:r>
    </w:p>
    <w:p w14:paraId="5DA3F7E3" w14:textId="77777777" w:rsidR="00BA01A6" w:rsidRPr="00BA01A6" w:rsidRDefault="00BA01A6" w:rsidP="00FA485D">
      <w:pPr>
        <w:numPr>
          <w:ilvl w:val="0"/>
          <w:numId w:val="26"/>
        </w:numPr>
        <w:spacing w:after="40" w:line="240" w:lineRule="auto"/>
      </w:pPr>
      <w:r w:rsidRPr="00BA01A6">
        <w:rPr>
          <w:b/>
          <w:bCs/>
        </w:rPr>
        <w:t>Action:</w:t>
      </w:r>
      <w:r w:rsidRPr="00BA01A6">
        <w:t xml:space="preserve"> Designed a </w:t>
      </w:r>
      <w:r w:rsidRPr="00BA01A6">
        <w:rPr>
          <w:b/>
          <w:bCs/>
        </w:rPr>
        <w:t>“Product Upload” Screen Prototype</w:t>
      </w:r>
      <w:r w:rsidRPr="00BA01A6">
        <w:t xml:space="preserve"> showing:</w:t>
      </w:r>
    </w:p>
    <w:p w14:paraId="7669BA1F" w14:textId="77777777" w:rsidR="00BA01A6" w:rsidRPr="00BA01A6" w:rsidRDefault="00BA01A6" w:rsidP="00FA485D">
      <w:pPr>
        <w:numPr>
          <w:ilvl w:val="1"/>
          <w:numId w:val="26"/>
        </w:numPr>
        <w:spacing w:after="40" w:line="240" w:lineRule="auto"/>
      </w:pPr>
      <w:r w:rsidRPr="00BA01A6">
        <w:t>Upload button for Excel sheet.</w:t>
      </w:r>
    </w:p>
    <w:p w14:paraId="51161E5D" w14:textId="77777777" w:rsidR="00BA01A6" w:rsidRPr="00BA01A6" w:rsidRDefault="00BA01A6" w:rsidP="00FA485D">
      <w:pPr>
        <w:numPr>
          <w:ilvl w:val="1"/>
          <w:numId w:val="26"/>
        </w:numPr>
        <w:spacing w:after="40" w:line="240" w:lineRule="auto"/>
      </w:pPr>
      <w:r w:rsidRPr="00BA01A6">
        <w:t>Manual entry form with field validations.</w:t>
      </w:r>
    </w:p>
    <w:p w14:paraId="5897AD3A" w14:textId="77777777" w:rsidR="00BA01A6" w:rsidRPr="00BA01A6" w:rsidRDefault="00BA01A6" w:rsidP="00FA485D">
      <w:pPr>
        <w:numPr>
          <w:ilvl w:val="1"/>
          <w:numId w:val="26"/>
        </w:numPr>
        <w:spacing w:after="40" w:line="240" w:lineRule="auto"/>
      </w:pPr>
      <w:r w:rsidRPr="00BA01A6">
        <w:t>“Preview before Submit” feature.</w:t>
      </w:r>
    </w:p>
    <w:p w14:paraId="4DDD62EF" w14:textId="77777777" w:rsidR="00BA01A6" w:rsidRPr="00BA01A6" w:rsidRDefault="00BA01A6" w:rsidP="00FA485D">
      <w:pPr>
        <w:numPr>
          <w:ilvl w:val="0"/>
          <w:numId w:val="26"/>
        </w:numPr>
        <w:spacing w:after="40" w:line="240" w:lineRule="auto"/>
      </w:pPr>
      <w:r w:rsidRPr="00BA01A6">
        <w:rPr>
          <w:b/>
          <w:bCs/>
        </w:rPr>
        <w:t>Feedback:</w:t>
      </w:r>
    </w:p>
    <w:p w14:paraId="412954FF" w14:textId="77777777" w:rsidR="00BA01A6" w:rsidRPr="00BA01A6" w:rsidRDefault="00BA01A6" w:rsidP="00FA485D">
      <w:pPr>
        <w:numPr>
          <w:ilvl w:val="1"/>
          <w:numId w:val="26"/>
        </w:numPr>
        <w:spacing w:after="40" w:line="240" w:lineRule="auto"/>
      </w:pPr>
      <w:r w:rsidRPr="00BA01A6">
        <w:t>Manufacturers liked Excel upload.</w:t>
      </w:r>
    </w:p>
    <w:p w14:paraId="69AEA33C" w14:textId="77777777" w:rsidR="00BA01A6" w:rsidRPr="00BA01A6" w:rsidRDefault="00BA01A6" w:rsidP="00FA485D">
      <w:pPr>
        <w:numPr>
          <w:ilvl w:val="1"/>
          <w:numId w:val="26"/>
        </w:numPr>
        <w:spacing w:after="40" w:line="240" w:lineRule="auto"/>
      </w:pPr>
      <w:r w:rsidRPr="00BA01A6">
        <w:t>Mr Henry requested an approval workflow before display to farmers.</w:t>
      </w:r>
    </w:p>
    <w:p w14:paraId="6BB92483" w14:textId="77777777" w:rsidR="00BA01A6" w:rsidRPr="00BA01A6" w:rsidRDefault="00BA01A6" w:rsidP="00FA485D">
      <w:pPr>
        <w:numPr>
          <w:ilvl w:val="0"/>
          <w:numId w:val="26"/>
        </w:numPr>
        <w:spacing w:after="40" w:line="240" w:lineRule="auto"/>
      </w:pPr>
      <w:r w:rsidRPr="00BA01A6">
        <w:rPr>
          <w:b/>
          <w:bCs/>
        </w:rPr>
        <w:t>Result:</w:t>
      </w:r>
      <w:r w:rsidRPr="00BA01A6">
        <w:t xml:space="preserve"> Prototype updated → “Pending Approval” status added for new products.</w:t>
      </w:r>
    </w:p>
    <w:p w14:paraId="38BAAF20" w14:textId="77777777" w:rsidR="00BA01A6" w:rsidRPr="00BA01A6" w:rsidRDefault="00BA01A6" w:rsidP="00BA01A6">
      <w:pPr>
        <w:spacing w:after="40" w:line="240" w:lineRule="auto"/>
        <w:rPr>
          <w:b/>
          <w:bCs/>
        </w:rPr>
      </w:pPr>
      <w:r w:rsidRPr="00BA01A6">
        <w:rPr>
          <w:rFonts w:ascii="Segoe UI Emoji" w:hAnsi="Segoe UI Emoji" w:cs="Segoe UI Emoji"/>
          <w:b/>
          <w:bCs/>
        </w:rPr>
        <w:t>🔹</w:t>
      </w:r>
      <w:r w:rsidRPr="00BA01A6">
        <w:rPr>
          <w:b/>
          <w:bCs/>
        </w:rPr>
        <w:t xml:space="preserve"> 4️</w:t>
      </w:r>
      <w:r w:rsidRPr="00BA01A6">
        <w:rPr>
          <w:rFonts w:ascii="Segoe UI Symbol" w:hAnsi="Segoe UI Symbol" w:cs="Segoe UI Symbol"/>
          <w:b/>
          <w:bCs/>
        </w:rPr>
        <w:t>⃣</w:t>
      </w:r>
      <w:r w:rsidRPr="00BA01A6">
        <w:rPr>
          <w:b/>
          <w:bCs/>
        </w:rPr>
        <w:t xml:space="preserve"> Use Case Specification</w:t>
      </w:r>
    </w:p>
    <w:p w14:paraId="6CDD2A13" w14:textId="77777777" w:rsidR="00BA01A6" w:rsidRPr="00BA01A6" w:rsidRDefault="00BA01A6" w:rsidP="00FA485D">
      <w:pPr>
        <w:numPr>
          <w:ilvl w:val="0"/>
          <w:numId w:val="27"/>
        </w:numPr>
        <w:spacing w:after="40" w:line="240" w:lineRule="auto"/>
      </w:pPr>
      <w:r w:rsidRPr="00BA01A6">
        <w:rPr>
          <w:b/>
          <w:bCs/>
        </w:rPr>
        <w:t>Title:</w:t>
      </w:r>
      <w:r w:rsidRPr="00BA01A6">
        <w:t xml:space="preserve"> “Upload Product by Manufacturer”</w:t>
      </w:r>
    </w:p>
    <w:p w14:paraId="7BA417BB" w14:textId="77777777" w:rsidR="00BA01A6" w:rsidRPr="00BA01A6" w:rsidRDefault="00BA01A6" w:rsidP="00FA485D">
      <w:pPr>
        <w:numPr>
          <w:ilvl w:val="0"/>
          <w:numId w:val="27"/>
        </w:numPr>
        <w:spacing w:after="40" w:line="240" w:lineRule="auto"/>
      </w:pPr>
      <w:r w:rsidRPr="00BA01A6">
        <w:rPr>
          <w:b/>
          <w:bCs/>
        </w:rPr>
        <w:t>Primary Actor:</w:t>
      </w:r>
      <w:r w:rsidRPr="00BA01A6">
        <w:t xml:space="preserve"> Manufacturer</w:t>
      </w:r>
    </w:p>
    <w:p w14:paraId="612F5273" w14:textId="77777777" w:rsidR="00BA01A6" w:rsidRPr="00BA01A6" w:rsidRDefault="00BA01A6" w:rsidP="00FA485D">
      <w:pPr>
        <w:numPr>
          <w:ilvl w:val="0"/>
          <w:numId w:val="27"/>
        </w:numPr>
        <w:spacing w:after="40" w:line="240" w:lineRule="auto"/>
      </w:pPr>
      <w:r w:rsidRPr="00BA01A6">
        <w:rPr>
          <w:b/>
          <w:bCs/>
        </w:rPr>
        <w:t>Precondition:</w:t>
      </w:r>
      <w:r w:rsidRPr="00BA01A6">
        <w:t xml:space="preserve"> Logged in as manufacturer role.</w:t>
      </w:r>
    </w:p>
    <w:p w14:paraId="6F7AE6CF" w14:textId="77777777" w:rsidR="00BA01A6" w:rsidRPr="00BA01A6" w:rsidRDefault="00BA01A6" w:rsidP="00FA485D">
      <w:pPr>
        <w:numPr>
          <w:ilvl w:val="0"/>
          <w:numId w:val="27"/>
        </w:numPr>
        <w:spacing w:after="40" w:line="240" w:lineRule="auto"/>
      </w:pPr>
      <w:r w:rsidRPr="00BA01A6">
        <w:rPr>
          <w:b/>
          <w:bCs/>
        </w:rPr>
        <w:t>Main Flow:</w:t>
      </w:r>
    </w:p>
    <w:p w14:paraId="58F575A7" w14:textId="77777777" w:rsidR="00BA01A6" w:rsidRPr="00BA01A6" w:rsidRDefault="00BA01A6" w:rsidP="00FA485D">
      <w:pPr>
        <w:numPr>
          <w:ilvl w:val="1"/>
          <w:numId w:val="27"/>
        </w:numPr>
        <w:spacing w:after="40" w:line="240" w:lineRule="auto"/>
      </w:pPr>
      <w:r w:rsidRPr="00BA01A6">
        <w:t>Manufacturer logs in → navigates to Product Upload.</w:t>
      </w:r>
    </w:p>
    <w:p w14:paraId="5BAF7B95" w14:textId="77777777" w:rsidR="00BA01A6" w:rsidRPr="00BA01A6" w:rsidRDefault="00BA01A6" w:rsidP="00FA485D">
      <w:pPr>
        <w:numPr>
          <w:ilvl w:val="1"/>
          <w:numId w:val="27"/>
        </w:numPr>
        <w:spacing w:after="40" w:line="240" w:lineRule="auto"/>
      </w:pPr>
      <w:r w:rsidRPr="00BA01A6">
        <w:t>Selects Excel file or fills form.</w:t>
      </w:r>
    </w:p>
    <w:p w14:paraId="7624DCE4" w14:textId="77777777" w:rsidR="00BA01A6" w:rsidRPr="00BA01A6" w:rsidRDefault="00BA01A6" w:rsidP="00FA485D">
      <w:pPr>
        <w:numPr>
          <w:ilvl w:val="1"/>
          <w:numId w:val="27"/>
        </w:numPr>
        <w:spacing w:after="40" w:line="240" w:lineRule="auto"/>
      </w:pPr>
      <w:r w:rsidRPr="00BA01A6">
        <w:t>Clicks Submit.</w:t>
      </w:r>
    </w:p>
    <w:p w14:paraId="7F3B07E4" w14:textId="77777777" w:rsidR="00BA01A6" w:rsidRPr="00BA01A6" w:rsidRDefault="00BA01A6" w:rsidP="00FA485D">
      <w:pPr>
        <w:numPr>
          <w:ilvl w:val="1"/>
          <w:numId w:val="27"/>
        </w:numPr>
        <w:spacing w:after="40" w:line="240" w:lineRule="auto"/>
      </w:pPr>
      <w:r w:rsidRPr="00BA01A6">
        <w:t>System validates fields and stores data in product table.</w:t>
      </w:r>
    </w:p>
    <w:p w14:paraId="16AAB9C8" w14:textId="77777777" w:rsidR="00BA01A6" w:rsidRPr="00BA01A6" w:rsidRDefault="00BA01A6" w:rsidP="00FA485D">
      <w:pPr>
        <w:numPr>
          <w:ilvl w:val="1"/>
          <w:numId w:val="27"/>
        </w:numPr>
        <w:spacing w:after="40" w:line="240" w:lineRule="auto"/>
      </w:pPr>
      <w:r w:rsidRPr="00BA01A6">
        <w:t>Product status = ‘Pending Approval’.</w:t>
      </w:r>
    </w:p>
    <w:p w14:paraId="2EA5DC30" w14:textId="77777777" w:rsidR="00BA01A6" w:rsidRPr="00BA01A6" w:rsidRDefault="00BA01A6" w:rsidP="00FA485D">
      <w:pPr>
        <w:numPr>
          <w:ilvl w:val="1"/>
          <w:numId w:val="27"/>
        </w:numPr>
        <w:spacing w:after="40" w:line="240" w:lineRule="auto"/>
      </w:pPr>
      <w:r w:rsidRPr="00BA01A6">
        <w:t>Admin approves → product visible to farmers.</w:t>
      </w:r>
    </w:p>
    <w:p w14:paraId="2BFCEF8F" w14:textId="77777777" w:rsidR="00BA01A6" w:rsidRPr="00BA01A6" w:rsidRDefault="00BA01A6" w:rsidP="00FA485D">
      <w:pPr>
        <w:numPr>
          <w:ilvl w:val="0"/>
          <w:numId w:val="27"/>
        </w:numPr>
        <w:spacing w:after="40" w:line="240" w:lineRule="auto"/>
      </w:pPr>
      <w:r w:rsidRPr="00BA01A6">
        <w:rPr>
          <w:b/>
          <w:bCs/>
        </w:rPr>
        <w:t>Alternate Flow:</w:t>
      </w:r>
      <w:r w:rsidRPr="00BA01A6">
        <w:t xml:space="preserve"> Invalid data → system shows error message.</w:t>
      </w:r>
    </w:p>
    <w:p w14:paraId="217F1DCA" w14:textId="77777777" w:rsidR="00BA01A6" w:rsidRPr="00BA01A6" w:rsidRDefault="00BA01A6" w:rsidP="00FA485D">
      <w:pPr>
        <w:numPr>
          <w:ilvl w:val="0"/>
          <w:numId w:val="27"/>
        </w:numPr>
        <w:spacing w:after="40" w:line="240" w:lineRule="auto"/>
      </w:pPr>
      <w:r w:rsidRPr="00BA01A6">
        <w:rPr>
          <w:b/>
          <w:bCs/>
        </w:rPr>
        <w:t>Post-Condition:</w:t>
      </w:r>
      <w:r w:rsidRPr="00BA01A6">
        <w:t xml:space="preserve"> Product appears in </w:t>
      </w:r>
      <w:proofErr w:type="spellStart"/>
      <w:r w:rsidRPr="00BA01A6">
        <w:t>catalog</w:t>
      </w:r>
      <w:proofErr w:type="spellEnd"/>
      <w:r w:rsidRPr="00BA01A6">
        <w:t xml:space="preserve"> after approval.</w:t>
      </w:r>
    </w:p>
    <w:p w14:paraId="24A683E2" w14:textId="77777777" w:rsidR="00BA01A6" w:rsidRPr="00BA01A6" w:rsidRDefault="00BA01A6" w:rsidP="00FA485D">
      <w:pPr>
        <w:numPr>
          <w:ilvl w:val="0"/>
          <w:numId w:val="27"/>
        </w:numPr>
        <w:spacing w:after="40" w:line="240" w:lineRule="auto"/>
      </w:pPr>
      <w:r w:rsidRPr="00BA01A6">
        <w:rPr>
          <w:b/>
          <w:bCs/>
        </w:rPr>
        <w:t>Outcome:</w:t>
      </w:r>
      <w:r w:rsidRPr="00BA01A6">
        <w:t xml:space="preserve"> Developers and QA had a clear workflow for the upload process.</w:t>
      </w:r>
    </w:p>
    <w:p w14:paraId="2C6172D9" w14:textId="77777777" w:rsidR="00662616" w:rsidRDefault="00662616" w:rsidP="001F42FE">
      <w:pPr>
        <w:spacing w:after="40" w:line="240" w:lineRule="auto"/>
      </w:pPr>
    </w:p>
    <w:p w14:paraId="280F8B92" w14:textId="77777777" w:rsidR="00BA01A6" w:rsidRDefault="00BA01A6" w:rsidP="001F42FE">
      <w:pPr>
        <w:spacing w:after="40" w:line="240" w:lineRule="auto"/>
      </w:pPr>
    </w:p>
    <w:p w14:paraId="70C2D058" w14:textId="77777777" w:rsidR="00662616" w:rsidRPr="00662616" w:rsidRDefault="00662616" w:rsidP="001F42FE">
      <w:pPr>
        <w:spacing w:after="40" w:line="240" w:lineRule="auto"/>
      </w:pPr>
      <w:r w:rsidRPr="00662616">
        <w:t xml:space="preserve">For the </w:t>
      </w:r>
      <w:r w:rsidRPr="00662616">
        <w:rPr>
          <w:i/>
          <w:iCs/>
        </w:rPr>
        <w:t>Online Agriculture Product Store</w:t>
      </w:r>
      <w:r w:rsidRPr="00662616">
        <w:t xml:space="preserve"> project, the most suitable elicitation techniques were </w:t>
      </w:r>
      <w:r w:rsidRPr="00662616">
        <w:rPr>
          <w:b/>
          <w:bCs/>
        </w:rPr>
        <w:t>Brainstorming, Document Analysis, Prototyping, and Use Case Specifications.</w:t>
      </w:r>
    </w:p>
    <w:p w14:paraId="7CBFC184" w14:textId="77777777" w:rsidR="00662616" w:rsidRPr="00662616" w:rsidRDefault="00662616" w:rsidP="001F42FE">
      <w:pPr>
        <w:spacing w:after="40" w:line="240" w:lineRule="auto"/>
      </w:pPr>
      <w:r w:rsidRPr="00662616">
        <w:lastRenderedPageBreak/>
        <w:t xml:space="preserve">These were chosen because they effectively combined </w:t>
      </w:r>
      <w:r w:rsidRPr="00662616">
        <w:rPr>
          <w:b/>
          <w:bCs/>
        </w:rPr>
        <w:t>idea generation (Brainstorming), reference from existing processes (Document Analysis), visual validation (Prototyping),</w:t>
      </w:r>
      <w:r w:rsidRPr="00662616">
        <w:t xml:space="preserve"> and </w:t>
      </w:r>
      <w:r w:rsidRPr="00662616">
        <w:rPr>
          <w:b/>
          <w:bCs/>
        </w:rPr>
        <w:t>precise functional detailing (Use Case Specs).</w:t>
      </w:r>
    </w:p>
    <w:p w14:paraId="636FE767" w14:textId="77777777" w:rsidR="00662616" w:rsidRPr="00662616" w:rsidRDefault="00662616" w:rsidP="001F42FE">
      <w:pPr>
        <w:spacing w:after="40" w:line="240" w:lineRule="auto"/>
      </w:pPr>
      <w:r w:rsidRPr="00662616">
        <w:t xml:space="preserve">Together, they helped capture complete, accurate business requirements like </w:t>
      </w:r>
      <w:r w:rsidRPr="00662616">
        <w:rPr>
          <w:b/>
          <w:bCs/>
        </w:rPr>
        <w:t>BR001 (Farmer product search)</w:t>
      </w:r>
      <w:r w:rsidRPr="00662616">
        <w:t xml:space="preserve"> and </w:t>
      </w:r>
      <w:r w:rsidRPr="00662616">
        <w:rPr>
          <w:b/>
          <w:bCs/>
        </w:rPr>
        <w:t>BR002 (Manufacturer product upload)</w:t>
      </w:r>
      <w:r w:rsidRPr="00662616">
        <w:t>, ensuring that both stakeholders’ expectations and system capabilities were aligned clearly before development.</w:t>
      </w:r>
    </w:p>
    <w:p w14:paraId="0D454B8A" w14:textId="77777777" w:rsidR="00662616" w:rsidRDefault="00662616" w:rsidP="001F42FE">
      <w:pPr>
        <w:spacing w:after="40" w:line="240" w:lineRule="auto"/>
      </w:pPr>
    </w:p>
    <w:p w14:paraId="02B3B32D" w14:textId="77777777" w:rsidR="00025F7F" w:rsidRDefault="00025F7F" w:rsidP="001F42FE">
      <w:pPr>
        <w:spacing w:after="40" w:line="240" w:lineRule="auto"/>
      </w:pPr>
    </w:p>
    <w:p w14:paraId="4E3D5B04" w14:textId="7E6AE6E6" w:rsidR="0016392A" w:rsidRDefault="0016392A" w:rsidP="00067113">
      <w:pPr>
        <w:pStyle w:val="Heading1"/>
      </w:pPr>
      <w:r w:rsidRPr="0016392A">
        <w:t xml:space="preserve">Question </w:t>
      </w:r>
      <w:proofErr w:type="gramStart"/>
      <w:r w:rsidRPr="0016392A">
        <w:t>7  10</w:t>
      </w:r>
      <w:proofErr w:type="gramEnd"/>
      <w:r w:rsidRPr="0016392A">
        <w:t xml:space="preserve"> Business Requirements- 10 Marks Make suitable Assumptions and identify at least 10 Business Requirements</w:t>
      </w:r>
    </w:p>
    <w:p w14:paraId="53B8EB2C" w14:textId="77777777" w:rsidR="00A478B2" w:rsidRDefault="00A478B2" w:rsidP="00A478B2"/>
    <w:p w14:paraId="6D8EFF58" w14:textId="100937C1" w:rsidR="00A478B2" w:rsidRPr="00A478B2" w:rsidRDefault="00A478B2" w:rsidP="00A478B2">
      <w:r w:rsidRPr="00A478B2">
        <w:t xml:space="preserve">A </w:t>
      </w:r>
      <w:r w:rsidRPr="00A478B2">
        <w:rPr>
          <w:b/>
          <w:bCs/>
        </w:rPr>
        <w:t>Business Requirement</w:t>
      </w:r>
      <w:r w:rsidRPr="00A478B2">
        <w:t xml:space="preserve"> defines a high-level need or objective that a business must </w:t>
      </w:r>
      <w:proofErr w:type="spellStart"/>
      <w:r w:rsidRPr="00A478B2">
        <w:t>fulfill</w:t>
      </w:r>
      <w:proofErr w:type="spellEnd"/>
      <w:r w:rsidRPr="00A478B2">
        <w:t xml:space="preserve"> to deliver value to its customers or stakeholders.</w:t>
      </w:r>
      <w:r w:rsidRPr="00A478B2">
        <w:br/>
        <w:t>It typically aligns with the organization’s strategic goals, describing the “what” rather than the “how.”</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71"/>
        <w:gridCol w:w="4162"/>
        <w:gridCol w:w="1601"/>
        <w:gridCol w:w="1888"/>
        <w:gridCol w:w="2134"/>
      </w:tblGrid>
      <w:tr w:rsidR="009D41B0" w:rsidRPr="009D41B0" w14:paraId="04E31870" w14:textId="77777777" w:rsidTr="009D41B0">
        <w:trPr>
          <w:tblHeader/>
          <w:tblCellSpacing w:w="15" w:type="dxa"/>
        </w:trPr>
        <w:tc>
          <w:tcPr>
            <w:tcW w:w="0" w:type="auto"/>
            <w:vAlign w:val="center"/>
            <w:hideMark/>
          </w:tcPr>
          <w:p w14:paraId="2FF9CC1E" w14:textId="77777777" w:rsidR="009D41B0" w:rsidRPr="009D41B0" w:rsidRDefault="009D41B0" w:rsidP="009D41B0">
            <w:pPr>
              <w:pStyle w:val="NoSpacing"/>
              <w:rPr>
                <w:sz w:val="22"/>
                <w:szCs w:val="22"/>
              </w:rPr>
            </w:pPr>
            <w:proofErr w:type="spellStart"/>
            <w:r w:rsidRPr="009D41B0">
              <w:rPr>
                <w:sz w:val="22"/>
                <w:szCs w:val="22"/>
              </w:rPr>
              <w:t>Req</w:t>
            </w:r>
            <w:proofErr w:type="spellEnd"/>
            <w:r w:rsidRPr="009D41B0">
              <w:rPr>
                <w:sz w:val="22"/>
                <w:szCs w:val="22"/>
              </w:rPr>
              <w:t xml:space="preserve"> ID</w:t>
            </w:r>
          </w:p>
        </w:tc>
        <w:tc>
          <w:tcPr>
            <w:tcW w:w="0" w:type="auto"/>
            <w:vAlign w:val="center"/>
            <w:hideMark/>
          </w:tcPr>
          <w:p w14:paraId="1D185B0A" w14:textId="77777777" w:rsidR="009D41B0" w:rsidRPr="009D41B0" w:rsidRDefault="009D41B0" w:rsidP="009D41B0">
            <w:pPr>
              <w:pStyle w:val="NoSpacing"/>
              <w:rPr>
                <w:sz w:val="22"/>
                <w:szCs w:val="22"/>
              </w:rPr>
            </w:pPr>
            <w:r w:rsidRPr="009D41B0">
              <w:rPr>
                <w:sz w:val="22"/>
                <w:szCs w:val="22"/>
              </w:rPr>
              <w:t>Business Requirement Description</w:t>
            </w:r>
          </w:p>
        </w:tc>
        <w:tc>
          <w:tcPr>
            <w:tcW w:w="0" w:type="auto"/>
            <w:vAlign w:val="center"/>
            <w:hideMark/>
          </w:tcPr>
          <w:p w14:paraId="4A6954B1" w14:textId="77777777" w:rsidR="009D41B0" w:rsidRPr="009D41B0" w:rsidRDefault="009D41B0" w:rsidP="009D41B0">
            <w:pPr>
              <w:pStyle w:val="NoSpacing"/>
              <w:rPr>
                <w:sz w:val="22"/>
                <w:szCs w:val="22"/>
              </w:rPr>
            </w:pPr>
            <w:r w:rsidRPr="009D41B0">
              <w:rPr>
                <w:sz w:val="22"/>
                <w:szCs w:val="22"/>
              </w:rPr>
              <w:t>Category</w:t>
            </w:r>
          </w:p>
        </w:tc>
        <w:tc>
          <w:tcPr>
            <w:tcW w:w="0" w:type="auto"/>
            <w:vAlign w:val="center"/>
            <w:hideMark/>
          </w:tcPr>
          <w:p w14:paraId="45E2DDC5" w14:textId="77777777" w:rsidR="009D41B0" w:rsidRPr="009D41B0" w:rsidRDefault="009D41B0" w:rsidP="009D41B0">
            <w:pPr>
              <w:pStyle w:val="NoSpacing"/>
              <w:rPr>
                <w:sz w:val="22"/>
                <w:szCs w:val="22"/>
              </w:rPr>
            </w:pPr>
            <w:r w:rsidRPr="009D41B0">
              <w:rPr>
                <w:sz w:val="22"/>
                <w:szCs w:val="22"/>
              </w:rPr>
              <w:t>Stakeholder Source</w:t>
            </w:r>
          </w:p>
        </w:tc>
        <w:tc>
          <w:tcPr>
            <w:tcW w:w="0" w:type="auto"/>
            <w:vAlign w:val="center"/>
            <w:hideMark/>
          </w:tcPr>
          <w:p w14:paraId="2B62B5BF" w14:textId="77777777" w:rsidR="009D41B0" w:rsidRPr="009D41B0" w:rsidRDefault="009D41B0" w:rsidP="009D41B0">
            <w:pPr>
              <w:pStyle w:val="NoSpacing"/>
              <w:rPr>
                <w:sz w:val="22"/>
                <w:szCs w:val="22"/>
              </w:rPr>
            </w:pPr>
            <w:r w:rsidRPr="009D41B0">
              <w:rPr>
                <w:sz w:val="22"/>
                <w:szCs w:val="22"/>
              </w:rPr>
              <w:t>Elicitation Technique Used</w:t>
            </w:r>
          </w:p>
        </w:tc>
      </w:tr>
      <w:tr w:rsidR="009D41B0" w:rsidRPr="009D41B0" w14:paraId="67E6523F" w14:textId="77777777" w:rsidTr="009D41B0">
        <w:trPr>
          <w:tblCellSpacing w:w="15" w:type="dxa"/>
        </w:trPr>
        <w:tc>
          <w:tcPr>
            <w:tcW w:w="0" w:type="auto"/>
            <w:vAlign w:val="center"/>
            <w:hideMark/>
          </w:tcPr>
          <w:p w14:paraId="172D2F12" w14:textId="77777777" w:rsidR="009D41B0" w:rsidRPr="009D41B0" w:rsidRDefault="009D41B0" w:rsidP="009D41B0">
            <w:pPr>
              <w:pStyle w:val="NoSpacing"/>
              <w:rPr>
                <w:sz w:val="22"/>
                <w:szCs w:val="22"/>
              </w:rPr>
            </w:pPr>
            <w:r w:rsidRPr="009D41B0">
              <w:rPr>
                <w:sz w:val="22"/>
                <w:szCs w:val="22"/>
              </w:rPr>
              <w:t>BR001</w:t>
            </w:r>
          </w:p>
        </w:tc>
        <w:tc>
          <w:tcPr>
            <w:tcW w:w="0" w:type="auto"/>
            <w:vAlign w:val="center"/>
            <w:hideMark/>
          </w:tcPr>
          <w:p w14:paraId="3B7389B9" w14:textId="77777777" w:rsidR="009D41B0" w:rsidRPr="009D41B0" w:rsidRDefault="009D41B0" w:rsidP="009D41B0">
            <w:pPr>
              <w:pStyle w:val="NoSpacing"/>
              <w:rPr>
                <w:sz w:val="22"/>
                <w:szCs w:val="22"/>
              </w:rPr>
            </w:pPr>
            <w:r w:rsidRPr="009D41B0">
              <w:rPr>
                <w:sz w:val="22"/>
                <w:szCs w:val="22"/>
              </w:rPr>
              <w:t>Farmers should be able to search for available products (fertilizers, seeds, pesticides) by category, brand, or keyword.</w:t>
            </w:r>
          </w:p>
        </w:tc>
        <w:tc>
          <w:tcPr>
            <w:tcW w:w="0" w:type="auto"/>
            <w:vAlign w:val="center"/>
            <w:hideMark/>
          </w:tcPr>
          <w:p w14:paraId="5A776349" w14:textId="77777777" w:rsidR="009D41B0" w:rsidRPr="009D41B0" w:rsidRDefault="009D41B0" w:rsidP="009D41B0">
            <w:pPr>
              <w:pStyle w:val="NoSpacing"/>
              <w:rPr>
                <w:sz w:val="22"/>
                <w:szCs w:val="22"/>
              </w:rPr>
            </w:pPr>
            <w:r w:rsidRPr="009D41B0">
              <w:rPr>
                <w:sz w:val="22"/>
                <w:szCs w:val="22"/>
              </w:rPr>
              <w:t>Product Search</w:t>
            </w:r>
          </w:p>
        </w:tc>
        <w:tc>
          <w:tcPr>
            <w:tcW w:w="0" w:type="auto"/>
            <w:vAlign w:val="center"/>
            <w:hideMark/>
          </w:tcPr>
          <w:p w14:paraId="3128C2A2" w14:textId="77777777" w:rsidR="009D41B0" w:rsidRPr="009D41B0" w:rsidRDefault="009D41B0" w:rsidP="009D41B0">
            <w:pPr>
              <w:pStyle w:val="NoSpacing"/>
              <w:rPr>
                <w:sz w:val="22"/>
                <w:szCs w:val="22"/>
              </w:rPr>
            </w:pPr>
            <w:r w:rsidRPr="009D41B0">
              <w:rPr>
                <w:sz w:val="22"/>
                <w:szCs w:val="22"/>
              </w:rPr>
              <w:t>Kevin (Farmer Rep)</w:t>
            </w:r>
          </w:p>
        </w:tc>
        <w:tc>
          <w:tcPr>
            <w:tcW w:w="0" w:type="auto"/>
            <w:vAlign w:val="center"/>
            <w:hideMark/>
          </w:tcPr>
          <w:p w14:paraId="03BF95E6" w14:textId="77777777" w:rsidR="009D41B0" w:rsidRPr="009D41B0" w:rsidRDefault="009D41B0" w:rsidP="009D41B0">
            <w:pPr>
              <w:pStyle w:val="NoSpacing"/>
              <w:rPr>
                <w:sz w:val="22"/>
                <w:szCs w:val="22"/>
              </w:rPr>
            </w:pPr>
            <w:r w:rsidRPr="009D41B0">
              <w:rPr>
                <w:sz w:val="22"/>
                <w:szCs w:val="22"/>
              </w:rPr>
              <w:t>Interview, Brainstorming, Prototyping</w:t>
            </w:r>
          </w:p>
        </w:tc>
      </w:tr>
      <w:tr w:rsidR="009D41B0" w:rsidRPr="009D41B0" w14:paraId="36F941D9" w14:textId="77777777" w:rsidTr="009D41B0">
        <w:trPr>
          <w:tblCellSpacing w:w="15" w:type="dxa"/>
        </w:trPr>
        <w:tc>
          <w:tcPr>
            <w:tcW w:w="0" w:type="auto"/>
            <w:vAlign w:val="center"/>
            <w:hideMark/>
          </w:tcPr>
          <w:p w14:paraId="09EE35D9" w14:textId="77777777" w:rsidR="009D41B0" w:rsidRPr="009D41B0" w:rsidRDefault="009D41B0" w:rsidP="009D41B0">
            <w:pPr>
              <w:pStyle w:val="NoSpacing"/>
              <w:rPr>
                <w:sz w:val="22"/>
                <w:szCs w:val="22"/>
              </w:rPr>
            </w:pPr>
            <w:r w:rsidRPr="009D41B0">
              <w:rPr>
                <w:sz w:val="22"/>
                <w:szCs w:val="22"/>
              </w:rPr>
              <w:t>BR002</w:t>
            </w:r>
          </w:p>
        </w:tc>
        <w:tc>
          <w:tcPr>
            <w:tcW w:w="0" w:type="auto"/>
            <w:vAlign w:val="center"/>
            <w:hideMark/>
          </w:tcPr>
          <w:p w14:paraId="12947C15" w14:textId="77777777" w:rsidR="009D41B0" w:rsidRPr="009D41B0" w:rsidRDefault="009D41B0" w:rsidP="009D41B0">
            <w:pPr>
              <w:pStyle w:val="NoSpacing"/>
              <w:rPr>
                <w:sz w:val="22"/>
                <w:szCs w:val="22"/>
              </w:rPr>
            </w:pPr>
            <w:r w:rsidRPr="009D41B0">
              <w:rPr>
                <w:sz w:val="22"/>
                <w:szCs w:val="22"/>
              </w:rPr>
              <w:t xml:space="preserve">Manufacturers should be able to upload and display their products (fertilizers, seeds, pesticides) to the online </w:t>
            </w:r>
            <w:proofErr w:type="spellStart"/>
            <w:r w:rsidRPr="009D41B0">
              <w:rPr>
                <w:sz w:val="22"/>
                <w:szCs w:val="22"/>
              </w:rPr>
              <w:t>catalog</w:t>
            </w:r>
            <w:proofErr w:type="spellEnd"/>
            <w:r w:rsidRPr="009D41B0">
              <w:rPr>
                <w:sz w:val="22"/>
                <w:szCs w:val="22"/>
              </w:rPr>
              <w:t>.</w:t>
            </w:r>
          </w:p>
        </w:tc>
        <w:tc>
          <w:tcPr>
            <w:tcW w:w="0" w:type="auto"/>
            <w:vAlign w:val="center"/>
            <w:hideMark/>
          </w:tcPr>
          <w:p w14:paraId="6568F896" w14:textId="77777777" w:rsidR="009D41B0" w:rsidRPr="009D41B0" w:rsidRDefault="009D41B0" w:rsidP="009D41B0">
            <w:pPr>
              <w:pStyle w:val="NoSpacing"/>
              <w:rPr>
                <w:sz w:val="22"/>
                <w:szCs w:val="22"/>
              </w:rPr>
            </w:pPr>
            <w:r w:rsidRPr="009D41B0">
              <w:rPr>
                <w:sz w:val="22"/>
                <w:szCs w:val="22"/>
              </w:rPr>
              <w:t>Product Upload</w:t>
            </w:r>
          </w:p>
        </w:tc>
        <w:tc>
          <w:tcPr>
            <w:tcW w:w="0" w:type="auto"/>
            <w:vAlign w:val="center"/>
            <w:hideMark/>
          </w:tcPr>
          <w:p w14:paraId="07156CDC" w14:textId="77777777" w:rsidR="009D41B0" w:rsidRPr="009D41B0" w:rsidRDefault="009D41B0" w:rsidP="009D41B0">
            <w:pPr>
              <w:pStyle w:val="NoSpacing"/>
              <w:rPr>
                <w:sz w:val="22"/>
                <w:szCs w:val="22"/>
              </w:rPr>
            </w:pPr>
            <w:r w:rsidRPr="009D41B0">
              <w:rPr>
                <w:sz w:val="22"/>
                <w:szCs w:val="22"/>
              </w:rPr>
              <w:t>Mr. Henry, Manufacturers</w:t>
            </w:r>
          </w:p>
        </w:tc>
        <w:tc>
          <w:tcPr>
            <w:tcW w:w="0" w:type="auto"/>
            <w:vAlign w:val="center"/>
            <w:hideMark/>
          </w:tcPr>
          <w:p w14:paraId="5BFDE9A5" w14:textId="77777777" w:rsidR="009D41B0" w:rsidRPr="009D41B0" w:rsidRDefault="009D41B0" w:rsidP="009D41B0">
            <w:pPr>
              <w:pStyle w:val="NoSpacing"/>
              <w:rPr>
                <w:sz w:val="22"/>
                <w:szCs w:val="22"/>
              </w:rPr>
            </w:pPr>
            <w:r w:rsidRPr="009D41B0">
              <w:rPr>
                <w:sz w:val="22"/>
                <w:szCs w:val="22"/>
              </w:rPr>
              <w:t>Document Analysis, Use Case, Prototyping</w:t>
            </w:r>
          </w:p>
        </w:tc>
      </w:tr>
      <w:tr w:rsidR="009D41B0" w:rsidRPr="009D41B0" w14:paraId="1502E678" w14:textId="77777777" w:rsidTr="009D41B0">
        <w:trPr>
          <w:tblCellSpacing w:w="15" w:type="dxa"/>
        </w:trPr>
        <w:tc>
          <w:tcPr>
            <w:tcW w:w="0" w:type="auto"/>
            <w:vAlign w:val="center"/>
            <w:hideMark/>
          </w:tcPr>
          <w:p w14:paraId="135FF2AF" w14:textId="77777777" w:rsidR="009D41B0" w:rsidRPr="009D41B0" w:rsidRDefault="009D41B0" w:rsidP="009D41B0">
            <w:pPr>
              <w:pStyle w:val="NoSpacing"/>
              <w:rPr>
                <w:sz w:val="22"/>
                <w:szCs w:val="22"/>
              </w:rPr>
            </w:pPr>
            <w:r w:rsidRPr="009D41B0">
              <w:rPr>
                <w:sz w:val="22"/>
                <w:szCs w:val="22"/>
              </w:rPr>
              <w:t>BR003</w:t>
            </w:r>
          </w:p>
        </w:tc>
        <w:tc>
          <w:tcPr>
            <w:tcW w:w="0" w:type="auto"/>
            <w:vAlign w:val="center"/>
            <w:hideMark/>
          </w:tcPr>
          <w:p w14:paraId="62EDD6AC" w14:textId="77777777" w:rsidR="009D41B0" w:rsidRPr="009D41B0" w:rsidRDefault="009D41B0" w:rsidP="009D41B0">
            <w:pPr>
              <w:pStyle w:val="NoSpacing"/>
              <w:rPr>
                <w:sz w:val="22"/>
                <w:szCs w:val="22"/>
              </w:rPr>
            </w:pPr>
            <w:r w:rsidRPr="009D41B0">
              <w:rPr>
                <w:sz w:val="22"/>
                <w:szCs w:val="22"/>
              </w:rPr>
              <w:t>All users (farmers and manufacturers) should be able to create accounts and log in securely using email and password.</w:t>
            </w:r>
          </w:p>
        </w:tc>
        <w:tc>
          <w:tcPr>
            <w:tcW w:w="0" w:type="auto"/>
            <w:vAlign w:val="center"/>
            <w:hideMark/>
          </w:tcPr>
          <w:p w14:paraId="5951800A" w14:textId="77777777" w:rsidR="009D41B0" w:rsidRPr="009D41B0" w:rsidRDefault="009D41B0" w:rsidP="009D41B0">
            <w:pPr>
              <w:pStyle w:val="NoSpacing"/>
              <w:rPr>
                <w:sz w:val="22"/>
                <w:szCs w:val="22"/>
              </w:rPr>
            </w:pPr>
            <w:r w:rsidRPr="009D41B0">
              <w:rPr>
                <w:sz w:val="22"/>
                <w:szCs w:val="22"/>
              </w:rPr>
              <w:t>User Access</w:t>
            </w:r>
          </w:p>
        </w:tc>
        <w:tc>
          <w:tcPr>
            <w:tcW w:w="0" w:type="auto"/>
            <w:vAlign w:val="center"/>
            <w:hideMark/>
          </w:tcPr>
          <w:p w14:paraId="26A9EDA1" w14:textId="77777777" w:rsidR="009D41B0" w:rsidRPr="009D41B0" w:rsidRDefault="009D41B0" w:rsidP="009D41B0">
            <w:pPr>
              <w:pStyle w:val="NoSpacing"/>
              <w:rPr>
                <w:sz w:val="22"/>
                <w:szCs w:val="22"/>
              </w:rPr>
            </w:pPr>
            <w:r w:rsidRPr="009D41B0">
              <w:rPr>
                <w:sz w:val="22"/>
                <w:szCs w:val="22"/>
              </w:rPr>
              <w:t>Peter (Farmer Rep)</w:t>
            </w:r>
          </w:p>
        </w:tc>
        <w:tc>
          <w:tcPr>
            <w:tcW w:w="0" w:type="auto"/>
            <w:vAlign w:val="center"/>
            <w:hideMark/>
          </w:tcPr>
          <w:p w14:paraId="600E05D7" w14:textId="77777777" w:rsidR="009D41B0" w:rsidRPr="009D41B0" w:rsidRDefault="009D41B0" w:rsidP="009D41B0">
            <w:pPr>
              <w:pStyle w:val="NoSpacing"/>
              <w:rPr>
                <w:sz w:val="22"/>
                <w:szCs w:val="22"/>
              </w:rPr>
            </w:pPr>
            <w:r w:rsidRPr="009D41B0">
              <w:rPr>
                <w:sz w:val="22"/>
                <w:szCs w:val="22"/>
              </w:rPr>
              <w:t>Interview, Prototyping</w:t>
            </w:r>
          </w:p>
        </w:tc>
      </w:tr>
      <w:tr w:rsidR="009D41B0" w:rsidRPr="009D41B0" w14:paraId="6A0924A3" w14:textId="77777777" w:rsidTr="009D41B0">
        <w:trPr>
          <w:tblCellSpacing w:w="15" w:type="dxa"/>
        </w:trPr>
        <w:tc>
          <w:tcPr>
            <w:tcW w:w="0" w:type="auto"/>
            <w:vAlign w:val="center"/>
            <w:hideMark/>
          </w:tcPr>
          <w:p w14:paraId="2B504982" w14:textId="77777777" w:rsidR="009D41B0" w:rsidRPr="009D41B0" w:rsidRDefault="009D41B0" w:rsidP="009D41B0">
            <w:pPr>
              <w:pStyle w:val="NoSpacing"/>
              <w:rPr>
                <w:sz w:val="22"/>
                <w:szCs w:val="22"/>
              </w:rPr>
            </w:pPr>
            <w:r w:rsidRPr="009D41B0">
              <w:rPr>
                <w:sz w:val="22"/>
                <w:szCs w:val="22"/>
              </w:rPr>
              <w:t>BR004</w:t>
            </w:r>
          </w:p>
        </w:tc>
        <w:tc>
          <w:tcPr>
            <w:tcW w:w="0" w:type="auto"/>
            <w:vAlign w:val="center"/>
            <w:hideMark/>
          </w:tcPr>
          <w:p w14:paraId="4220D7BE" w14:textId="77777777" w:rsidR="009D41B0" w:rsidRPr="009D41B0" w:rsidRDefault="009D41B0" w:rsidP="009D41B0">
            <w:pPr>
              <w:pStyle w:val="NoSpacing"/>
              <w:rPr>
                <w:sz w:val="22"/>
                <w:szCs w:val="22"/>
              </w:rPr>
            </w:pPr>
            <w:r w:rsidRPr="009D41B0">
              <w:rPr>
                <w:sz w:val="22"/>
                <w:szCs w:val="22"/>
              </w:rPr>
              <w:t>Farmers should be able to add products to cart or buy-later list after login.</w:t>
            </w:r>
          </w:p>
        </w:tc>
        <w:tc>
          <w:tcPr>
            <w:tcW w:w="0" w:type="auto"/>
            <w:vAlign w:val="center"/>
            <w:hideMark/>
          </w:tcPr>
          <w:p w14:paraId="010173DC" w14:textId="77777777" w:rsidR="009D41B0" w:rsidRPr="009D41B0" w:rsidRDefault="009D41B0" w:rsidP="009D41B0">
            <w:pPr>
              <w:pStyle w:val="NoSpacing"/>
              <w:rPr>
                <w:sz w:val="22"/>
                <w:szCs w:val="22"/>
              </w:rPr>
            </w:pPr>
            <w:r w:rsidRPr="009D41B0">
              <w:rPr>
                <w:sz w:val="22"/>
                <w:szCs w:val="22"/>
              </w:rPr>
              <w:t>Order Management</w:t>
            </w:r>
          </w:p>
        </w:tc>
        <w:tc>
          <w:tcPr>
            <w:tcW w:w="0" w:type="auto"/>
            <w:vAlign w:val="center"/>
            <w:hideMark/>
          </w:tcPr>
          <w:p w14:paraId="2FC67E9D" w14:textId="77777777" w:rsidR="009D41B0" w:rsidRPr="009D41B0" w:rsidRDefault="009D41B0" w:rsidP="009D41B0">
            <w:pPr>
              <w:pStyle w:val="NoSpacing"/>
              <w:rPr>
                <w:sz w:val="22"/>
                <w:szCs w:val="22"/>
              </w:rPr>
            </w:pPr>
            <w:r w:rsidRPr="009D41B0">
              <w:rPr>
                <w:sz w:val="22"/>
                <w:szCs w:val="22"/>
              </w:rPr>
              <w:t>Kevin (Farmer Rep)</w:t>
            </w:r>
          </w:p>
        </w:tc>
        <w:tc>
          <w:tcPr>
            <w:tcW w:w="0" w:type="auto"/>
            <w:vAlign w:val="center"/>
            <w:hideMark/>
          </w:tcPr>
          <w:p w14:paraId="6CF40FA5" w14:textId="77777777" w:rsidR="009D41B0" w:rsidRPr="009D41B0" w:rsidRDefault="009D41B0" w:rsidP="009D41B0">
            <w:pPr>
              <w:pStyle w:val="NoSpacing"/>
              <w:rPr>
                <w:sz w:val="22"/>
                <w:szCs w:val="22"/>
              </w:rPr>
            </w:pPr>
            <w:r w:rsidRPr="009D41B0">
              <w:rPr>
                <w:sz w:val="22"/>
                <w:szCs w:val="22"/>
              </w:rPr>
              <w:t>Interview, Use Case</w:t>
            </w:r>
          </w:p>
        </w:tc>
      </w:tr>
      <w:tr w:rsidR="009D41B0" w:rsidRPr="009D41B0" w14:paraId="04B81131" w14:textId="77777777" w:rsidTr="009D41B0">
        <w:trPr>
          <w:tblCellSpacing w:w="15" w:type="dxa"/>
        </w:trPr>
        <w:tc>
          <w:tcPr>
            <w:tcW w:w="0" w:type="auto"/>
            <w:vAlign w:val="center"/>
            <w:hideMark/>
          </w:tcPr>
          <w:p w14:paraId="7BCF74D3" w14:textId="77777777" w:rsidR="009D41B0" w:rsidRPr="009D41B0" w:rsidRDefault="009D41B0" w:rsidP="009D41B0">
            <w:pPr>
              <w:pStyle w:val="NoSpacing"/>
              <w:rPr>
                <w:sz w:val="22"/>
                <w:szCs w:val="22"/>
              </w:rPr>
            </w:pPr>
            <w:r w:rsidRPr="009D41B0">
              <w:rPr>
                <w:sz w:val="22"/>
                <w:szCs w:val="22"/>
              </w:rPr>
              <w:t>BR005</w:t>
            </w:r>
          </w:p>
        </w:tc>
        <w:tc>
          <w:tcPr>
            <w:tcW w:w="0" w:type="auto"/>
            <w:vAlign w:val="center"/>
            <w:hideMark/>
          </w:tcPr>
          <w:p w14:paraId="60C1CD45" w14:textId="77777777" w:rsidR="009D41B0" w:rsidRPr="009D41B0" w:rsidRDefault="009D41B0" w:rsidP="009D41B0">
            <w:pPr>
              <w:pStyle w:val="NoSpacing"/>
              <w:rPr>
                <w:sz w:val="22"/>
                <w:szCs w:val="22"/>
              </w:rPr>
            </w:pPr>
            <w:r w:rsidRPr="009D41B0">
              <w:rPr>
                <w:sz w:val="22"/>
                <w:szCs w:val="22"/>
              </w:rPr>
              <w:t>The system should provide a secure payment gateway that supports COD, Credit/Debit Card, and UPI.</w:t>
            </w:r>
          </w:p>
        </w:tc>
        <w:tc>
          <w:tcPr>
            <w:tcW w:w="0" w:type="auto"/>
            <w:vAlign w:val="center"/>
            <w:hideMark/>
          </w:tcPr>
          <w:p w14:paraId="05ECAB68" w14:textId="77777777" w:rsidR="009D41B0" w:rsidRPr="009D41B0" w:rsidRDefault="009D41B0" w:rsidP="009D41B0">
            <w:pPr>
              <w:pStyle w:val="NoSpacing"/>
              <w:rPr>
                <w:sz w:val="22"/>
                <w:szCs w:val="22"/>
              </w:rPr>
            </w:pPr>
            <w:r w:rsidRPr="009D41B0">
              <w:rPr>
                <w:sz w:val="22"/>
                <w:szCs w:val="22"/>
              </w:rPr>
              <w:t>Payment</w:t>
            </w:r>
          </w:p>
        </w:tc>
        <w:tc>
          <w:tcPr>
            <w:tcW w:w="0" w:type="auto"/>
            <w:vAlign w:val="center"/>
            <w:hideMark/>
          </w:tcPr>
          <w:p w14:paraId="6378785D" w14:textId="77777777" w:rsidR="009D41B0" w:rsidRPr="009D41B0" w:rsidRDefault="009D41B0" w:rsidP="009D41B0">
            <w:pPr>
              <w:pStyle w:val="NoSpacing"/>
              <w:rPr>
                <w:sz w:val="22"/>
                <w:szCs w:val="22"/>
              </w:rPr>
            </w:pPr>
            <w:r w:rsidRPr="009D41B0">
              <w:rPr>
                <w:sz w:val="22"/>
                <w:szCs w:val="22"/>
              </w:rPr>
              <w:t>Ben (Farmer Rep)</w:t>
            </w:r>
          </w:p>
        </w:tc>
        <w:tc>
          <w:tcPr>
            <w:tcW w:w="0" w:type="auto"/>
            <w:vAlign w:val="center"/>
            <w:hideMark/>
          </w:tcPr>
          <w:p w14:paraId="1FAE81D8" w14:textId="77777777" w:rsidR="009D41B0" w:rsidRPr="009D41B0" w:rsidRDefault="009D41B0" w:rsidP="009D41B0">
            <w:pPr>
              <w:pStyle w:val="NoSpacing"/>
              <w:rPr>
                <w:sz w:val="22"/>
                <w:szCs w:val="22"/>
              </w:rPr>
            </w:pPr>
            <w:r w:rsidRPr="009D41B0">
              <w:rPr>
                <w:sz w:val="22"/>
                <w:szCs w:val="22"/>
              </w:rPr>
              <w:t>Workshop, Prototype</w:t>
            </w:r>
          </w:p>
        </w:tc>
      </w:tr>
      <w:tr w:rsidR="009D41B0" w:rsidRPr="009D41B0" w14:paraId="47B30477" w14:textId="77777777" w:rsidTr="009D41B0">
        <w:trPr>
          <w:tblCellSpacing w:w="15" w:type="dxa"/>
        </w:trPr>
        <w:tc>
          <w:tcPr>
            <w:tcW w:w="0" w:type="auto"/>
            <w:vAlign w:val="center"/>
            <w:hideMark/>
          </w:tcPr>
          <w:p w14:paraId="2478307C" w14:textId="77777777" w:rsidR="009D41B0" w:rsidRPr="009D41B0" w:rsidRDefault="009D41B0" w:rsidP="009D41B0">
            <w:pPr>
              <w:pStyle w:val="NoSpacing"/>
              <w:rPr>
                <w:sz w:val="22"/>
                <w:szCs w:val="22"/>
              </w:rPr>
            </w:pPr>
            <w:r w:rsidRPr="009D41B0">
              <w:rPr>
                <w:sz w:val="22"/>
                <w:szCs w:val="22"/>
              </w:rPr>
              <w:t>BR006</w:t>
            </w:r>
          </w:p>
        </w:tc>
        <w:tc>
          <w:tcPr>
            <w:tcW w:w="0" w:type="auto"/>
            <w:vAlign w:val="center"/>
            <w:hideMark/>
          </w:tcPr>
          <w:p w14:paraId="31E8DAEA" w14:textId="77777777" w:rsidR="009D41B0" w:rsidRPr="009D41B0" w:rsidRDefault="009D41B0" w:rsidP="009D41B0">
            <w:pPr>
              <w:pStyle w:val="NoSpacing"/>
              <w:rPr>
                <w:sz w:val="22"/>
                <w:szCs w:val="22"/>
              </w:rPr>
            </w:pPr>
            <w:r w:rsidRPr="009D41B0">
              <w:rPr>
                <w:sz w:val="22"/>
                <w:szCs w:val="22"/>
              </w:rPr>
              <w:t>The system should send automatic email confirmation after every successful order.</w:t>
            </w:r>
          </w:p>
        </w:tc>
        <w:tc>
          <w:tcPr>
            <w:tcW w:w="0" w:type="auto"/>
            <w:vAlign w:val="center"/>
            <w:hideMark/>
          </w:tcPr>
          <w:p w14:paraId="4D2322FE" w14:textId="77777777" w:rsidR="009D41B0" w:rsidRPr="009D41B0" w:rsidRDefault="009D41B0" w:rsidP="009D41B0">
            <w:pPr>
              <w:pStyle w:val="NoSpacing"/>
              <w:rPr>
                <w:sz w:val="22"/>
                <w:szCs w:val="22"/>
              </w:rPr>
            </w:pPr>
            <w:r w:rsidRPr="009D41B0">
              <w:rPr>
                <w:sz w:val="22"/>
                <w:szCs w:val="22"/>
              </w:rPr>
              <w:t>Communication</w:t>
            </w:r>
          </w:p>
        </w:tc>
        <w:tc>
          <w:tcPr>
            <w:tcW w:w="0" w:type="auto"/>
            <w:vAlign w:val="center"/>
            <w:hideMark/>
          </w:tcPr>
          <w:p w14:paraId="580237E6" w14:textId="77777777" w:rsidR="009D41B0" w:rsidRPr="009D41B0" w:rsidRDefault="009D41B0" w:rsidP="009D41B0">
            <w:pPr>
              <w:pStyle w:val="NoSpacing"/>
              <w:rPr>
                <w:sz w:val="22"/>
                <w:szCs w:val="22"/>
              </w:rPr>
            </w:pPr>
            <w:r w:rsidRPr="009D41B0">
              <w:rPr>
                <w:sz w:val="22"/>
                <w:szCs w:val="22"/>
              </w:rPr>
              <w:t>Kevin (Farmer Rep)</w:t>
            </w:r>
          </w:p>
        </w:tc>
        <w:tc>
          <w:tcPr>
            <w:tcW w:w="0" w:type="auto"/>
            <w:vAlign w:val="center"/>
            <w:hideMark/>
          </w:tcPr>
          <w:p w14:paraId="68275349" w14:textId="77777777" w:rsidR="009D41B0" w:rsidRPr="009D41B0" w:rsidRDefault="009D41B0" w:rsidP="009D41B0">
            <w:pPr>
              <w:pStyle w:val="NoSpacing"/>
              <w:rPr>
                <w:sz w:val="22"/>
                <w:szCs w:val="22"/>
              </w:rPr>
            </w:pPr>
            <w:r w:rsidRPr="009D41B0">
              <w:rPr>
                <w:sz w:val="22"/>
                <w:szCs w:val="22"/>
              </w:rPr>
              <w:t>Brainstorming, Document Review</w:t>
            </w:r>
          </w:p>
        </w:tc>
      </w:tr>
      <w:tr w:rsidR="009D41B0" w:rsidRPr="009D41B0" w14:paraId="4D252B82" w14:textId="77777777" w:rsidTr="009D41B0">
        <w:trPr>
          <w:tblCellSpacing w:w="15" w:type="dxa"/>
        </w:trPr>
        <w:tc>
          <w:tcPr>
            <w:tcW w:w="0" w:type="auto"/>
            <w:vAlign w:val="center"/>
            <w:hideMark/>
          </w:tcPr>
          <w:p w14:paraId="39BF271E" w14:textId="77777777" w:rsidR="009D41B0" w:rsidRPr="009D41B0" w:rsidRDefault="009D41B0" w:rsidP="009D41B0">
            <w:pPr>
              <w:pStyle w:val="NoSpacing"/>
              <w:rPr>
                <w:sz w:val="22"/>
                <w:szCs w:val="22"/>
              </w:rPr>
            </w:pPr>
            <w:r w:rsidRPr="009D41B0">
              <w:rPr>
                <w:sz w:val="22"/>
                <w:szCs w:val="22"/>
              </w:rPr>
              <w:t>BR007</w:t>
            </w:r>
          </w:p>
        </w:tc>
        <w:tc>
          <w:tcPr>
            <w:tcW w:w="0" w:type="auto"/>
            <w:vAlign w:val="center"/>
            <w:hideMark/>
          </w:tcPr>
          <w:p w14:paraId="754C7439" w14:textId="77777777" w:rsidR="009D41B0" w:rsidRPr="009D41B0" w:rsidRDefault="009D41B0" w:rsidP="009D41B0">
            <w:pPr>
              <w:pStyle w:val="NoSpacing"/>
              <w:rPr>
                <w:sz w:val="22"/>
                <w:szCs w:val="22"/>
              </w:rPr>
            </w:pPr>
            <w:r w:rsidRPr="009D41B0">
              <w:rPr>
                <w:sz w:val="22"/>
                <w:szCs w:val="22"/>
              </w:rPr>
              <w:t>Farmers should be able to track delivery status (e.g., dispatched, in transit, delivered).</w:t>
            </w:r>
          </w:p>
        </w:tc>
        <w:tc>
          <w:tcPr>
            <w:tcW w:w="0" w:type="auto"/>
            <w:vAlign w:val="center"/>
            <w:hideMark/>
          </w:tcPr>
          <w:p w14:paraId="1113B61B" w14:textId="77777777" w:rsidR="009D41B0" w:rsidRPr="009D41B0" w:rsidRDefault="009D41B0" w:rsidP="009D41B0">
            <w:pPr>
              <w:pStyle w:val="NoSpacing"/>
              <w:rPr>
                <w:sz w:val="22"/>
                <w:szCs w:val="22"/>
              </w:rPr>
            </w:pPr>
            <w:r w:rsidRPr="009D41B0">
              <w:rPr>
                <w:sz w:val="22"/>
                <w:szCs w:val="22"/>
              </w:rPr>
              <w:t>Delivery Tracking</w:t>
            </w:r>
          </w:p>
        </w:tc>
        <w:tc>
          <w:tcPr>
            <w:tcW w:w="0" w:type="auto"/>
            <w:vAlign w:val="center"/>
            <w:hideMark/>
          </w:tcPr>
          <w:p w14:paraId="3C3DE5FA" w14:textId="77777777" w:rsidR="009D41B0" w:rsidRPr="009D41B0" w:rsidRDefault="009D41B0" w:rsidP="009D41B0">
            <w:pPr>
              <w:pStyle w:val="NoSpacing"/>
              <w:rPr>
                <w:sz w:val="22"/>
                <w:szCs w:val="22"/>
              </w:rPr>
            </w:pPr>
            <w:r w:rsidRPr="009D41B0">
              <w:rPr>
                <w:sz w:val="22"/>
                <w:szCs w:val="22"/>
              </w:rPr>
              <w:t>Ben (Farmer Rep)</w:t>
            </w:r>
          </w:p>
        </w:tc>
        <w:tc>
          <w:tcPr>
            <w:tcW w:w="0" w:type="auto"/>
            <w:vAlign w:val="center"/>
            <w:hideMark/>
          </w:tcPr>
          <w:p w14:paraId="2DAC7C31" w14:textId="77777777" w:rsidR="009D41B0" w:rsidRPr="009D41B0" w:rsidRDefault="009D41B0" w:rsidP="009D41B0">
            <w:pPr>
              <w:pStyle w:val="NoSpacing"/>
              <w:rPr>
                <w:sz w:val="22"/>
                <w:szCs w:val="22"/>
              </w:rPr>
            </w:pPr>
            <w:r w:rsidRPr="009D41B0">
              <w:rPr>
                <w:sz w:val="22"/>
                <w:szCs w:val="22"/>
              </w:rPr>
              <w:t>Interview, Prototype</w:t>
            </w:r>
          </w:p>
        </w:tc>
      </w:tr>
      <w:tr w:rsidR="009D41B0" w:rsidRPr="009D41B0" w14:paraId="5321A7E2" w14:textId="77777777" w:rsidTr="009D41B0">
        <w:trPr>
          <w:tblCellSpacing w:w="15" w:type="dxa"/>
        </w:trPr>
        <w:tc>
          <w:tcPr>
            <w:tcW w:w="0" w:type="auto"/>
            <w:vAlign w:val="center"/>
            <w:hideMark/>
          </w:tcPr>
          <w:p w14:paraId="2602ED8C" w14:textId="77777777" w:rsidR="009D41B0" w:rsidRPr="009D41B0" w:rsidRDefault="009D41B0" w:rsidP="009D41B0">
            <w:pPr>
              <w:pStyle w:val="NoSpacing"/>
              <w:rPr>
                <w:sz w:val="22"/>
                <w:szCs w:val="22"/>
              </w:rPr>
            </w:pPr>
            <w:r w:rsidRPr="009D41B0">
              <w:rPr>
                <w:sz w:val="22"/>
                <w:szCs w:val="22"/>
              </w:rPr>
              <w:t>BR008</w:t>
            </w:r>
          </w:p>
        </w:tc>
        <w:tc>
          <w:tcPr>
            <w:tcW w:w="0" w:type="auto"/>
            <w:vAlign w:val="center"/>
            <w:hideMark/>
          </w:tcPr>
          <w:p w14:paraId="595FED19" w14:textId="77777777" w:rsidR="009D41B0" w:rsidRPr="009D41B0" w:rsidRDefault="009D41B0" w:rsidP="009D41B0">
            <w:pPr>
              <w:pStyle w:val="NoSpacing"/>
              <w:rPr>
                <w:sz w:val="22"/>
                <w:szCs w:val="22"/>
              </w:rPr>
            </w:pPr>
            <w:r w:rsidRPr="009D41B0">
              <w:rPr>
                <w:sz w:val="22"/>
                <w:szCs w:val="22"/>
              </w:rPr>
              <w:t xml:space="preserve">The </w:t>
            </w:r>
            <w:proofErr w:type="gramStart"/>
            <w:r w:rsidRPr="009D41B0">
              <w:rPr>
                <w:sz w:val="22"/>
                <w:szCs w:val="22"/>
              </w:rPr>
              <w:t>Admin</w:t>
            </w:r>
            <w:proofErr w:type="gramEnd"/>
            <w:r w:rsidRPr="009D41B0">
              <w:rPr>
                <w:sz w:val="22"/>
                <w:szCs w:val="22"/>
              </w:rPr>
              <w:t xml:space="preserve"> should be able to add, edit, or delete manufacturer accounts to ensure data quality.</w:t>
            </w:r>
          </w:p>
        </w:tc>
        <w:tc>
          <w:tcPr>
            <w:tcW w:w="0" w:type="auto"/>
            <w:vAlign w:val="center"/>
            <w:hideMark/>
          </w:tcPr>
          <w:p w14:paraId="5017BEBC" w14:textId="77777777" w:rsidR="009D41B0" w:rsidRPr="009D41B0" w:rsidRDefault="009D41B0" w:rsidP="009D41B0">
            <w:pPr>
              <w:pStyle w:val="NoSpacing"/>
              <w:rPr>
                <w:sz w:val="22"/>
                <w:szCs w:val="22"/>
              </w:rPr>
            </w:pPr>
            <w:r w:rsidRPr="009D41B0">
              <w:rPr>
                <w:sz w:val="22"/>
                <w:szCs w:val="22"/>
              </w:rPr>
              <w:t>Admin Control</w:t>
            </w:r>
          </w:p>
        </w:tc>
        <w:tc>
          <w:tcPr>
            <w:tcW w:w="0" w:type="auto"/>
            <w:vAlign w:val="center"/>
            <w:hideMark/>
          </w:tcPr>
          <w:p w14:paraId="39FD064B" w14:textId="77777777" w:rsidR="009D41B0" w:rsidRPr="009D41B0" w:rsidRDefault="009D41B0" w:rsidP="009D41B0">
            <w:pPr>
              <w:pStyle w:val="NoSpacing"/>
              <w:rPr>
                <w:sz w:val="22"/>
                <w:szCs w:val="22"/>
              </w:rPr>
            </w:pPr>
            <w:r w:rsidRPr="009D41B0">
              <w:rPr>
                <w:sz w:val="22"/>
                <w:szCs w:val="22"/>
              </w:rPr>
              <w:t>Mr. Henry (Client)</w:t>
            </w:r>
          </w:p>
        </w:tc>
        <w:tc>
          <w:tcPr>
            <w:tcW w:w="0" w:type="auto"/>
            <w:vAlign w:val="center"/>
            <w:hideMark/>
          </w:tcPr>
          <w:p w14:paraId="3AE7367A" w14:textId="77777777" w:rsidR="009D41B0" w:rsidRPr="009D41B0" w:rsidRDefault="009D41B0" w:rsidP="009D41B0">
            <w:pPr>
              <w:pStyle w:val="NoSpacing"/>
              <w:rPr>
                <w:sz w:val="22"/>
                <w:szCs w:val="22"/>
              </w:rPr>
            </w:pPr>
            <w:r w:rsidRPr="009D41B0">
              <w:rPr>
                <w:sz w:val="22"/>
                <w:szCs w:val="22"/>
              </w:rPr>
              <w:t>Workshop, Document Analysis</w:t>
            </w:r>
          </w:p>
        </w:tc>
      </w:tr>
      <w:tr w:rsidR="009D41B0" w:rsidRPr="009D41B0" w14:paraId="714CCA13" w14:textId="77777777" w:rsidTr="009D41B0">
        <w:trPr>
          <w:tblCellSpacing w:w="15" w:type="dxa"/>
        </w:trPr>
        <w:tc>
          <w:tcPr>
            <w:tcW w:w="0" w:type="auto"/>
            <w:vAlign w:val="center"/>
            <w:hideMark/>
          </w:tcPr>
          <w:p w14:paraId="4D326078" w14:textId="77777777" w:rsidR="009D41B0" w:rsidRPr="009D41B0" w:rsidRDefault="009D41B0" w:rsidP="009D41B0">
            <w:pPr>
              <w:pStyle w:val="NoSpacing"/>
              <w:rPr>
                <w:sz w:val="22"/>
                <w:szCs w:val="22"/>
              </w:rPr>
            </w:pPr>
            <w:r w:rsidRPr="009D41B0">
              <w:rPr>
                <w:sz w:val="22"/>
                <w:szCs w:val="22"/>
              </w:rPr>
              <w:t>BR009</w:t>
            </w:r>
          </w:p>
        </w:tc>
        <w:tc>
          <w:tcPr>
            <w:tcW w:w="0" w:type="auto"/>
            <w:vAlign w:val="center"/>
            <w:hideMark/>
          </w:tcPr>
          <w:p w14:paraId="20ABAD7E" w14:textId="77777777" w:rsidR="009D41B0" w:rsidRPr="009D41B0" w:rsidRDefault="009D41B0" w:rsidP="009D41B0">
            <w:pPr>
              <w:pStyle w:val="NoSpacing"/>
              <w:rPr>
                <w:sz w:val="22"/>
                <w:szCs w:val="22"/>
              </w:rPr>
            </w:pPr>
            <w:r w:rsidRPr="009D41B0">
              <w:rPr>
                <w:sz w:val="22"/>
                <w:szCs w:val="22"/>
              </w:rPr>
              <w:t xml:space="preserve">The </w:t>
            </w:r>
            <w:proofErr w:type="gramStart"/>
            <w:r w:rsidRPr="009D41B0">
              <w:rPr>
                <w:sz w:val="22"/>
                <w:szCs w:val="22"/>
              </w:rPr>
              <w:t>Admin</w:t>
            </w:r>
            <w:proofErr w:type="gramEnd"/>
            <w:r w:rsidRPr="009D41B0">
              <w:rPr>
                <w:sz w:val="22"/>
                <w:szCs w:val="22"/>
              </w:rPr>
              <w:t xml:space="preserve"> should be able to generate reports on sales, product performance, and farmer registrations.</w:t>
            </w:r>
          </w:p>
        </w:tc>
        <w:tc>
          <w:tcPr>
            <w:tcW w:w="0" w:type="auto"/>
            <w:vAlign w:val="center"/>
            <w:hideMark/>
          </w:tcPr>
          <w:p w14:paraId="752B82B4" w14:textId="77777777" w:rsidR="009D41B0" w:rsidRPr="009D41B0" w:rsidRDefault="009D41B0" w:rsidP="009D41B0">
            <w:pPr>
              <w:pStyle w:val="NoSpacing"/>
              <w:rPr>
                <w:sz w:val="22"/>
                <w:szCs w:val="22"/>
              </w:rPr>
            </w:pPr>
            <w:r w:rsidRPr="009D41B0">
              <w:rPr>
                <w:sz w:val="22"/>
                <w:szCs w:val="22"/>
              </w:rPr>
              <w:t>Reporting</w:t>
            </w:r>
          </w:p>
        </w:tc>
        <w:tc>
          <w:tcPr>
            <w:tcW w:w="0" w:type="auto"/>
            <w:vAlign w:val="center"/>
            <w:hideMark/>
          </w:tcPr>
          <w:p w14:paraId="21421B9E" w14:textId="77777777" w:rsidR="009D41B0" w:rsidRPr="009D41B0" w:rsidRDefault="009D41B0" w:rsidP="009D41B0">
            <w:pPr>
              <w:pStyle w:val="NoSpacing"/>
              <w:rPr>
                <w:sz w:val="22"/>
                <w:szCs w:val="22"/>
              </w:rPr>
            </w:pPr>
            <w:r w:rsidRPr="009D41B0">
              <w:rPr>
                <w:sz w:val="22"/>
                <w:szCs w:val="22"/>
              </w:rPr>
              <w:t>Mr. Henry (Client)</w:t>
            </w:r>
          </w:p>
        </w:tc>
        <w:tc>
          <w:tcPr>
            <w:tcW w:w="0" w:type="auto"/>
            <w:vAlign w:val="center"/>
            <w:hideMark/>
          </w:tcPr>
          <w:p w14:paraId="002A495B" w14:textId="77777777" w:rsidR="009D41B0" w:rsidRPr="009D41B0" w:rsidRDefault="009D41B0" w:rsidP="009D41B0">
            <w:pPr>
              <w:pStyle w:val="NoSpacing"/>
              <w:rPr>
                <w:sz w:val="22"/>
                <w:szCs w:val="22"/>
              </w:rPr>
            </w:pPr>
            <w:r w:rsidRPr="009D41B0">
              <w:rPr>
                <w:sz w:val="22"/>
                <w:szCs w:val="22"/>
              </w:rPr>
              <w:t>Brainstorming, Document Analysis</w:t>
            </w:r>
          </w:p>
        </w:tc>
      </w:tr>
      <w:tr w:rsidR="009D41B0" w:rsidRPr="009D41B0" w14:paraId="624322B9" w14:textId="77777777" w:rsidTr="009D41B0">
        <w:trPr>
          <w:tblCellSpacing w:w="15" w:type="dxa"/>
        </w:trPr>
        <w:tc>
          <w:tcPr>
            <w:tcW w:w="0" w:type="auto"/>
            <w:vAlign w:val="center"/>
            <w:hideMark/>
          </w:tcPr>
          <w:p w14:paraId="29F12694" w14:textId="77777777" w:rsidR="009D41B0" w:rsidRPr="009D41B0" w:rsidRDefault="009D41B0" w:rsidP="009D41B0">
            <w:pPr>
              <w:pStyle w:val="NoSpacing"/>
              <w:rPr>
                <w:sz w:val="22"/>
                <w:szCs w:val="22"/>
              </w:rPr>
            </w:pPr>
            <w:r w:rsidRPr="009D41B0">
              <w:rPr>
                <w:sz w:val="22"/>
                <w:szCs w:val="22"/>
              </w:rPr>
              <w:t>BR010</w:t>
            </w:r>
          </w:p>
        </w:tc>
        <w:tc>
          <w:tcPr>
            <w:tcW w:w="0" w:type="auto"/>
            <w:vAlign w:val="center"/>
            <w:hideMark/>
          </w:tcPr>
          <w:p w14:paraId="2361BE61" w14:textId="15A060BB" w:rsidR="009D41B0" w:rsidRPr="009D41B0" w:rsidRDefault="009D41B0" w:rsidP="009D41B0">
            <w:pPr>
              <w:pStyle w:val="NoSpacing"/>
              <w:rPr>
                <w:sz w:val="22"/>
                <w:szCs w:val="22"/>
              </w:rPr>
            </w:pPr>
            <w:r w:rsidRPr="009D41B0">
              <w:rPr>
                <w:sz w:val="22"/>
                <w:szCs w:val="22"/>
              </w:rPr>
              <w:t>The system should maintain support English, for farmers in rural areas.</w:t>
            </w:r>
          </w:p>
        </w:tc>
        <w:tc>
          <w:tcPr>
            <w:tcW w:w="0" w:type="auto"/>
            <w:vAlign w:val="center"/>
            <w:hideMark/>
          </w:tcPr>
          <w:p w14:paraId="77D15512" w14:textId="77777777" w:rsidR="009D41B0" w:rsidRPr="009D41B0" w:rsidRDefault="009D41B0" w:rsidP="009D41B0">
            <w:pPr>
              <w:pStyle w:val="NoSpacing"/>
              <w:rPr>
                <w:sz w:val="22"/>
                <w:szCs w:val="22"/>
              </w:rPr>
            </w:pPr>
            <w:r w:rsidRPr="009D41B0">
              <w:rPr>
                <w:sz w:val="22"/>
                <w:szCs w:val="22"/>
              </w:rPr>
              <w:t>Language Support</w:t>
            </w:r>
          </w:p>
        </w:tc>
        <w:tc>
          <w:tcPr>
            <w:tcW w:w="0" w:type="auto"/>
            <w:vAlign w:val="center"/>
            <w:hideMark/>
          </w:tcPr>
          <w:p w14:paraId="34B97878" w14:textId="77777777" w:rsidR="009D41B0" w:rsidRPr="009D41B0" w:rsidRDefault="009D41B0" w:rsidP="009D41B0">
            <w:pPr>
              <w:pStyle w:val="NoSpacing"/>
              <w:rPr>
                <w:sz w:val="22"/>
                <w:szCs w:val="22"/>
              </w:rPr>
            </w:pPr>
            <w:r w:rsidRPr="009D41B0">
              <w:rPr>
                <w:sz w:val="22"/>
                <w:szCs w:val="22"/>
              </w:rPr>
              <w:t>BA Assumption (Based on region)</w:t>
            </w:r>
          </w:p>
        </w:tc>
        <w:tc>
          <w:tcPr>
            <w:tcW w:w="0" w:type="auto"/>
            <w:vAlign w:val="center"/>
            <w:hideMark/>
          </w:tcPr>
          <w:p w14:paraId="4A4F60D8" w14:textId="77777777" w:rsidR="009D41B0" w:rsidRPr="009D41B0" w:rsidRDefault="009D41B0" w:rsidP="009D41B0">
            <w:pPr>
              <w:pStyle w:val="NoSpacing"/>
              <w:rPr>
                <w:sz w:val="22"/>
                <w:szCs w:val="22"/>
              </w:rPr>
            </w:pPr>
            <w:r w:rsidRPr="009D41B0">
              <w:rPr>
                <w:sz w:val="22"/>
                <w:szCs w:val="22"/>
              </w:rPr>
              <w:t>Interview, Prototype Validation</w:t>
            </w:r>
          </w:p>
        </w:tc>
      </w:tr>
      <w:tr w:rsidR="000B53CB" w:rsidRPr="009D41B0" w14:paraId="0E1DC170" w14:textId="77777777" w:rsidTr="009D41B0">
        <w:trPr>
          <w:tblCellSpacing w:w="15" w:type="dxa"/>
        </w:trPr>
        <w:tc>
          <w:tcPr>
            <w:tcW w:w="0" w:type="auto"/>
            <w:vAlign w:val="center"/>
          </w:tcPr>
          <w:p w14:paraId="0A13C4AC" w14:textId="49ABC3F6" w:rsidR="000B53CB" w:rsidRPr="009D41B0" w:rsidRDefault="000B53CB" w:rsidP="000B53CB">
            <w:pPr>
              <w:pStyle w:val="NoSpacing"/>
              <w:rPr>
                <w:sz w:val="22"/>
                <w:szCs w:val="22"/>
              </w:rPr>
            </w:pPr>
            <w:r>
              <w:rPr>
                <w:sz w:val="22"/>
                <w:szCs w:val="22"/>
              </w:rPr>
              <w:t>BR011</w:t>
            </w:r>
          </w:p>
        </w:tc>
        <w:tc>
          <w:tcPr>
            <w:tcW w:w="0" w:type="auto"/>
            <w:vAlign w:val="center"/>
          </w:tcPr>
          <w:p w14:paraId="336CC377" w14:textId="4EC0101C" w:rsidR="000B53CB" w:rsidRPr="009D41B0" w:rsidRDefault="000B53CB" w:rsidP="000B53CB">
            <w:pPr>
              <w:pStyle w:val="NoSpacing"/>
              <w:rPr>
                <w:sz w:val="22"/>
                <w:szCs w:val="22"/>
              </w:rPr>
            </w:pPr>
            <w:r>
              <w:rPr>
                <w:sz w:val="22"/>
                <w:szCs w:val="22"/>
              </w:rPr>
              <w:t>Farmers should be able to cancel order</w:t>
            </w:r>
          </w:p>
        </w:tc>
        <w:tc>
          <w:tcPr>
            <w:tcW w:w="0" w:type="auto"/>
            <w:vAlign w:val="center"/>
          </w:tcPr>
          <w:p w14:paraId="6E9382EC" w14:textId="7801F948" w:rsidR="000B53CB" w:rsidRPr="009D41B0" w:rsidRDefault="000B53CB" w:rsidP="000B53CB">
            <w:pPr>
              <w:pStyle w:val="NoSpacing"/>
              <w:rPr>
                <w:sz w:val="22"/>
                <w:szCs w:val="22"/>
              </w:rPr>
            </w:pPr>
            <w:r>
              <w:rPr>
                <w:sz w:val="22"/>
                <w:szCs w:val="22"/>
              </w:rPr>
              <w:t>Order cancel</w:t>
            </w:r>
          </w:p>
        </w:tc>
        <w:tc>
          <w:tcPr>
            <w:tcW w:w="0" w:type="auto"/>
            <w:vAlign w:val="center"/>
          </w:tcPr>
          <w:p w14:paraId="2C1277A5" w14:textId="7083F983" w:rsidR="000B53CB" w:rsidRPr="009D41B0" w:rsidRDefault="000B53CB" w:rsidP="000B53CB">
            <w:pPr>
              <w:pStyle w:val="NoSpacing"/>
              <w:rPr>
                <w:sz w:val="22"/>
                <w:szCs w:val="22"/>
              </w:rPr>
            </w:pPr>
            <w:r w:rsidRPr="009D41B0">
              <w:rPr>
                <w:sz w:val="22"/>
                <w:szCs w:val="22"/>
              </w:rPr>
              <w:t>Ben (Farmer Rep)</w:t>
            </w:r>
          </w:p>
        </w:tc>
        <w:tc>
          <w:tcPr>
            <w:tcW w:w="0" w:type="auto"/>
            <w:vAlign w:val="center"/>
          </w:tcPr>
          <w:p w14:paraId="5B84BB99" w14:textId="4DA9EF53" w:rsidR="000B53CB" w:rsidRPr="009D41B0" w:rsidRDefault="000B53CB" w:rsidP="000B53CB">
            <w:pPr>
              <w:pStyle w:val="NoSpacing"/>
              <w:rPr>
                <w:sz w:val="22"/>
                <w:szCs w:val="22"/>
              </w:rPr>
            </w:pPr>
            <w:r w:rsidRPr="009D41B0">
              <w:rPr>
                <w:sz w:val="22"/>
                <w:szCs w:val="22"/>
              </w:rPr>
              <w:t>Interview, Use Case</w:t>
            </w:r>
          </w:p>
        </w:tc>
      </w:tr>
    </w:tbl>
    <w:p w14:paraId="2916414A" w14:textId="77777777" w:rsidR="00025F7F" w:rsidRDefault="00025F7F" w:rsidP="001F42FE">
      <w:pPr>
        <w:spacing w:after="40" w:line="240" w:lineRule="auto"/>
      </w:pPr>
    </w:p>
    <w:p w14:paraId="4428705A" w14:textId="77777777" w:rsidR="009D41B0" w:rsidRDefault="009D41B0" w:rsidP="001F42FE">
      <w:pPr>
        <w:spacing w:after="40" w:line="240" w:lineRule="auto"/>
      </w:pPr>
    </w:p>
    <w:p w14:paraId="2C0870E3" w14:textId="77777777" w:rsidR="00025F7F" w:rsidRDefault="00025F7F" w:rsidP="001F42FE">
      <w:pPr>
        <w:spacing w:after="40" w:line="240" w:lineRule="auto"/>
      </w:pPr>
    </w:p>
    <w:p w14:paraId="0C13AEDF" w14:textId="77777777" w:rsidR="007E73F8" w:rsidRDefault="007E73F8" w:rsidP="001F42FE">
      <w:pPr>
        <w:spacing w:after="40" w:line="240" w:lineRule="auto"/>
      </w:pPr>
    </w:p>
    <w:p w14:paraId="5B1A6923" w14:textId="5196E898" w:rsidR="007B5C5E" w:rsidRDefault="007B5C5E" w:rsidP="00067113">
      <w:pPr>
        <w:pStyle w:val="Heading1"/>
      </w:pPr>
      <w:r w:rsidRPr="007B5C5E">
        <w:t>Question 8 Assumptions- 5 Marks List your assumptions</w:t>
      </w:r>
    </w:p>
    <w:p w14:paraId="01BC5D46" w14:textId="77777777" w:rsidR="007B5C5E" w:rsidRDefault="007B5C5E" w:rsidP="001F42FE">
      <w:pPr>
        <w:spacing w:after="40" w:line="240" w:lineRule="auto"/>
      </w:pPr>
    </w:p>
    <w:p w14:paraId="66622475" w14:textId="3AC7373D" w:rsidR="00F063D7" w:rsidRDefault="00F063D7" w:rsidP="001F42FE">
      <w:pPr>
        <w:spacing w:after="40" w:line="240" w:lineRule="auto"/>
      </w:pPr>
      <w:r w:rsidRPr="00F063D7">
        <w:t xml:space="preserve">In Business Analysis, </w:t>
      </w:r>
      <w:r w:rsidRPr="00F063D7">
        <w:rPr>
          <w:b/>
          <w:bCs/>
        </w:rPr>
        <w:t>assumptions</w:t>
      </w:r>
      <w:r w:rsidRPr="00F063D7">
        <w:t xml:space="preserve"> are the facts or conditions that we </w:t>
      </w:r>
      <w:r w:rsidRPr="00F063D7">
        <w:rPr>
          <w:b/>
          <w:bCs/>
        </w:rPr>
        <w:t>accept as true temporarily</w:t>
      </w:r>
      <w:r w:rsidRPr="00F063D7">
        <w:t>, even though they are not yet confirmed.</w:t>
      </w:r>
      <w:r w:rsidRPr="00F063D7">
        <w:br/>
        <w:t>They help us move forward in requirement gathering when some information is uncertain or not provided by the client.</w:t>
      </w:r>
    </w:p>
    <w:p w14:paraId="0E74F034" w14:textId="77777777" w:rsidR="008D3BFA" w:rsidRDefault="008D3BFA" w:rsidP="001F42FE">
      <w:pPr>
        <w:spacing w:after="40" w:line="240" w:lineRule="auto"/>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78"/>
        <w:gridCol w:w="8002"/>
        <w:gridCol w:w="1976"/>
      </w:tblGrid>
      <w:tr w:rsidR="008D3BFA" w:rsidRPr="008D3BFA" w14:paraId="094B6EB6" w14:textId="77777777" w:rsidTr="008D3BFA">
        <w:trPr>
          <w:tblHeader/>
          <w:tblCellSpacing w:w="15" w:type="dxa"/>
        </w:trPr>
        <w:tc>
          <w:tcPr>
            <w:tcW w:w="0" w:type="auto"/>
            <w:vAlign w:val="center"/>
            <w:hideMark/>
          </w:tcPr>
          <w:p w14:paraId="6F473034" w14:textId="77777777" w:rsidR="008D3BFA" w:rsidRPr="008D3BFA" w:rsidRDefault="008D3BFA" w:rsidP="008D3BFA">
            <w:pPr>
              <w:pStyle w:val="NoSpacing"/>
            </w:pPr>
            <w:r w:rsidRPr="008D3BFA">
              <w:t>No.</w:t>
            </w:r>
          </w:p>
        </w:tc>
        <w:tc>
          <w:tcPr>
            <w:tcW w:w="0" w:type="auto"/>
            <w:vAlign w:val="center"/>
            <w:hideMark/>
          </w:tcPr>
          <w:p w14:paraId="19112D4F" w14:textId="77777777" w:rsidR="008D3BFA" w:rsidRPr="008D3BFA" w:rsidRDefault="008D3BFA" w:rsidP="008D3BFA">
            <w:pPr>
              <w:pStyle w:val="NoSpacing"/>
            </w:pPr>
            <w:r w:rsidRPr="008D3BFA">
              <w:t>Assumption Statement</w:t>
            </w:r>
          </w:p>
        </w:tc>
        <w:tc>
          <w:tcPr>
            <w:tcW w:w="0" w:type="auto"/>
            <w:vAlign w:val="center"/>
            <w:hideMark/>
          </w:tcPr>
          <w:p w14:paraId="4303F143" w14:textId="77777777" w:rsidR="008D3BFA" w:rsidRPr="008D3BFA" w:rsidRDefault="008D3BFA" w:rsidP="008D3BFA">
            <w:pPr>
              <w:pStyle w:val="NoSpacing"/>
            </w:pPr>
            <w:r w:rsidRPr="008D3BFA">
              <w:t>Category</w:t>
            </w:r>
          </w:p>
        </w:tc>
      </w:tr>
      <w:tr w:rsidR="008D3BFA" w:rsidRPr="008D3BFA" w14:paraId="43797427" w14:textId="77777777" w:rsidTr="008D3BFA">
        <w:trPr>
          <w:tblCellSpacing w:w="15" w:type="dxa"/>
        </w:trPr>
        <w:tc>
          <w:tcPr>
            <w:tcW w:w="0" w:type="auto"/>
            <w:vAlign w:val="center"/>
            <w:hideMark/>
          </w:tcPr>
          <w:p w14:paraId="2DE2E7A7" w14:textId="77777777" w:rsidR="008D3BFA" w:rsidRPr="008D3BFA" w:rsidRDefault="008D3BFA" w:rsidP="008D3BFA">
            <w:pPr>
              <w:pStyle w:val="NoSpacing"/>
            </w:pPr>
            <w:r w:rsidRPr="008D3BFA">
              <w:t>A1</w:t>
            </w:r>
          </w:p>
        </w:tc>
        <w:tc>
          <w:tcPr>
            <w:tcW w:w="0" w:type="auto"/>
            <w:vAlign w:val="center"/>
            <w:hideMark/>
          </w:tcPr>
          <w:p w14:paraId="74DDB999" w14:textId="77777777" w:rsidR="008D3BFA" w:rsidRPr="008D3BFA" w:rsidRDefault="008D3BFA" w:rsidP="008D3BFA">
            <w:pPr>
              <w:pStyle w:val="NoSpacing"/>
            </w:pPr>
            <w:r w:rsidRPr="008D3BFA">
              <w:t>All farmers and manufacturers will have basic internet access through smartphones or computers.</w:t>
            </w:r>
          </w:p>
        </w:tc>
        <w:tc>
          <w:tcPr>
            <w:tcW w:w="0" w:type="auto"/>
            <w:vAlign w:val="center"/>
            <w:hideMark/>
          </w:tcPr>
          <w:p w14:paraId="79260ACE" w14:textId="77777777" w:rsidR="008D3BFA" w:rsidRPr="008D3BFA" w:rsidRDefault="008D3BFA" w:rsidP="008D3BFA">
            <w:pPr>
              <w:pStyle w:val="NoSpacing"/>
            </w:pPr>
            <w:r w:rsidRPr="008D3BFA">
              <w:t>Technical</w:t>
            </w:r>
          </w:p>
        </w:tc>
      </w:tr>
      <w:tr w:rsidR="008D3BFA" w:rsidRPr="008D3BFA" w14:paraId="3EED4A99" w14:textId="77777777" w:rsidTr="008D3BFA">
        <w:trPr>
          <w:tblCellSpacing w:w="15" w:type="dxa"/>
        </w:trPr>
        <w:tc>
          <w:tcPr>
            <w:tcW w:w="0" w:type="auto"/>
            <w:vAlign w:val="center"/>
            <w:hideMark/>
          </w:tcPr>
          <w:p w14:paraId="2569C4A0" w14:textId="77777777" w:rsidR="008D3BFA" w:rsidRPr="008D3BFA" w:rsidRDefault="008D3BFA" w:rsidP="008D3BFA">
            <w:pPr>
              <w:pStyle w:val="NoSpacing"/>
            </w:pPr>
            <w:r w:rsidRPr="008D3BFA">
              <w:t>A2</w:t>
            </w:r>
          </w:p>
        </w:tc>
        <w:tc>
          <w:tcPr>
            <w:tcW w:w="0" w:type="auto"/>
            <w:vAlign w:val="center"/>
            <w:hideMark/>
          </w:tcPr>
          <w:p w14:paraId="65A8FA66" w14:textId="77777777" w:rsidR="008D3BFA" w:rsidRPr="008D3BFA" w:rsidRDefault="008D3BFA" w:rsidP="008D3BFA">
            <w:pPr>
              <w:pStyle w:val="NoSpacing"/>
            </w:pPr>
            <w:r w:rsidRPr="008D3BFA">
              <w:t>The platform will be developed as a web application initially, with a mobile version planned later.</w:t>
            </w:r>
          </w:p>
        </w:tc>
        <w:tc>
          <w:tcPr>
            <w:tcW w:w="0" w:type="auto"/>
            <w:vAlign w:val="center"/>
            <w:hideMark/>
          </w:tcPr>
          <w:p w14:paraId="1E9B17D0" w14:textId="77777777" w:rsidR="008D3BFA" w:rsidRPr="008D3BFA" w:rsidRDefault="008D3BFA" w:rsidP="008D3BFA">
            <w:pPr>
              <w:pStyle w:val="NoSpacing"/>
            </w:pPr>
            <w:r w:rsidRPr="008D3BFA">
              <w:t>Technical</w:t>
            </w:r>
          </w:p>
        </w:tc>
      </w:tr>
      <w:tr w:rsidR="008D3BFA" w:rsidRPr="008D3BFA" w14:paraId="6174A369" w14:textId="77777777" w:rsidTr="008D3BFA">
        <w:trPr>
          <w:tblCellSpacing w:w="15" w:type="dxa"/>
        </w:trPr>
        <w:tc>
          <w:tcPr>
            <w:tcW w:w="0" w:type="auto"/>
            <w:vAlign w:val="center"/>
            <w:hideMark/>
          </w:tcPr>
          <w:p w14:paraId="3053A6BA" w14:textId="77777777" w:rsidR="008D3BFA" w:rsidRPr="008D3BFA" w:rsidRDefault="008D3BFA" w:rsidP="008D3BFA">
            <w:pPr>
              <w:pStyle w:val="NoSpacing"/>
            </w:pPr>
            <w:r w:rsidRPr="008D3BFA">
              <w:t>A3</w:t>
            </w:r>
          </w:p>
        </w:tc>
        <w:tc>
          <w:tcPr>
            <w:tcW w:w="0" w:type="auto"/>
            <w:vAlign w:val="center"/>
            <w:hideMark/>
          </w:tcPr>
          <w:p w14:paraId="142FEA91" w14:textId="4C7A5DEC" w:rsidR="008D3BFA" w:rsidRPr="008D3BFA" w:rsidRDefault="008D3BFA" w:rsidP="008D3BFA">
            <w:pPr>
              <w:pStyle w:val="NoSpacing"/>
            </w:pPr>
            <w:r w:rsidRPr="008D3BFA">
              <w:t>The system will support language – English in the first release.</w:t>
            </w:r>
          </w:p>
        </w:tc>
        <w:tc>
          <w:tcPr>
            <w:tcW w:w="0" w:type="auto"/>
            <w:vAlign w:val="center"/>
            <w:hideMark/>
          </w:tcPr>
          <w:p w14:paraId="0D466A9C" w14:textId="77777777" w:rsidR="008D3BFA" w:rsidRPr="008D3BFA" w:rsidRDefault="008D3BFA" w:rsidP="008D3BFA">
            <w:pPr>
              <w:pStyle w:val="NoSpacing"/>
            </w:pPr>
            <w:r w:rsidRPr="008D3BFA">
              <w:t>Functional</w:t>
            </w:r>
          </w:p>
        </w:tc>
      </w:tr>
      <w:tr w:rsidR="008D3BFA" w:rsidRPr="008D3BFA" w14:paraId="15E1161C" w14:textId="77777777" w:rsidTr="008D3BFA">
        <w:trPr>
          <w:tblCellSpacing w:w="15" w:type="dxa"/>
        </w:trPr>
        <w:tc>
          <w:tcPr>
            <w:tcW w:w="0" w:type="auto"/>
            <w:vAlign w:val="center"/>
            <w:hideMark/>
          </w:tcPr>
          <w:p w14:paraId="52ADCA96" w14:textId="77777777" w:rsidR="008D3BFA" w:rsidRPr="008D3BFA" w:rsidRDefault="008D3BFA" w:rsidP="008D3BFA">
            <w:pPr>
              <w:pStyle w:val="NoSpacing"/>
            </w:pPr>
            <w:r w:rsidRPr="008D3BFA">
              <w:t>A4</w:t>
            </w:r>
          </w:p>
        </w:tc>
        <w:tc>
          <w:tcPr>
            <w:tcW w:w="0" w:type="auto"/>
            <w:vAlign w:val="center"/>
            <w:hideMark/>
          </w:tcPr>
          <w:p w14:paraId="7041B55B" w14:textId="77777777" w:rsidR="008D3BFA" w:rsidRPr="008D3BFA" w:rsidRDefault="008D3BFA" w:rsidP="008D3BFA">
            <w:pPr>
              <w:pStyle w:val="NoSpacing"/>
            </w:pPr>
            <w:r w:rsidRPr="008D3BFA">
              <w:t>User authentication will be done through email ID and password only (no OTP for now).</w:t>
            </w:r>
          </w:p>
        </w:tc>
        <w:tc>
          <w:tcPr>
            <w:tcW w:w="0" w:type="auto"/>
            <w:vAlign w:val="center"/>
            <w:hideMark/>
          </w:tcPr>
          <w:p w14:paraId="23D74E3C" w14:textId="77777777" w:rsidR="008D3BFA" w:rsidRPr="008D3BFA" w:rsidRDefault="008D3BFA" w:rsidP="008D3BFA">
            <w:pPr>
              <w:pStyle w:val="NoSpacing"/>
            </w:pPr>
            <w:r w:rsidRPr="008D3BFA">
              <w:t>Security / Functional</w:t>
            </w:r>
          </w:p>
        </w:tc>
      </w:tr>
      <w:tr w:rsidR="008D3BFA" w:rsidRPr="008D3BFA" w14:paraId="4321DBC7" w14:textId="77777777" w:rsidTr="008D3BFA">
        <w:trPr>
          <w:tblCellSpacing w:w="15" w:type="dxa"/>
        </w:trPr>
        <w:tc>
          <w:tcPr>
            <w:tcW w:w="0" w:type="auto"/>
            <w:vAlign w:val="center"/>
            <w:hideMark/>
          </w:tcPr>
          <w:p w14:paraId="771A007E" w14:textId="77777777" w:rsidR="008D3BFA" w:rsidRPr="008D3BFA" w:rsidRDefault="008D3BFA" w:rsidP="008D3BFA">
            <w:pPr>
              <w:pStyle w:val="NoSpacing"/>
            </w:pPr>
            <w:r w:rsidRPr="008D3BFA">
              <w:t>A5</w:t>
            </w:r>
          </w:p>
        </w:tc>
        <w:tc>
          <w:tcPr>
            <w:tcW w:w="0" w:type="auto"/>
            <w:vAlign w:val="center"/>
            <w:hideMark/>
          </w:tcPr>
          <w:p w14:paraId="3B91D730" w14:textId="77777777" w:rsidR="008D3BFA" w:rsidRPr="008D3BFA" w:rsidRDefault="008D3BFA" w:rsidP="008D3BFA">
            <w:pPr>
              <w:pStyle w:val="NoSpacing"/>
            </w:pPr>
            <w:r w:rsidRPr="008D3BFA">
              <w:t>Product categories are limited to fertilizers, seeds, and pesticides as per initial CSR scope.</w:t>
            </w:r>
          </w:p>
        </w:tc>
        <w:tc>
          <w:tcPr>
            <w:tcW w:w="0" w:type="auto"/>
            <w:vAlign w:val="center"/>
            <w:hideMark/>
          </w:tcPr>
          <w:p w14:paraId="64F91830" w14:textId="77777777" w:rsidR="008D3BFA" w:rsidRPr="008D3BFA" w:rsidRDefault="008D3BFA" w:rsidP="008D3BFA">
            <w:pPr>
              <w:pStyle w:val="NoSpacing"/>
            </w:pPr>
            <w:r w:rsidRPr="008D3BFA">
              <w:t>Business</w:t>
            </w:r>
          </w:p>
        </w:tc>
      </w:tr>
      <w:tr w:rsidR="008D3BFA" w:rsidRPr="008D3BFA" w14:paraId="30496653" w14:textId="77777777" w:rsidTr="008D3BFA">
        <w:trPr>
          <w:tblCellSpacing w:w="15" w:type="dxa"/>
        </w:trPr>
        <w:tc>
          <w:tcPr>
            <w:tcW w:w="0" w:type="auto"/>
            <w:vAlign w:val="center"/>
            <w:hideMark/>
          </w:tcPr>
          <w:p w14:paraId="04F9422E" w14:textId="77777777" w:rsidR="008D3BFA" w:rsidRPr="008D3BFA" w:rsidRDefault="008D3BFA" w:rsidP="008D3BFA">
            <w:pPr>
              <w:pStyle w:val="NoSpacing"/>
            </w:pPr>
            <w:r w:rsidRPr="008D3BFA">
              <w:t>A6</w:t>
            </w:r>
          </w:p>
        </w:tc>
        <w:tc>
          <w:tcPr>
            <w:tcW w:w="0" w:type="auto"/>
            <w:vAlign w:val="center"/>
            <w:hideMark/>
          </w:tcPr>
          <w:p w14:paraId="696C8CDD" w14:textId="77777777" w:rsidR="008D3BFA" w:rsidRPr="008D3BFA" w:rsidRDefault="008D3BFA" w:rsidP="008D3BFA">
            <w:pPr>
              <w:pStyle w:val="NoSpacing"/>
            </w:pPr>
            <w:r w:rsidRPr="008D3BFA">
              <w:t>Payment Gateway will support COD, Credit/Debit Cards, and UPI only.</w:t>
            </w:r>
          </w:p>
        </w:tc>
        <w:tc>
          <w:tcPr>
            <w:tcW w:w="0" w:type="auto"/>
            <w:vAlign w:val="center"/>
            <w:hideMark/>
          </w:tcPr>
          <w:p w14:paraId="0464F64C" w14:textId="77777777" w:rsidR="008D3BFA" w:rsidRPr="008D3BFA" w:rsidRDefault="008D3BFA" w:rsidP="008D3BFA">
            <w:pPr>
              <w:pStyle w:val="NoSpacing"/>
            </w:pPr>
            <w:r w:rsidRPr="008D3BFA">
              <w:t>Functional</w:t>
            </w:r>
          </w:p>
        </w:tc>
      </w:tr>
      <w:tr w:rsidR="008D3BFA" w:rsidRPr="008D3BFA" w14:paraId="3E6303F8" w14:textId="77777777" w:rsidTr="008D3BFA">
        <w:trPr>
          <w:tblCellSpacing w:w="15" w:type="dxa"/>
        </w:trPr>
        <w:tc>
          <w:tcPr>
            <w:tcW w:w="0" w:type="auto"/>
            <w:vAlign w:val="center"/>
            <w:hideMark/>
          </w:tcPr>
          <w:p w14:paraId="0AE75825" w14:textId="77777777" w:rsidR="008D3BFA" w:rsidRPr="008D3BFA" w:rsidRDefault="008D3BFA" w:rsidP="008D3BFA">
            <w:pPr>
              <w:pStyle w:val="NoSpacing"/>
            </w:pPr>
            <w:r w:rsidRPr="008D3BFA">
              <w:t>A7</w:t>
            </w:r>
          </w:p>
        </w:tc>
        <w:tc>
          <w:tcPr>
            <w:tcW w:w="0" w:type="auto"/>
            <w:vAlign w:val="center"/>
            <w:hideMark/>
          </w:tcPr>
          <w:p w14:paraId="682D3CAF" w14:textId="77777777" w:rsidR="008D3BFA" w:rsidRPr="008D3BFA" w:rsidRDefault="008D3BFA" w:rsidP="008D3BFA">
            <w:pPr>
              <w:pStyle w:val="NoSpacing"/>
            </w:pPr>
            <w:r w:rsidRPr="008D3BFA">
              <w:t>Delivery and logistics will be managed by a third-party vendor integrated via API.</w:t>
            </w:r>
          </w:p>
        </w:tc>
        <w:tc>
          <w:tcPr>
            <w:tcW w:w="0" w:type="auto"/>
            <w:vAlign w:val="center"/>
            <w:hideMark/>
          </w:tcPr>
          <w:p w14:paraId="2A7DFD16" w14:textId="77777777" w:rsidR="008D3BFA" w:rsidRPr="008D3BFA" w:rsidRDefault="008D3BFA" w:rsidP="008D3BFA">
            <w:pPr>
              <w:pStyle w:val="NoSpacing"/>
            </w:pPr>
            <w:r w:rsidRPr="008D3BFA">
              <w:t>Operational</w:t>
            </w:r>
          </w:p>
        </w:tc>
      </w:tr>
      <w:tr w:rsidR="008D3BFA" w:rsidRPr="008D3BFA" w14:paraId="66312116" w14:textId="77777777" w:rsidTr="008D3BFA">
        <w:trPr>
          <w:tblCellSpacing w:w="15" w:type="dxa"/>
        </w:trPr>
        <w:tc>
          <w:tcPr>
            <w:tcW w:w="0" w:type="auto"/>
            <w:vAlign w:val="center"/>
            <w:hideMark/>
          </w:tcPr>
          <w:p w14:paraId="779C05CD" w14:textId="77777777" w:rsidR="008D3BFA" w:rsidRPr="008D3BFA" w:rsidRDefault="008D3BFA" w:rsidP="008D3BFA">
            <w:pPr>
              <w:pStyle w:val="NoSpacing"/>
            </w:pPr>
            <w:r w:rsidRPr="008D3BFA">
              <w:t>A8</w:t>
            </w:r>
          </w:p>
        </w:tc>
        <w:tc>
          <w:tcPr>
            <w:tcW w:w="0" w:type="auto"/>
            <w:vAlign w:val="center"/>
            <w:hideMark/>
          </w:tcPr>
          <w:p w14:paraId="379778F7" w14:textId="77777777" w:rsidR="008D3BFA" w:rsidRPr="008D3BFA" w:rsidRDefault="008D3BFA" w:rsidP="008D3BFA">
            <w:pPr>
              <w:pStyle w:val="NoSpacing"/>
            </w:pPr>
            <w:r w:rsidRPr="008D3BFA">
              <w:t>Email notifications (not SMS) will be used to confirm orders and delivery updates.</w:t>
            </w:r>
          </w:p>
        </w:tc>
        <w:tc>
          <w:tcPr>
            <w:tcW w:w="0" w:type="auto"/>
            <w:vAlign w:val="center"/>
            <w:hideMark/>
          </w:tcPr>
          <w:p w14:paraId="4908805C" w14:textId="77777777" w:rsidR="008D3BFA" w:rsidRPr="008D3BFA" w:rsidRDefault="008D3BFA" w:rsidP="008D3BFA">
            <w:pPr>
              <w:pStyle w:val="NoSpacing"/>
            </w:pPr>
            <w:r w:rsidRPr="008D3BFA">
              <w:t>Communication</w:t>
            </w:r>
          </w:p>
        </w:tc>
      </w:tr>
      <w:tr w:rsidR="008D3BFA" w:rsidRPr="008D3BFA" w14:paraId="6549A7C5" w14:textId="77777777" w:rsidTr="008D3BFA">
        <w:trPr>
          <w:tblCellSpacing w:w="15" w:type="dxa"/>
        </w:trPr>
        <w:tc>
          <w:tcPr>
            <w:tcW w:w="0" w:type="auto"/>
            <w:vAlign w:val="center"/>
            <w:hideMark/>
          </w:tcPr>
          <w:p w14:paraId="05CF36C4" w14:textId="77777777" w:rsidR="008D3BFA" w:rsidRPr="008D3BFA" w:rsidRDefault="008D3BFA" w:rsidP="008D3BFA">
            <w:pPr>
              <w:pStyle w:val="NoSpacing"/>
            </w:pPr>
            <w:r w:rsidRPr="008D3BFA">
              <w:t>A9</w:t>
            </w:r>
          </w:p>
        </w:tc>
        <w:tc>
          <w:tcPr>
            <w:tcW w:w="0" w:type="auto"/>
            <w:vAlign w:val="center"/>
            <w:hideMark/>
          </w:tcPr>
          <w:p w14:paraId="7974B4A6" w14:textId="77777777" w:rsidR="008D3BFA" w:rsidRPr="008D3BFA" w:rsidRDefault="008D3BFA" w:rsidP="008D3BFA">
            <w:pPr>
              <w:pStyle w:val="NoSpacing"/>
            </w:pPr>
            <w:r w:rsidRPr="008D3BFA">
              <w:t>Data storage and backup will be maintained on a secure cloud server managed by SOONY IT team.</w:t>
            </w:r>
          </w:p>
        </w:tc>
        <w:tc>
          <w:tcPr>
            <w:tcW w:w="0" w:type="auto"/>
            <w:vAlign w:val="center"/>
            <w:hideMark/>
          </w:tcPr>
          <w:p w14:paraId="0D432E08" w14:textId="77777777" w:rsidR="008D3BFA" w:rsidRPr="008D3BFA" w:rsidRDefault="008D3BFA" w:rsidP="008D3BFA">
            <w:pPr>
              <w:pStyle w:val="NoSpacing"/>
            </w:pPr>
            <w:r w:rsidRPr="008D3BFA">
              <w:t>Technical / Security</w:t>
            </w:r>
          </w:p>
        </w:tc>
      </w:tr>
      <w:tr w:rsidR="008D3BFA" w:rsidRPr="008D3BFA" w14:paraId="4C1848CB" w14:textId="77777777" w:rsidTr="008D3BFA">
        <w:trPr>
          <w:tblCellSpacing w:w="15" w:type="dxa"/>
        </w:trPr>
        <w:tc>
          <w:tcPr>
            <w:tcW w:w="0" w:type="auto"/>
            <w:vAlign w:val="center"/>
            <w:hideMark/>
          </w:tcPr>
          <w:p w14:paraId="55B6199D" w14:textId="77777777" w:rsidR="008D3BFA" w:rsidRPr="008D3BFA" w:rsidRDefault="008D3BFA" w:rsidP="008D3BFA">
            <w:pPr>
              <w:pStyle w:val="NoSpacing"/>
            </w:pPr>
            <w:r w:rsidRPr="008D3BFA">
              <w:t>A10</w:t>
            </w:r>
          </w:p>
        </w:tc>
        <w:tc>
          <w:tcPr>
            <w:tcW w:w="0" w:type="auto"/>
            <w:vAlign w:val="center"/>
            <w:hideMark/>
          </w:tcPr>
          <w:p w14:paraId="46018F33" w14:textId="77777777" w:rsidR="008D3BFA" w:rsidRPr="008D3BFA" w:rsidRDefault="008D3BFA" w:rsidP="008D3BFA">
            <w:pPr>
              <w:pStyle w:val="NoSpacing"/>
            </w:pPr>
            <w:r w:rsidRPr="008D3BFA">
              <w:t xml:space="preserve">The </w:t>
            </w:r>
            <w:proofErr w:type="gramStart"/>
            <w:r w:rsidRPr="008D3BFA">
              <w:t>Admin</w:t>
            </w:r>
            <w:proofErr w:type="gramEnd"/>
            <w:r w:rsidRPr="008D3BFA">
              <w:t xml:space="preserve"> (Mr. Henry’s CSR team) will approve new manufacturer accounts and monitor product uploads.</w:t>
            </w:r>
          </w:p>
        </w:tc>
        <w:tc>
          <w:tcPr>
            <w:tcW w:w="0" w:type="auto"/>
            <w:vAlign w:val="center"/>
            <w:hideMark/>
          </w:tcPr>
          <w:p w14:paraId="44DF7856" w14:textId="77777777" w:rsidR="008D3BFA" w:rsidRPr="008D3BFA" w:rsidRDefault="008D3BFA" w:rsidP="008D3BFA">
            <w:pPr>
              <w:pStyle w:val="NoSpacing"/>
            </w:pPr>
            <w:r w:rsidRPr="008D3BFA">
              <w:t>Administrative</w:t>
            </w:r>
          </w:p>
        </w:tc>
      </w:tr>
    </w:tbl>
    <w:p w14:paraId="3A162B45" w14:textId="77777777" w:rsidR="008D3BFA" w:rsidRDefault="008D3BFA" w:rsidP="001F42FE">
      <w:pPr>
        <w:spacing w:after="40" w:line="240" w:lineRule="auto"/>
      </w:pPr>
    </w:p>
    <w:p w14:paraId="502FD21B" w14:textId="77777777" w:rsidR="00645381" w:rsidRDefault="00645381" w:rsidP="001F42FE">
      <w:pPr>
        <w:spacing w:after="40" w:line="240" w:lineRule="auto"/>
      </w:pPr>
    </w:p>
    <w:p w14:paraId="64979C92" w14:textId="77777777" w:rsidR="00645381" w:rsidRDefault="00645381" w:rsidP="001F42FE">
      <w:pPr>
        <w:spacing w:after="40" w:line="240" w:lineRule="auto"/>
      </w:pPr>
    </w:p>
    <w:p w14:paraId="6BA63705" w14:textId="359E9A96" w:rsidR="00645381" w:rsidRDefault="00645381" w:rsidP="00C4629B">
      <w:pPr>
        <w:pStyle w:val="Heading1"/>
      </w:pPr>
      <w:r w:rsidRPr="00645381">
        <w:t xml:space="preserve">Question 9 This project Requirements Priority </w:t>
      </w:r>
      <w:r w:rsidR="00253138">
        <w:t>–</w:t>
      </w:r>
    </w:p>
    <w:p w14:paraId="20C34207" w14:textId="77777777" w:rsidR="00253138" w:rsidRDefault="00253138" w:rsidP="001F42FE">
      <w:pPr>
        <w:spacing w:after="40" w:line="240" w:lineRule="auto"/>
      </w:pPr>
    </w:p>
    <w:p w14:paraId="304311C5" w14:textId="77777777" w:rsidR="00253138" w:rsidRPr="00253138" w:rsidRDefault="00253138" w:rsidP="00253138">
      <w:pPr>
        <w:spacing w:after="40" w:line="240" w:lineRule="auto"/>
        <w:rPr>
          <w:b/>
          <w:bCs/>
        </w:rPr>
      </w:pPr>
      <w:r w:rsidRPr="00253138">
        <w:rPr>
          <w:b/>
          <w:bCs/>
        </w:rPr>
        <w:t>Factors Considered for Prioritization</w:t>
      </w:r>
    </w:p>
    <w:p w14:paraId="180D831E" w14:textId="77777777" w:rsidR="00253138" w:rsidRPr="00253138" w:rsidRDefault="00253138" w:rsidP="00FA485D">
      <w:pPr>
        <w:numPr>
          <w:ilvl w:val="0"/>
          <w:numId w:val="28"/>
        </w:numPr>
        <w:spacing w:after="40" w:line="240" w:lineRule="auto"/>
      </w:pPr>
      <w:r w:rsidRPr="00253138">
        <w:rPr>
          <w:b/>
          <w:bCs/>
        </w:rPr>
        <w:t>Stakeholder urgency</w:t>
      </w:r>
      <w:r w:rsidRPr="00253138">
        <w:t xml:space="preserve"> (what the client and farmers want first)</w:t>
      </w:r>
    </w:p>
    <w:p w14:paraId="596BD37D" w14:textId="77777777" w:rsidR="00253138" w:rsidRPr="00253138" w:rsidRDefault="00253138" w:rsidP="00FA485D">
      <w:pPr>
        <w:numPr>
          <w:ilvl w:val="0"/>
          <w:numId w:val="28"/>
        </w:numPr>
        <w:spacing w:after="40" w:line="240" w:lineRule="auto"/>
      </w:pPr>
      <w:r w:rsidRPr="00253138">
        <w:rPr>
          <w:b/>
          <w:bCs/>
        </w:rPr>
        <w:t>System dependency</w:t>
      </w:r>
      <w:r w:rsidRPr="00253138">
        <w:t xml:space="preserve"> (which features must exist before others can work)</w:t>
      </w:r>
    </w:p>
    <w:p w14:paraId="189D4817" w14:textId="77777777" w:rsidR="00253138" w:rsidRPr="00253138" w:rsidRDefault="00253138" w:rsidP="00FA485D">
      <w:pPr>
        <w:numPr>
          <w:ilvl w:val="0"/>
          <w:numId w:val="28"/>
        </w:numPr>
        <w:spacing w:after="40" w:line="240" w:lineRule="auto"/>
      </w:pPr>
      <w:r w:rsidRPr="00253138">
        <w:rPr>
          <w:b/>
          <w:bCs/>
        </w:rPr>
        <w:t>Business value</w:t>
      </w:r>
      <w:r w:rsidRPr="00253138">
        <w:t xml:space="preserve"> (how important it is to core CSR goals)</w:t>
      </w:r>
    </w:p>
    <w:p w14:paraId="64E3607D" w14:textId="77777777" w:rsidR="00253138" w:rsidRPr="00253138" w:rsidRDefault="00253138" w:rsidP="00FA485D">
      <w:pPr>
        <w:numPr>
          <w:ilvl w:val="0"/>
          <w:numId w:val="28"/>
        </w:numPr>
        <w:spacing w:after="40" w:line="240" w:lineRule="auto"/>
      </w:pPr>
      <w:r w:rsidRPr="00253138">
        <w:rPr>
          <w:b/>
          <w:bCs/>
        </w:rPr>
        <w:t>Risk and complexity</w:t>
      </w:r>
      <w:r w:rsidRPr="00253138">
        <w:t xml:space="preserve"> (easier, high-impact ones get priority)</w:t>
      </w:r>
    </w:p>
    <w:p w14:paraId="1FE12443" w14:textId="77777777" w:rsidR="00253138" w:rsidRDefault="00253138" w:rsidP="001F42FE">
      <w:pPr>
        <w:spacing w:after="40" w:line="240" w:lineRule="auto"/>
      </w:pPr>
    </w:p>
    <w:p w14:paraId="61BA3BD2" w14:textId="77777777" w:rsidR="00B6287D" w:rsidRDefault="00B6287D" w:rsidP="001F42FE">
      <w:pPr>
        <w:spacing w:after="40" w:line="240" w:lineRule="auto"/>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71"/>
        <w:gridCol w:w="2120"/>
        <w:gridCol w:w="3310"/>
        <w:gridCol w:w="929"/>
        <w:gridCol w:w="3426"/>
      </w:tblGrid>
      <w:tr w:rsidR="00027B9A" w:rsidRPr="00B6287D" w14:paraId="25B18A59" w14:textId="77777777" w:rsidTr="00B6287D">
        <w:trPr>
          <w:tblHeader/>
          <w:tblCellSpacing w:w="15" w:type="dxa"/>
        </w:trPr>
        <w:tc>
          <w:tcPr>
            <w:tcW w:w="0" w:type="auto"/>
            <w:vAlign w:val="center"/>
            <w:hideMark/>
          </w:tcPr>
          <w:p w14:paraId="6231D01E" w14:textId="77777777" w:rsidR="00B6287D" w:rsidRPr="00B6287D" w:rsidRDefault="00B6287D" w:rsidP="00B6287D">
            <w:pPr>
              <w:pStyle w:val="NoSpacing"/>
              <w:rPr>
                <w:sz w:val="22"/>
                <w:szCs w:val="22"/>
              </w:rPr>
            </w:pPr>
            <w:proofErr w:type="spellStart"/>
            <w:r w:rsidRPr="00B6287D">
              <w:rPr>
                <w:sz w:val="22"/>
                <w:szCs w:val="22"/>
              </w:rPr>
              <w:lastRenderedPageBreak/>
              <w:t>Req</w:t>
            </w:r>
            <w:proofErr w:type="spellEnd"/>
            <w:r w:rsidRPr="00B6287D">
              <w:rPr>
                <w:sz w:val="22"/>
                <w:szCs w:val="22"/>
              </w:rPr>
              <w:t xml:space="preserve"> ID</w:t>
            </w:r>
          </w:p>
        </w:tc>
        <w:tc>
          <w:tcPr>
            <w:tcW w:w="0" w:type="auto"/>
            <w:vAlign w:val="center"/>
            <w:hideMark/>
          </w:tcPr>
          <w:p w14:paraId="2C0A0849" w14:textId="77777777" w:rsidR="00B6287D" w:rsidRPr="00B6287D" w:rsidRDefault="00B6287D" w:rsidP="00B6287D">
            <w:pPr>
              <w:pStyle w:val="NoSpacing"/>
              <w:rPr>
                <w:sz w:val="22"/>
                <w:szCs w:val="22"/>
              </w:rPr>
            </w:pPr>
            <w:r w:rsidRPr="00B6287D">
              <w:rPr>
                <w:sz w:val="22"/>
                <w:szCs w:val="22"/>
              </w:rPr>
              <w:t>Requirement Name</w:t>
            </w:r>
          </w:p>
        </w:tc>
        <w:tc>
          <w:tcPr>
            <w:tcW w:w="0" w:type="auto"/>
            <w:vAlign w:val="center"/>
            <w:hideMark/>
          </w:tcPr>
          <w:p w14:paraId="17EC95E3" w14:textId="77777777" w:rsidR="00B6287D" w:rsidRPr="00B6287D" w:rsidRDefault="00B6287D" w:rsidP="00B6287D">
            <w:pPr>
              <w:pStyle w:val="NoSpacing"/>
              <w:rPr>
                <w:sz w:val="22"/>
                <w:szCs w:val="22"/>
              </w:rPr>
            </w:pPr>
            <w:r w:rsidRPr="00B6287D">
              <w:rPr>
                <w:sz w:val="22"/>
                <w:szCs w:val="22"/>
              </w:rPr>
              <w:t>Description (Summary)</w:t>
            </w:r>
          </w:p>
        </w:tc>
        <w:tc>
          <w:tcPr>
            <w:tcW w:w="0" w:type="auto"/>
            <w:vAlign w:val="center"/>
            <w:hideMark/>
          </w:tcPr>
          <w:p w14:paraId="6A3EF63C" w14:textId="77777777" w:rsidR="00B6287D" w:rsidRPr="00B6287D" w:rsidRDefault="00B6287D" w:rsidP="00B6287D">
            <w:pPr>
              <w:pStyle w:val="NoSpacing"/>
              <w:rPr>
                <w:sz w:val="22"/>
                <w:szCs w:val="22"/>
              </w:rPr>
            </w:pPr>
            <w:r w:rsidRPr="00B6287D">
              <w:rPr>
                <w:sz w:val="22"/>
                <w:szCs w:val="22"/>
              </w:rPr>
              <w:t>Priority (1–10)</w:t>
            </w:r>
          </w:p>
        </w:tc>
        <w:tc>
          <w:tcPr>
            <w:tcW w:w="0" w:type="auto"/>
            <w:vAlign w:val="center"/>
            <w:hideMark/>
          </w:tcPr>
          <w:p w14:paraId="0C7954A9" w14:textId="77777777" w:rsidR="00B6287D" w:rsidRPr="00B6287D" w:rsidRDefault="00B6287D" w:rsidP="00B6287D">
            <w:pPr>
              <w:pStyle w:val="NoSpacing"/>
              <w:rPr>
                <w:sz w:val="22"/>
                <w:szCs w:val="22"/>
              </w:rPr>
            </w:pPr>
            <w:r w:rsidRPr="00B6287D">
              <w:rPr>
                <w:sz w:val="22"/>
                <w:szCs w:val="22"/>
              </w:rPr>
              <w:t>Justification / Reason for Priority</w:t>
            </w:r>
          </w:p>
        </w:tc>
      </w:tr>
      <w:tr w:rsidR="00027B9A" w:rsidRPr="00B6287D" w14:paraId="058EF0D6" w14:textId="77777777" w:rsidTr="00B6287D">
        <w:trPr>
          <w:tblCellSpacing w:w="15" w:type="dxa"/>
        </w:trPr>
        <w:tc>
          <w:tcPr>
            <w:tcW w:w="0" w:type="auto"/>
            <w:vAlign w:val="center"/>
            <w:hideMark/>
          </w:tcPr>
          <w:p w14:paraId="27153F97" w14:textId="77777777" w:rsidR="00B6287D" w:rsidRPr="00570694" w:rsidRDefault="00B6287D" w:rsidP="00B6287D">
            <w:pPr>
              <w:pStyle w:val="NoSpacing"/>
              <w:rPr>
                <w:color w:val="EE0000"/>
                <w:sz w:val="22"/>
                <w:szCs w:val="22"/>
              </w:rPr>
            </w:pPr>
            <w:r w:rsidRPr="00570694">
              <w:rPr>
                <w:color w:val="EE0000"/>
                <w:sz w:val="22"/>
                <w:szCs w:val="22"/>
              </w:rPr>
              <w:t>BR001</w:t>
            </w:r>
          </w:p>
        </w:tc>
        <w:tc>
          <w:tcPr>
            <w:tcW w:w="0" w:type="auto"/>
            <w:vAlign w:val="center"/>
            <w:hideMark/>
          </w:tcPr>
          <w:p w14:paraId="753553BA" w14:textId="77777777" w:rsidR="00B6287D" w:rsidRPr="00570694" w:rsidRDefault="00B6287D" w:rsidP="00B6287D">
            <w:pPr>
              <w:pStyle w:val="NoSpacing"/>
              <w:rPr>
                <w:color w:val="EE0000"/>
                <w:sz w:val="22"/>
                <w:szCs w:val="22"/>
              </w:rPr>
            </w:pPr>
            <w:r w:rsidRPr="00570694">
              <w:rPr>
                <w:color w:val="EE0000"/>
                <w:sz w:val="22"/>
                <w:szCs w:val="22"/>
              </w:rPr>
              <w:t>Farmer Search for Products</w:t>
            </w:r>
          </w:p>
        </w:tc>
        <w:tc>
          <w:tcPr>
            <w:tcW w:w="0" w:type="auto"/>
            <w:vAlign w:val="center"/>
            <w:hideMark/>
          </w:tcPr>
          <w:p w14:paraId="19D9F88A" w14:textId="77777777" w:rsidR="00B6287D" w:rsidRPr="00570694" w:rsidRDefault="00B6287D" w:rsidP="00B6287D">
            <w:pPr>
              <w:pStyle w:val="NoSpacing"/>
              <w:rPr>
                <w:color w:val="EE0000"/>
                <w:sz w:val="22"/>
                <w:szCs w:val="22"/>
              </w:rPr>
            </w:pPr>
            <w:r w:rsidRPr="00570694">
              <w:rPr>
                <w:color w:val="EE0000"/>
                <w:sz w:val="22"/>
                <w:szCs w:val="22"/>
              </w:rPr>
              <w:t>Farmers should be able to search for available products (fertilizers, seeds, pesticides).</w:t>
            </w:r>
          </w:p>
        </w:tc>
        <w:tc>
          <w:tcPr>
            <w:tcW w:w="0" w:type="auto"/>
            <w:vAlign w:val="center"/>
            <w:hideMark/>
          </w:tcPr>
          <w:p w14:paraId="5A20843F" w14:textId="77777777" w:rsidR="00B6287D" w:rsidRPr="00570694" w:rsidRDefault="00B6287D" w:rsidP="00B6287D">
            <w:pPr>
              <w:pStyle w:val="NoSpacing"/>
              <w:rPr>
                <w:color w:val="EE0000"/>
                <w:sz w:val="22"/>
                <w:szCs w:val="22"/>
              </w:rPr>
            </w:pPr>
            <w:r w:rsidRPr="00570694">
              <w:rPr>
                <w:color w:val="EE0000"/>
                <w:sz w:val="22"/>
                <w:szCs w:val="22"/>
              </w:rPr>
              <w:t>10</w:t>
            </w:r>
          </w:p>
        </w:tc>
        <w:tc>
          <w:tcPr>
            <w:tcW w:w="0" w:type="auto"/>
            <w:vAlign w:val="center"/>
            <w:hideMark/>
          </w:tcPr>
          <w:p w14:paraId="2C7E54FB" w14:textId="77777777" w:rsidR="00B6287D" w:rsidRPr="00570694" w:rsidRDefault="00B6287D" w:rsidP="00B6287D">
            <w:pPr>
              <w:pStyle w:val="NoSpacing"/>
              <w:rPr>
                <w:color w:val="EE0000"/>
                <w:sz w:val="22"/>
                <w:szCs w:val="22"/>
              </w:rPr>
            </w:pPr>
            <w:r w:rsidRPr="00570694">
              <w:rPr>
                <w:color w:val="EE0000"/>
                <w:sz w:val="22"/>
                <w:szCs w:val="22"/>
              </w:rPr>
              <w:t>Core functionality; the system is built around enabling farmers to find products easily.</w:t>
            </w:r>
          </w:p>
        </w:tc>
      </w:tr>
      <w:tr w:rsidR="00027B9A" w:rsidRPr="00B6287D" w14:paraId="31D656D4" w14:textId="77777777" w:rsidTr="00B6287D">
        <w:trPr>
          <w:tblCellSpacing w:w="15" w:type="dxa"/>
        </w:trPr>
        <w:tc>
          <w:tcPr>
            <w:tcW w:w="0" w:type="auto"/>
            <w:vAlign w:val="center"/>
            <w:hideMark/>
          </w:tcPr>
          <w:p w14:paraId="57B9F870" w14:textId="77777777" w:rsidR="00B6287D" w:rsidRPr="00570694" w:rsidRDefault="00B6287D" w:rsidP="00B6287D">
            <w:pPr>
              <w:pStyle w:val="NoSpacing"/>
              <w:rPr>
                <w:color w:val="EE0000"/>
                <w:sz w:val="22"/>
                <w:szCs w:val="22"/>
              </w:rPr>
            </w:pPr>
            <w:r w:rsidRPr="00570694">
              <w:rPr>
                <w:color w:val="EE0000"/>
                <w:sz w:val="22"/>
                <w:szCs w:val="22"/>
              </w:rPr>
              <w:t>BR002</w:t>
            </w:r>
          </w:p>
        </w:tc>
        <w:tc>
          <w:tcPr>
            <w:tcW w:w="0" w:type="auto"/>
            <w:vAlign w:val="center"/>
            <w:hideMark/>
          </w:tcPr>
          <w:p w14:paraId="147CD175" w14:textId="77777777" w:rsidR="00B6287D" w:rsidRPr="00570694" w:rsidRDefault="00B6287D" w:rsidP="00B6287D">
            <w:pPr>
              <w:pStyle w:val="NoSpacing"/>
              <w:rPr>
                <w:color w:val="EE0000"/>
                <w:sz w:val="22"/>
                <w:szCs w:val="22"/>
              </w:rPr>
            </w:pPr>
            <w:r w:rsidRPr="00570694">
              <w:rPr>
                <w:color w:val="EE0000"/>
                <w:sz w:val="22"/>
                <w:szCs w:val="22"/>
              </w:rPr>
              <w:t>Manufacturers Upload Products</w:t>
            </w:r>
          </w:p>
        </w:tc>
        <w:tc>
          <w:tcPr>
            <w:tcW w:w="0" w:type="auto"/>
            <w:vAlign w:val="center"/>
            <w:hideMark/>
          </w:tcPr>
          <w:p w14:paraId="137C3725" w14:textId="77777777" w:rsidR="00B6287D" w:rsidRPr="00570694" w:rsidRDefault="00B6287D" w:rsidP="00B6287D">
            <w:pPr>
              <w:pStyle w:val="NoSpacing"/>
              <w:rPr>
                <w:color w:val="EE0000"/>
                <w:sz w:val="22"/>
                <w:szCs w:val="22"/>
              </w:rPr>
            </w:pPr>
            <w:r w:rsidRPr="00570694">
              <w:rPr>
                <w:color w:val="EE0000"/>
                <w:sz w:val="22"/>
                <w:szCs w:val="22"/>
              </w:rPr>
              <w:t>Manufacturers should upload and display products in the app.</w:t>
            </w:r>
          </w:p>
        </w:tc>
        <w:tc>
          <w:tcPr>
            <w:tcW w:w="0" w:type="auto"/>
            <w:vAlign w:val="center"/>
            <w:hideMark/>
          </w:tcPr>
          <w:p w14:paraId="1F5C3E6A" w14:textId="77777777" w:rsidR="00B6287D" w:rsidRPr="00570694" w:rsidRDefault="00B6287D" w:rsidP="00B6287D">
            <w:pPr>
              <w:pStyle w:val="NoSpacing"/>
              <w:rPr>
                <w:color w:val="EE0000"/>
                <w:sz w:val="22"/>
                <w:szCs w:val="22"/>
              </w:rPr>
            </w:pPr>
            <w:r w:rsidRPr="00570694">
              <w:rPr>
                <w:color w:val="EE0000"/>
                <w:sz w:val="22"/>
                <w:szCs w:val="22"/>
              </w:rPr>
              <w:t>9</w:t>
            </w:r>
          </w:p>
        </w:tc>
        <w:tc>
          <w:tcPr>
            <w:tcW w:w="0" w:type="auto"/>
            <w:vAlign w:val="center"/>
            <w:hideMark/>
          </w:tcPr>
          <w:p w14:paraId="30D33649" w14:textId="77777777" w:rsidR="00B6287D" w:rsidRPr="00570694" w:rsidRDefault="00B6287D" w:rsidP="00B6287D">
            <w:pPr>
              <w:pStyle w:val="NoSpacing"/>
              <w:rPr>
                <w:color w:val="EE0000"/>
                <w:sz w:val="22"/>
                <w:szCs w:val="22"/>
              </w:rPr>
            </w:pPr>
            <w:r w:rsidRPr="00570694">
              <w:rPr>
                <w:color w:val="EE0000"/>
                <w:sz w:val="22"/>
                <w:szCs w:val="22"/>
              </w:rPr>
              <w:t xml:space="preserve">Essential for the </w:t>
            </w:r>
            <w:proofErr w:type="spellStart"/>
            <w:r w:rsidRPr="00570694">
              <w:rPr>
                <w:color w:val="EE0000"/>
                <w:sz w:val="22"/>
                <w:szCs w:val="22"/>
              </w:rPr>
              <w:t>catalog</w:t>
            </w:r>
            <w:proofErr w:type="spellEnd"/>
            <w:r w:rsidRPr="00570694">
              <w:rPr>
                <w:color w:val="EE0000"/>
                <w:sz w:val="22"/>
                <w:szCs w:val="22"/>
              </w:rPr>
              <w:t xml:space="preserve"> to exist; dependent on manufacturer participation.</w:t>
            </w:r>
          </w:p>
        </w:tc>
      </w:tr>
      <w:tr w:rsidR="00027B9A" w:rsidRPr="00B6287D" w14:paraId="45625516" w14:textId="77777777" w:rsidTr="00B6287D">
        <w:trPr>
          <w:tblCellSpacing w:w="15" w:type="dxa"/>
        </w:trPr>
        <w:tc>
          <w:tcPr>
            <w:tcW w:w="0" w:type="auto"/>
            <w:vAlign w:val="center"/>
            <w:hideMark/>
          </w:tcPr>
          <w:p w14:paraId="06CDC15C" w14:textId="77777777" w:rsidR="00B6287D" w:rsidRPr="00570694" w:rsidRDefault="00B6287D" w:rsidP="00B6287D">
            <w:pPr>
              <w:pStyle w:val="NoSpacing"/>
              <w:rPr>
                <w:color w:val="EE0000"/>
                <w:sz w:val="22"/>
                <w:szCs w:val="22"/>
              </w:rPr>
            </w:pPr>
            <w:r w:rsidRPr="00570694">
              <w:rPr>
                <w:color w:val="EE0000"/>
                <w:sz w:val="22"/>
                <w:szCs w:val="22"/>
              </w:rPr>
              <w:t>BR003</w:t>
            </w:r>
          </w:p>
        </w:tc>
        <w:tc>
          <w:tcPr>
            <w:tcW w:w="0" w:type="auto"/>
            <w:vAlign w:val="center"/>
            <w:hideMark/>
          </w:tcPr>
          <w:p w14:paraId="1E7F9EB2" w14:textId="77777777" w:rsidR="00B6287D" w:rsidRPr="00570694" w:rsidRDefault="00B6287D" w:rsidP="00B6287D">
            <w:pPr>
              <w:pStyle w:val="NoSpacing"/>
              <w:rPr>
                <w:color w:val="EE0000"/>
                <w:sz w:val="22"/>
                <w:szCs w:val="22"/>
              </w:rPr>
            </w:pPr>
            <w:r w:rsidRPr="00570694">
              <w:rPr>
                <w:color w:val="EE0000"/>
                <w:sz w:val="22"/>
                <w:szCs w:val="22"/>
              </w:rPr>
              <w:t>User Login / Registration</w:t>
            </w:r>
          </w:p>
        </w:tc>
        <w:tc>
          <w:tcPr>
            <w:tcW w:w="0" w:type="auto"/>
            <w:vAlign w:val="center"/>
            <w:hideMark/>
          </w:tcPr>
          <w:p w14:paraId="20F7D5F4" w14:textId="77777777" w:rsidR="00B6287D" w:rsidRPr="00570694" w:rsidRDefault="00B6287D" w:rsidP="00B6287D">
            <w:pPr>
              <w:pStyle w:val="NoSpacing"/>
              <w:rPr>
                <w:color w:val="EE0000"/>
                <w:sz w:val="22"/>
                <w:szCs w:val="22"/>
              </w:rPr>
            </w:pPr>
            <w:r w:rsidRPr="00570694">
              <w:rPr>
                <w:color w:val="EE0000"/>
                <w:sz w:val="22"/>
                <w:szCs w:val="22"/>
              </w:rPr>
              <w:t>Farmers and manufacturers can create accounts and log in securely.</w:t>
            </w:r>
          </w:p>
        </w:tc>
        <w:tc>
          <w:tcPr>
            <w:tcW w:w="0" w:type="auto"/>
            <w:vAlign w:val="center"/>
            <w:hideMark/>
          </w:tcPr>
          <w:p w14:paraId="5ED7A976" w14:textId="77777777" w:rsidR="00B6287D" w:rsidRPr="00570694" w:rsidRDefault="00B6287D" w:rsidP="00B6287D">
            <w:pPr>
              <w:pStyle w:val="NoSpacing"/>
              <w:rPr>
                <w:color w:val="EE0000"/>
                <w:sz w:val="22"/>
                <w:szCs w:val="22"/>
              </w:rPr>
            </w:pPr>
            <w:r w:rsidRPr="00570694">
              <w:rPr>
                <w:color w:val="EE0000"/>
                <w:sz w:val="22"/>
                <w:szCs w:val="22"/>
              </w:rPr>
              <w:t>9</w:t>
            </w:r>
          </w:p>
        </w:tc>
        <w:tc>
          <w:tcPr>
            <w:tcW w:w="0" w:type="auto"/>
            <w:vAlign w:val="center"/>
            <w:hideMark/>
          </w:tcPr>
          <w:p w14:paraId="128CFA13" w14:textId="77777777" w:rsidR="00B6287D" w:rsidRPr="00570694" w:rsidRDefault="00B6287D" w:rsidP="00B6287D">
            <w:pPr>
              <w:pStyle w:val="NoSpacing"/>
              <w:rPr>
                <w:color w:val="EE0000"/>
                <w:sz w:val="22"/>
                <w:szCs w:val="22"/>
              </w:rPr>
            </w:pPr>
            <w:r w:rsidRPr="00570694">
              <w:rPr>
                <w:color w:val="EE0000"/>
                <w:sz w:val="22"/>
                <w:szCs w:val="22"/>
              </w:rPr>
              <w:t>Mandatory for personalized access and order tracking.</w:t>
            </w:r>
          </w:p>
        </w:tc>
      </w:tr>
      <w:tr w:rsidR="00027B9A" w:rsidRPr="00B6287D" w14:paraId="1574FC92" w14:textId="77777777" w:rsidTr="00B6287D">
        <w:trPr>
          <w:tblCellSpacing w:w="15" w:type="dxa"/>
        </w:trPr>
        <w:tc>
          <w:tcPr>
            <w:tcW w:w="0" w:type="auto"/>
            <w:vAlign w:val="center"/>
            <w:hideMark/>
          </w:tcPr>
          <w:p w14:paraId="686710F2"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BR004</w:t>
            </w:r>
          </w:p>
        </w:tc>
        <w:tc>
          <w:tcPr>
            <w:tcW w:w="0" w:type="auto"/>
            <w:vAlign w:val="center"/>
            <w:hideMark/>
          </w:tcPr>
          <w:p w14:paraId="5501F997"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Add to Cart / Buy Later</w:t>
            </w:r>
          </w:p>
        </w:tc>
        <w:tc>
          <w:tcPr>
            <w:tcW w:w="0" w:type="auto"/>
            <w:vAlign w:val="center"/>
            <w:hideMark/>
          </w:tcPr>
          <w:p w14:paraId="47D1025A"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Farmers can add products to a shopping cart or wish list.</w:t>
            </w:r>
          </w:p>
        </w:tc>
        <w:tc>
          <w:tcPr>
            <w:tcW w:w="0" w:type="auto"/>
            <w:vAlign w:val="center"/>
            <w:hideMark/>
          </w:tcPr>
          <w:p w14:paraId="38541122"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8</w:t>
            </w:r>
          </w:p>
        </w:tc>
        <w:tc>
          <w:tcPr>
            <w:tcW w:w="0" w:type="auto"/>
            <w:vAlign w:val="center"/>
            <w:hideMark/>
          </w:tcPr>
          <w:p w14:paraId="0C222869"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Important for shopping flow; comes after search and login.</w:t>
            </w:r>
          </w:p>
        </w:tc>
      </w:tr>
      <w:tr w:rsidR="00027B9A" w:rsidRPr="00B6287D" w14:paraId="6264F0F7" w14:textId="77777777" w:rsidTr="00B6287D">
        <w:trPr>
          <w:tblCellSpacing w:w="15" w:type="dxa"/>
        </w:trPr>
        <w:tc>
          <w:tcPr>
            <w:tcW w:w="0" w:type="auto"/>
            <w:vAlign w:val="center"/>
            <w:hideMark/>
          </w:tcPr>
          <w:p w14:paraId="440A17E6"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BR005</w:t>
            </w:r>
          </w:p>
        </w:tc>
        <w:tc>
          <w:tcPr>
            <w:tcW w:w="0" w:type="auto"/>
            <w:vAlign w:val="center"/>
            <w:hideMark/>
          </w:tcPr>
          <w:p w14:paraId="5243A87F"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Payment Gateway (COD, Card, UPI)</w:t>
            </w:r>
          </w:p>
        </w:tc>
        <w:tc>
          <w:tcPr>
            <w:tcW w:w="0" w:type="auto"/>
            <w:vAlign w:val="center"/>
            <w:hideMark/>
          </w:tcPr>
          <w:p w14:paraId="08A3F718"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Secure payment processing for all users.</w:t>
            </w:r>
          </w:p>
        </w:tc>
        <w:tc>
          <w:tcPr>
            <w:tcW w:w="0" w:type="auto"/>
            <w:vAlign w:val="center"/>
            <w:hideMark/>
          </w:tcPr>
          <w:p w14:paraId="154AF6DD"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8</w:t>
            </w:r>
          </w:p>
        </w:tc>
        <w:tc>
          <w:tcPr>
            <w:tcW w:w="0" w:type="auto"/>
            <w:vAlign w:val="center"/>
            <w:hideMark/>
          </w:tcPr>
          <w:p w14:paraId="77ED3707"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Critical for completing orders; must be secure and verified.</w:t>
            </w:r>
          </w:p>
        </w:tc>
      </w:tr>
      <w:tr w:rsidR="00027B9A" w:rsidRPr="00B6287D" w14:paraId="37F90DED" w14:textId="77777777" w:rsidTr="00B6287D">
        <w:trPr>
          <w:tblCellSpacing w:w="15" w:type="dxa"/>
        </w:trPr>
        <w:tc>
          <w:tcPr>
            <w:tcW w:w="0" w:type="auto"/>
            <w:vAlign w:val="center"/>
            <w:hideMark/>
          </w:tcPr>
          <w:p w14:paraId="557D2373"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BR006</w:t>
            </w:r>
          </w:p>
        </w:tc>
        <w:tc>
          <w:tcPr>
            <w:tcW w:w="0" w:type="auto"/>
            <w:vAlign w:val="center"/>
            <w:hideMark/>
          </w:tcPr>
          <w:p w14:paraId="3CC5C5F3"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Email Confirmation</w:t>
            </w:r>
          </w:p>
        </w:tc>
        <w:tc>
          <w:tcPr>
            <w:tcW w:w="0" w:type="auto"/>
            <w:vAlign w:val="center"/>
            <w:hideMark/>
          </w:tcPr>
          <w:p w14:paraId="0A47C695"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System sends email confirmation after every successful order.</w:t>
            </w:r>
          </w:p>
        </w:tc>
        <w:tc>
          <w:tcPr>
            <w:tcW w:w="0" w:type="auto"/>
            <w:vAlign w:val="center"/>
            <w:hideMark/>
          </w:tcPr>
          <w:p w14:paraId="7E9A0AA8"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7</w:t>
            </w:r>
          </w:p>
        </w:tc>
        <w:tc>
          <w:tcPr>
            <w:tcW w:w="0" w:type="auto"/>
            <w:vAlign w:val="center"/>
            <w:hideMark/>
          </w:tcPr>
          <w:p w14:paraId="7697C8A3"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Needed for user communication; can be developed after payment.</w:t>
            </w:r>
          </w:p>
        </w:tc>
      </w:tr>
      <w:tr w:rsidR="00027B9A" w:rsidRPr="00B6287D" w14:paraId="1D6F4328" w14:textId="77777777" w:rsidTr="00B6287D">
        <w:trPr>
          <w:tblCellSpacing w:w="15" w:type="dxa"/>
        </w:trPr>
        <w:tc>
          <w:tcPr>
            <w:tcW w:w="0" w:type="auto"/>
            <w:vAlign w:val="center"/>
            <w:hideMark/>
          </w:tcPr>
          <w:p w14:paraId="6898088C"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BR007</w:t>
            </w:r>
          </w:p>
        </w:tc>
        <w:tc>
          <w:tcPr>
            <w:tcW w:w="0" w:type="auto"/>
            <w:vAlign w:val="center"/>
            <w:hideMark/>
          </w:tcPr>
          <w:p w14:paraId="2B8CDFB1"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Delivery Tracking</w:t>
            </w:r>
          </w:p>
        </w:tc>
        <w:tc>
          <w:tcPr>
            <w:tcW w:w="0" w:type="auto"/>
            <w:vAlign w:val="center"/>
            <w:hideMark/>
          </w:tcPr>
          <w:p w14:paraId="566E544E"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Farmers can track the delivery status of orders.</w:t>
            </w:r>
          </w:p>
        </w:tc>
        <w:tc>
          <w:tcPr>
            <w:tcW w:w="0" w:type="auto"/>
            <w:vAlign w:val="center"/>
            <w:hideMark/>
          </w:tcPr>
          <w:p w14:paraId="61A5075B"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7</w:t>
            </w:r>
          </w:p>
        </w:tc>
        <w:tc>
          <w:tcPr>
            <w:tcW w:w="0" w:type="auto"/>
            <w:vAlign w:val="center"/>
            <w:hideMark/>
          </w:tcPr>
          <w:p w14:paraId="131811CB" w14:textId="77777777" w:rsidR="00B6287D" w:rsidRPr="00570694" w:rsidRDefault="00B6287D" w:rsidP="00B6287D">
            <w:pPr>
              <w:pStyle w:val="NoSpacing"/>
              <w:rPr>
                <w:color w:val="538135" w:themeColor="accent6" w:themeShade="BF"/>
                <w:sz w:val="22"/>
                <w:szCs w:val="22"/>
              </w:rPr>
            </w:pPr>
            <w:r w:rsidRPr="00570694">
              <w:rPr>
                <w:color w:val="538135" w:themeColor="accent6" w:themeShade="BF"/>
                <w:sz w:val="22"/>
                <w:szCs w:val="22"/>
              </w:rPr>
              <w:t>Important for customer satisfaction; depends on order completion and logistics API.</w:t>
            </w:r>
          </w:p>
        </w:tc>
      </w:tr>
      <w:tr w:rsidR="00027B9A" w:rsidRPr="00B6287D" w14:paraId="40B46103" w14:textId="77777777" w:rsidTr="00B6287D">
        <w:trPr>
          <w:tblCellSpacing w:w="15" w:type="dxa"/>
        </w:trPr>
        <w:tc>
          <w:tcPr>
            <w:tcW w:w="0" w:type="auto"/>
            <w:vAlign w:val="center"/>
            <w:hideMark/>
          </w:tcPr>
          <w:p w14:paraId="50702807" w14:textId="77777777" w:rsidR="00B6287D" w:rsidRPr="00B6287D" w:rsidRDefault="00B6287D" w:rsidP="00B6287D">
            <w:pPr>
              <w:pStyle w:val="NoSpacing"/>
              <w:rPr>
                <w:sz w:val="22"/>
                <w:szCs w:val="22"/>
              </w:rPr>
            </w:pPr>
            <w:r w:rsidRPr="00B6287D">
              <w:rPr>
                <w:sz w:val="22"/>
                <w:szCs w:val="22"/>
              </w:rPr>
              <w:t>BR008</w:t>
            </w:r>
          </w:p>
        </w:tc>
        <w:tc>
          <w:tcPr>
            <w:tcW w:w="0" w:type="auto"/>
            <w:vAlign w:val="center"/>
            <w:hideMark/>
          </w:tcPr>
          <w:p w14:paraId="79BC6DDB" w14:textId="77777777" w:rsidR="00B6287D" w:rsidRPr="00B6287D" w:rsidRDefault="00B6287D" w:rsidP="00B6287D">
            <w:pPr>
              <w:pStyle w:val="NoSpacing"/>
              <w:rPr>
                <w:sz w:val="22"/>
                <w:szCs w:val="22"/>
              </w:rPr>
            </w:pPr>
            <w:r w:rsidRPr="00B6287D">
              <w:rPr>
                <w:sz w:val="22"/>
                <w:szCs w:val="22"/>
              </w:rPr>
              <w:t>Admin Manage Manufacturers</w:t>
            </w:r>
          </w:p>
        </w:tc>
        <w:tc>
          <w:tcPr>
            <w:tcW w:w="0" w:type="auto"/>
            <w:vAlign w:val="center"/>
            <w:hideMark/>
          </w:tcPr>
          <w:p w14:paraId="4CCF582E" w14:textId="77777777" w:rsidR="00B6287D" w:rsidRPr="00B6287D" w:rsidRDefault="00B6287D" w:rsidP="00B6287D">
            <w:pPr>
              <w:pStyle w:val="NoSpacing"/>
              <w:rPr>
                <w:sz w:val="22"/>
                <w:szCs w:val="22"/>
              </w:rPr>
            </w:pPr>
            <w:r w:rsidRPr="00B6287D">
              <w:rPr>
                <w:sz w:val="22"/>
                <w:szCs w:val="22"/>
              </w:rPr>
              <w:t>Admin can add, edit, or delete manufacturer accounts.</w:t>
            </w:r>
          </w:p>
        </w:tc>
        <w:tc>
          <w:tcPr>
            <w:tcW w:w="0" w:type="auto"/>
            <w:vAlign w:val="center"/>
            <w:hideMark/>
          </w:tcPr>
          <w:p w14:paraId="4976ACA9" w14:textId="77777777" w:rsidR="00B6287D" w:rsidRPr="00B6287D" w:rsidRDefault="00B6287D" w:rsidP="00B6287D">
            <w:pPr>
              <w:pStyle w:val="NoSpacing"/>
              <w:rPr>
                <w:sz w:val="22"/>
                <w:szCs w:val="22"/>
              </w:rPr>
            </w:pPr>
            <w:r w:rsidRPr="00B6287D">
              <w:rPr>
                <w:sz w:val="22"/>
                <w:szCs w:val="22"/>
              </w:rPr>
              <w:t>6</w:t>
            </w:r>
          </w:p>
        </w:tc>
        <w:tc>
          <w:tcPr>
            <w:tcW w:w="0" w:type="auto"/>
            <w:vAlign w:val="center"/>
            <w:hideMark/>
          </w:tcPr>
          <w:p w14:paraId="68CAA1F7" w14:textId="77777777" w:rsidR="00B6287D" w:rsidRPr="00B6287D" w:rsidRDefault="00B6287D" w:rsidP="00B6287D">
            <w:pPr>
              <w:pStyle w:val="NoSpacing"/>
              <w:rPr>
                <w:sz w:val="22"/>
                <w:szCs w:val="22"/>
              </w:rPr>
            </w:pPr>
            <w:r w:rsidRPr="00B6287D">
              <w:rPr>
                <w:sz w:val="22"/>
                <w:szCs w:val="22"/>
              </w:rPr>
              <w:t>Important for data quality but can come after core farmer modules are working.</w:t>
            </w:r>
          </w:p>
        </w:tc>
      </w:tr>
      <w:tr w:rsidR="00027B9A" w:rsidRPr="00B6287D" w14:paraId="45D90DC9" w14:textId="77777777" w:rsidTr="00B6287D">
        <w:trPr>
          <w:tblCellSpacing w:w="15" w:type="dxa"/>
        </w:trPr>
        <w:tc>
          <w:tcPr>
            <w:tcW w:w="0" w:type="auto"/>
            <w:vAlign w:val="center"/>
            <w:hideMark/>
          </w:tcPr>
          <w:p w14:paraId="62FA9996" w14:textId="77777777" w:rsidR="00B6287D" w:rsidRPr="00B6287D" w:rsidRDefault="00B6287D" w:rsidP="00B6287D">
            <w:pPr>
              <w:pStyle w:val="NoSpacing"/>
              <w:rPr>
                <w:sz w:val="22"/>
                <w:szCs w:val="22"/>
              </w:rPr>
            </w:pPr>
            <w:r w:rsidRPr="00B6287D">
              <w:rPr>
                <w:sz w:val="22"/>
                <w:szCs w:val="22"/>
              </w:rPr>
              <w:t>BR009</w:t>
            </w:r>
          </w:p>
        </w:tc>
        <w:tc>
          <w:tcPr>
            <w:tcW w:w="0" w:type="auto"/>
            <w:vAlign w:val="center"/>
            <w:hideMark/>
          </w:tcPr>
          <w:p w14:paraId="42E3061B" w14:textId="77777777" w:rsidR="00B6287D" w:rsidRPr="00B6287D" w:rsidRDefault="00B6287D" w:rsidP="00B6287D">
            <w:pPr>
              <w:pStyle w:val="NoSpacing"/>
              <w:rPr>
                <w:sz w:val="22"/>
                <w:szCs w:val="22"/>
              </w:rPr>
            </w:pPr>
            <w:r w:rsidRPr="00B6287D">
              <w:rPr>
                <w:sz w:val="22"/>
                <w:szCs w:val="22"/>
              </w:rPr>
              <w:t>Generate Reports</w:t>
            </w:r>
          </w:p>
        </w:tc>
        <w:tc>
          <w:tcPr>
            <w:tcW w:w="0" w:type="auto"/>
            <w:vAlign w:val="center"/>
            <w:hideMark/>
          </w:tcPr>
          <w:p w14:paraId="1A6E01E4" w14:textId="77777777" w:rsidR="00B6287D" w:rsidRPr="00B6287D" w:rsidRDefault="00B6287D" w:rsidP="00B6287D">
            <w:pPr>
              <w:pStyle w:val="NoSpacing"/>
              <w:rPr>
                <w:sz w:val="22"/>
                <w:szCs w:val="22"/>
              </w:rPr>
            </w:pPr>
            <w:r w:rsidRPr="00B6287D">
              <w:rPr>
                <w:sz w:val="22"/>
                <w:szCs w:val="22"/>
              </w:rPr>
              <w:t>Admin can generate reports on sales, registrations, and performance.</w:t>
            </w:r>
          </w:p>
        </w:tc>
        <w:tc>
          <w:tcPr>
            <w:tcW w:w="0" w:type="auto"/>
            <w:vAlign w:val="center"/>
            <w:hideMark/>
          </w:tcPr>
          <w:p w14:paraId="094B57A1" w14:textId="77777777" w:rsidR="00B6287D" w:rsidRPr="00B6287D" w:rsidRDefault="00B6287D" w:rsidP="00B6287D">
            <w:pPr>
              <w:pStyle w:val="NoSpacing"/>
              <w:rPr>
                <w:sz w:val="22"/>
                <w:szCs w:val="22"/>
              </w:rPr>
            </w:pPr>
            <w:r w:rsidRPr="00B6287D">
              <w:rPr>
                <w:sz w:val="22"/>
                <w:szCs w:val="22"/>
              </w:rPr>
              <w:t>5</w:t>
            </w:r>
          </w:p>
        </w:tc>
        <w:tc>
          <w:tcPr>
            <w:tcW w:w="0" w:type="auto"/>
            <w:vAlign w:val="center"/>
            <w:hideMark/>
          </w:tcPr>
          <w:p w14:paraId="2A6D8020" w14:textId="77777777" w:rsidR="00B6287D" w:rsidRPr="00B6287D" w:rsidRDefault="00B6287D" w:rsidP="00B6287D">
            <w:pPr>
              <w:pStyle w:val="NoSpacing"/>
              <w:rPr>
                <w:sz w:val="22"/>
                <w:szCs w:val="22"/>
              </w:rPr>
            </w:pPr>
            <w:r w:rsidRPr="00B6287D">
              <w:rPr>
                <w:sz w:val="22"/>
                <w:szCs w:val="22"/>
              </w:rPr>
              <w:t>Useful for analytics and CSR reporting; can be added post go-live.</w:t>
            </w:r>
          </w:p>
        </w:tc>
      </w:tr>
      <w:tr w:rsidR="00027B9A" w:rsidRPr="00B6287D" w14:paraId="49AE300F" w14:textId="77777777" w:rsidTr="00B6287D">
        <w:trPr>
          <w:tblCellSpacing w:w="15" w:type="dxa"/>
        </w:trPr>
        <w:tc>
          <w:tcPr>
            <w:tcW w:w="0" w:type="auto"/>
            <w:vAlign w:val="center"/>
            <w:hideMark/>
          </w:tcPr>
          <w:p w14:paraId="32F2C0C5" w14:textId="77777777" w:rsidR="00B6287D" w:rsidRPr="00B6287D" w:rsidRDefault="00B6287D" w:rsidP="00B6287D">
            <w:pPr>
              <w:pStyle w:val="NoSpacing"/>
              <w:rPr>
                <w:sz w:val="22"/>
                <w:szCs w:val="22"/>
              </w:rPr>
            </w:pPr>
            <w:r w:rsidRPr="00B6287D">
              <w:rPr>
                <w:sz w:val="22"/>
                <w:szCs w:val="22"/>
              </w:rPr>
              <w:t>BR010</w:t>
            </w:r>
          </w:p>
        </w:tc>
        <w:tc>
          <w:tcPr>
            <w:tcW w:w="0" w:type="auto"/>
            <w:vAlign w:val="center"/>
            <w:hideMark/>
          </w:tcPr>
          <w:p w14:paraId="25DA1CDC" w14:textId="17BD8158" w:rsidR="00B6287D" w:rsidRPr="00B6287D" w:rsidRDefault="00B6287D" w:rsidP="00B6287D">
            <w:pPr>
              <w:pStyle w:val="NoSpacing"/>
              <w:rPr>
                <w:sz w:val="22"/>
                <w:szCs w:val="22"/>
              </w:rPr>
            </w:pPr>
            <w:r w:rsidRPr="00B6287D">
              <w:rPr>
                <w:sz w:val="22"/>
                <w:szCs w:val="22"/>
              </w:rPr>
              <w:t>Support Engli</w:t>
            </w:r>
            <w:r w:rsidR="000218D5">
              <w:rPr>
                <w:sz w:val="22"/>
                <w:szCs w:val="22"/>
              </w:rPr>
              <w:t>sh</w:t>
            </w:r>
            <w:r w:rsidR="00027B9A">
              <w:rPr>
                <w:sz w:val="22"/>
                <w:szCs w:val="22"/>
              </w:rPr>
              <w:t xml:space="preserve"> – or additional languages</w:t>
            </w:r>
          </w:p>
        </w:tc>
        <w:tc>
          <w:tcPr>
            <w:tcW w:w="0" w:type="auto"/>
            <w:vAlign w:val="center"/>
            <w:hideMark/>
          </w:tcPr>
          <w:p w14:paraId="3B91EEDA" w14:textId="1823EB18" w:rsidR="00B6287D" w:rsidRPr="00B6287D" w:rsidRDefault="00B6287D" w:rsidP="00B6287D">
            <w:pPr>
              <w:pStyle w:val="NoSpacing"/>
              <w:rPr>
                <w:sz w:val="22"/>
                <w:szCs w:val="22"/>
              </w:rPr>
            </w:pPr>
            <w:r w:rsidRPr="00B6287D">
              <w:rPr>
                <w:sz w:val="22"/>
                <w:szCs w:val="22"/>
              </w:rPr>
              <w:t>Farmers can view the system English.</w:t>
            </w:r>
          </w:p>
        </w:tc>
        <w:tc>
          <w:tcPr>
            <w:tcW w:w="0" w:type="auto"/>
            <w:vAlign w:val="center"/>
            <w:hideMark/>
          </w:tcPr>
          <w:p w14:paraId="6884ED3F" w14:textId="77777777" w:rsidR="00B6287D" w:rsidRPr="00B6287D" w:rsidRDefault="00B6287D" w:rsidP="00B6287D">
            <w:pPr>
              <w:pStyle w:val="NoSpacing"/>
              <w:rPr>
                <w:sz w:val="22"/>
                <w:szCs w:val="22"/>
              </w:rPr>
            </w:pPr>
            <w:r w:rsidRPr="00B6287D">
              <w:rPr>
                <w:sz w:val="22"/>
                <w:szCs w:val="22"/>
              </w:rPr>
              <w:t>6</w:t>
            </w:r>
          </w:p>
        </w:tc>
        <w:tc>
          <w:tcPr>
            <w:tcW w:w="0" w:type="auto"/>
            <w:vAlign w:val="center"/>
            <w:hideMark/>
          </w:tcPr>
          <w:p w14:paraId="4E8E71BD" w14:textId="77777777" w:rsidR="00B6287D" w:rsidRPr="00B6287D" w:rsidRDefault="00B6287D" w:rsidP="00B6287D">
            <w:pPr>
              <w:pStyle w:val="NoSpacing"/>
              <w:rPr>
                <w:sz w:val="22"/>
                <w:szCs w:val="22"/>
              </w:rPr>
            </w:pPr>
            <w:r w:rsidRPr="00B6287D">
              <w:rPr>
                <w:sz w:val="22"/>
                <w:szCs w:val="22"/>
              </w:rPr>
              <w:t>Improves usability; can be released in later phases once core system is stable.</w:t>
            </w:r>
          </w:p>
        </w:tc>
      </w:tr>
    </w:tbl>
    <w:p w14:paraId="7B0E6429" w14:textId="77777777" w:rsidR="00B6287D" w:rsidRDefault="00B6287D" w:rsidP="001F42FE">
      <w:pPr>
        <w:spacing w:after="40" w:line="240" w:lineRule="auto"/>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51"/>
        <w:gridCol w:w="2844"/>
        <w:gridCol w:w="6161"/>
      </w:tblGrid>
      <w:tr w:rsidR="00570694" w:rsidRPr="00570694" w14:paraId="0335C253" w14:textId="77777777" w:rsidTr="00570694">
        <w:trPr>
          <w:tblHeader/>
          <w:tblCellSpacing w:w="15" w:type="dxa"/>
        </w:trPr>
        <w:tc>
          <w:tcPr>
            <w:tcW w:w="0" w:type="auto"/>
            <w:vAlign w:val="center"/>
            <w:hideMark/>
          </w:tcPr>
          <w:p w14:paraId="5C378C07" w14:textId="77777777" w:rsidR="00570694" w:rsidRPr="00570694" w:rsidRDefault="00570694" w:rsidP="00570694">
            <w:pPr>
              <w:pStyle w:val="NoSpacing"/>
            </w:pPr>
            <w:r w:rsidRPr="00570694">
              <w:t>Priority Level</w:t>
            </w:r>
          </w:p>
        </w:tc>
        <w:tc>
          <w:tcPr>
            <w:tcW w:w="0" w:type="auto"/>
            <w:vAlign w:val="center"/>
            <w:hideMark/>
          </w:tcPr>
          <w:p w14:paraId="5A03C4C7" w14:textId="77777777" w:rsidR="00570694" w:rsidRPr="00570694" w:rsidRDefault="00570694" w:rsidP="00570694">
            <w:pPr>
              <w:pStyle w:val="NoSpacing"/>
            </w:pPr>
            <w:r w:rsidRPr="00570694">
              <w:t>Requirements</w:t>
            </w:r>
          </w:p>
        </w:tc>
        <w:tc>
          <w:tcPr>
            <w:tcW w:w="0" w:type="auto"/>
            <w:vAlign w:val="center"/>
            <w:hideMark/>
          </w:tcPr>
          <w:p w14:paraId="5DA0F722" w14:textId="77777777" w:rsidR="00570694" w:rsidRPr="00570694" w:rsidRDefault="00570694" w:rsidP="00570694">
            <w:pPr>
              <w:pStyle w:val="NoSpacing"/>
            </w:pPr>
            <w:r w:rsidRPr="00570694">
              <w:t>Meaning</w:t>
            </w:r>
          </w:p>
        </w:tc>
      </w:tr>
      <w:tr w:rsidR="00570694" w:rsidRPr="00570694" w14:paraId="7F15210D" w14:textId="77777777" w:rsidTr="00570694">
        <w:trPr>
          <w:tblCellSpacing w:w="15" w:type="dxa"/>
        </w:trPr>
        <w:tc>
          <w:tcPr>
            <w:tcW w:w="0" w:type="auto"/>
            <w:vAlign w:val="center"/>
            <w:hideMark/>
          </w:tcPr>
          <w:p w14:paraId="406C9E01" w14:textId="77777777" w:rsidR="00570694" w:rsidRPr="00570694" w:rsidRDefault="00570694" w:rsidP="00570694">
            <w:pPr>
              <w:pStyle w:val="NoSpacing"/>
            </w:pPr>
            <w:r w:rsidRPr="00570694">
              <w:t>High (9–10)</w:t>
            </w:r>
          </w:p>
        </w:tc>
        <w:tc>
          <w:tcPr>
            <w:tcW w:w="0" w:type="auto"/>
            <w:vAlign w:val="center"/>
            <w:hideMark/>
          </w:tcPr>
          <w:p w14:paraId="21F65A85" w14:textId="77777777" w:rsidR="00570694" w:rsidRPr="00570694" w:rsidRDefault="00570694" w:rsidP="00570694">
            <w:pPr>
              <w:pStyle w:val="NoSpacing"/>
            </w:pPr>
            <w:r w:rsidRPr="00570694">
              <w:t>BR001, BR002, BR003</w:t>
            </w:r>
          </w:p>
        </w:tc>
        <w:tc>
          <w:tcPr>
            <w:tcW w:w="0" w:type="auto"/>
            <w:vAlign w:val="center"/>
            <w:hideMark/>
          </w:tcPr>
          <w:p w14:paraId="02FB55BF" w14:textId="77777777" w:rsidR="00570694" w:rsidRPr="00570694" w:rsidRDefault="00570694" w:rsidP="00570694">
            <w:pPr>
              <w:pStyle w:val="NoSpacing"/>
            </w:pPr>
            <w:r w:rsidRPr="00570694">
              <w:t>Must be delivered in Phase 1 (Core platform functionality).</w:t>
            </w:r>
          </w:p>
        </w:tc>
      </w:tr>
      <w:tr w:rsidR="00570694" w:rsidRPr="00570694" w14:paraId="495F63F0" w14:textId="77777777" w:rsidTr="00570694">
        <w:trPr>
          <w:tblCellSpacing w:w="15" w:type="dxa"/>
        </w:trPr>
        <w:tc>
          <w:tcPr>
            <w:tcW w:w="0" w:type="auto"/>
            <w:vAlign w:val="center"/>
            <w:hideMark/>
          </w:tcPr>
          <w:p w14:paraId="68A1F76B" w14:textId="77777777" w:rsidR="00570694" w:rsidRPr="00570694" w:rsidRDefault="00570694" w:rsidP="00570694">
            <w:pPr>
              <w:pStyle w:val="NoSpacing"/>
            </w:pPr>
            <w:r w:rsidRPr="00570694">
              <w:t>Medium (7–8)</w:t>
            </w:r>
          </w:p>
        </w:tc>
        <w:tc>
          <w:tcPr>
            <w:tcW w:w="0" w:type="auto"/>
            <w:vAlign w:val="center"/>
            <w:hideMark/>
          </w:tcPr>
          <w:p w14:paraId="289DB2D7" w14:textId="77777777" w:rsidR="00570694" w:rsidRPr="00570694" w:rsidRDefault="00570694" w:rsidP="00570694">
            <w:pPr>
              <w:pStyle w:val="NoSpacing"/>
            </w:pPr>
            <w:r w:rsidRPr="00570694">
              <w:t>BR004, BR005, BR006, BR007</w:t>
            </w:r>
          </w:p>
        </w:tc>
        <w:tc>
          <w:tcPr>
            <w:tcW w:w="0" w:type="auto"/>
            <w:vAlign w:val="center"/>
            <w:hideMark/>
          </w:tcPr>
          <w:p w14:paraId="44E2BC52" w14:textId="77777777" w:rsidR="00570694" w:rsidRPr="00570694" w:rsidRDefault="00570694" w:rsidP="00570694">
            <w:pPr>
              <w:pStyle w:val="NoSpacing"/>
            </w:pPr>
            <w:r w:rsidRPr="00570694">
              <w:t>Important for Phase 2 (Ordering, payment, and delivery flow).</w:t>
            </w:r>
          </w:p>
        </w:tc>
      </w:tr>
      <w:tr w:rsidR="00570694" w:rsidRPr="00570694" w14:paraId="3FC7DA72" w14:textId="77777777" w:rsidTr="00570694">
        <w:trPr>
          <w:tblCellSpacing w:w="15" w:type="dxa"/>
        </w:trPr>
        <w:tc>
          <w:tcPr>
            <w:tcW w:w="0" w:type="auto"/>
            <w:vAlign w:val="center"/>
            <w:hideMark/>
          </w:tcPr>
          <w:p w14:paraId="6B89D955" w14:textId="77777777" w:rsidR="00570694" w:rsidRPr="00570694" w:rsidRDefault="00570694" w:rsidP="00570694">
            <w:pPr>
              <w:pStyle w:val="NoSpacing"/>
            </w:pPr>
            <w:r w:rsidRPr="00570694">
              <w:t>Low (5–6)</w:t>
            </w:r>
          </w:p>
        </w:tc>
        <w:tc>
          <w:tcPr>
            <w:tcW w:w="0" w:type="auto"/>
            <w:vAlign w:val="center"/>
            <w:hideMark/>
          </w:tcPr>
          <w:p w14:paraId="22638858" w14:textId="77777777" w:rsidR="00570694" w:rsidRPr="00570694" w:rsidRDefault="00570694" w:rsidP="00570694">
            <w:pPr>
              <w:pStyle w:val="NoSpacing"/>
            </w:pPr>
            <w:r w:rsidRPr="00570694">
              <w:t>BR008, BR009, BR010</w:t>
            </w:r>
          </w:p>
        </w:tc>
        <w:tc>
          <w:tcPr>
            <w:tcW w:w="0" w:type="auto"/>
            <w:vAlign w:val="center"/>
            <w:hideMark/>
          </w:tcPr>
          <w:p w14:paraId="5F725230" w14:textId="77777777" w:rsidR="00570694" w:rsidRPr="00570694" w:rsidRDefault="00570694" w:rsidP="00570694">
            <w:pPr>
              <w:pStyle w:val="NoSpacing"/>
            </w:pPr>
            <w:r w:rsidRPr="00570694">
              <w:t>Supportive features (Admin, reporting, and multilingual support).</w:t>
            </w:r>
          </w:p>
        </w:tc>
      </w:tr>
    </w:tbl>
    <w:p w14:paraId="6ECFF467" w14:textId="77777777" w:rsidR="00570694" w:rsidRDefault="00570694" w:rsidP="001F42FE">
      <w:pPr>
        <w:spacing w:after="40" w:line="240" w:lineRule="auto"/>
      </w:pPr>
    </w:p>
    <w:p w14:paraId="1A4762CC" w14:textId="77777777" w:rsidR="00966F75" w:rsidRDefault="00966F75" w:rsidP="001F42FE">
      <w:pPr>
        <w:spacing w:after="40" w:line="240" w:lineRule="auto"/>
      </w:pPr>
    </w:p>
    <w:p w14:paraId="5D39A43A" w14:textId="77777777" w:rsidR="00966F75" w:rsidRDefault="00966F75" w:rsidP="001F42FE">
      <w:pPr>
        <w:spacing w:after="40" w:line="240" w:lineRule="auto"/>
      </w:pPr>
    </w:p>
    <w:p w14:paraId="42B1CCD9" w14:textId="77777777" w:rsidR="00966F75" w:rsidRDefault="00966F75" w:rsidP="001F42FE">
      <w:pPr>
        <w:spacing w:after="40" w:line="240" w:lineRule="auto"/>
      </w:pPr>
    </w:p>
    <w:p w14:paraId="0CB0DFD0" w14:textId="77777777" w:rsidR="00966F75" w:rsidRDefault="00966F75" w:rsidP="001F42FE">
      <w:pPr>
        <w:spacing w:after="40" w:line="240" w:lineRule="auto"/>
      </w:pPr>
    </w:p>
    <w:p w14:paraId="6BDF112E" w14:textId="77777777" w:rsidR="00966F75" w:rsidRDefault="00966F75" w:rsidP="001F42FE">
      <w:pPr>
        <w:spacing w:after="40" w:line="240" w:lineRule="auto"/>
      </w:pPr>
    </w:p>
    <w:p w14:paraId="71DCBED4" w14:textId="77777777" w:rsidR="00966F75" w:rsidRDefault="00966F75" w:rsidP="001F42FE">
      <w:pPr>
        <w:spacing w:after="40" w:line="240" w:lineRule="auto"/>
      </w:pPr>
    </w:p>
    <w:p w14:paraId="3BFDC568" w14:textId="77777777" w:rsidR="00966F75" w:rsidRDefault="00966F75" w:rsidP="001F42FE">
      <w:pPr>
        <w:spacing w:after="40" w:line="240" w:lineRule="auto"/>
      </w:pPr>
    </w:p>
    <w:p w14:paraId="194DEBD9" w14:textId="77777777" w:rsidR="00966F75" w:rsidRDefault="00966F75" w:rsidP="001F42FE">
      <w:pPr>
        <w:spacing w:after="40" w:line="240" w:lineRule="auto"/>
      </w:pPr>
    </w:p>
    <w:p w14:paraId="69E46A7B" w14:textId="77777777" w:rsidR="00966F75" w:rsidRDefault="00966F75" w:rsidP="001F42FE">
      <w:pPr>
        <w:spacing w:after="40" w:line="240" w:lineRule="auto"/>
      </w:pPr>
    </w:p>
    <w:p w14:paraId="7BEEACFD" w14:textId="77777777" w:rsidR="00966F75" w:rsidRDefault="00966F75" w:rsidP="001F42FE">
      <w:pPr>
        <w:spacing w:after="40" w:line="240" w:lineRule="auto"/>
      </w:pPr>
    </w:p>
    <w:p w14:paraId="60DB8D3B" w14:textId="77777777" w:rsidR="00966F75" w:rsidRDefault="00966F75" w:rsidP="001F42FE">
      <w:pPr>
        <w:spacing w:after="40" w:line="240" w:lineRule="auto"/>
      </w:pPr>
    </w:p>
    <w:p w14:paraId="04038B37" w14:textId="77777777" w:rsidR="00966F75" w:rsidRDefault="00966F75" w:rsidP="001F42FE">
      <w:pPr>
        <w:spacing w:after="40" w:line="240" w:lineRule="auto"/>
      </w:pPr>
    </w:p>
    <w:p w14:paraId="4F1968A8" w14:textId="4EF935C3" w:rsidR="00B10622" w:rsidRDefault="00B10622" w:rsidP="002B6FDD">
      <w:pPr>
        <w:pStyle w:val="Heading1"/>
      </w:pPr>
      <w:r w:rsidRPr="00B10622">
        <w:lastRenderedPageBreak/>
        <w:t>Question 10 Use Case Diagram - 10 Marks Draw use case diagram</w:t>
      </w:r>
    </w:p>
    <w:p w14:paraId="438429BA" w14:textId="77777777" w:rsidR="00AB34BD" w:rsidRDefault="00AB34BD" w:rsidP="001F42FE">
      <w:pPr>
        <w:spacing w:after="40" w:line="240" w:lineRule="auto"/>
      </w:pPr>
    </w:p>
    <w:p w14:paraId="31164BEE" w14:textId="73052CD2" w:rsidR="00AB34BD" w:rsidRDefault="00AB34BD" w:rsidP="001F42FE">
      <w:pPr>
        <w:spacing w:after="40" w:line="240" w:lineRule="auto"/>
      </w:pPr>
      <w:r w:rsidRPr="00AB34BD">
        <w:t xml:space="preserve">A </w:t>
      </w:r>
      <w:r w:rsidRPr="00AB34BD">
        <w:rPr>
          <w:b/>
          <w:bCs/>
        </w:rPr>
        <w:t>Use Case Diagram</w:t>
      </w:r>
      <w:r w:rsidRPr="00AB34BD">
        <w:t xml:space="preserve"> is part of UML (Unified </w:t>
      </w:r>
      <w:r w:rsidR="00604F6B" w:rsidRPr="00AB34BD">
        <w:t>Modelling</w:t>
      </w:r>
      <w:r w:rsidRPr="00AB34BD">
        <w:t xml:space="preserve"> Language).</w:t>
      </w:r>
      <w:r w:rsidRPr="00AB34BD">
        <w:br/>
        <w:t xml:space="preserve">It shows </w:t>
      </w:r>
      <w:r w:rsidRPr="00AB34BD">
        <w:rPr>
          <w:b/>
          <w:bCs/>
        </w:rPr>
        <w:t>who (actors)</w:t>
      </w:r>
      <w:r w:rsidRPr="00AB34BD">
        <w:t xml:space="preserve"> interacts with the system and </w:t>
      </w:r>
      <w:r w:rsidRPr="00AB34BD">
        <w:rPr>
          <w:b/>
          <w:bCs/>
        </w:rPr>
        <w:t>what actions (use cases)</w:t>
      </w:r>
      <w:r w:rsidRPr="00AB34BD">
        <w:t xml:space="preserve"> they perform.</w:t>
      </w:r>
    </w:p>
    <w:p w14:paraId="166E96A1" w14:textId="77777777" w:rsidR="00966F75" w:rsidRDefault="00966F75" w:rsidP="001F42FE">
      <w:pPr>
        <w:spacing w:after="40" w:line="240" w:lineRule="auto"/>
      </w:pPr>
    </w:p>
    <w:p w14:paraId="2F03B0B4" w14:textId="24B84AE2" w:rsidR="0020363A" w:rsidRDefault="0020363A" w:rsidP="001F42FE">
      <w:pPr>
        <w:spacing w:after="40" w:line="240" w:lineRule="auto"/>
      </w:pPr>
      <w:r>
        <w:t>This is a high</w:t>
      </w:r>
      <w:r w:rsidR="00415B4F">
        <w:t>-</w:t>
      </w:r>
      <w:r>
        <w:t>level mother of</w:t>
      </w:r>
      <w:r w:rsidR="007914A1">
        <w:t xml:space="preserve"> all diagrams.</w:t>
      </w:r>
    </w:p>
    <w:p w14:paraId="35284438" w14:textId="36BF20C5" w:rsidR="007914A1" w:rsidRDefault="007914A1" w:rsidP="001F42FE">
      <w:pPr>
        <w:spacing w:after="40" w:line="240" w:lineRule="auto"/>
      </w:pPr>
      <w:r>
        <w:t xml:space="preserve">The main focus is on </w:t>
      </w:r>
      <w:r w:rsidR="008048AF">
        <w:t xml:space="preserve">how </w:t>
      </w:r>
      <w:r>
        <w:t>external interfaces</w:t>
      </w:r>
      <w:r w:rsidR="008048AF">
        <w:t xml:space="preserve"> (end user,</w:t>
      </w:r>
      <w:r w:rsidR="00415B4F">
        <w:t xml:space="preserve"> </w:t>
      </w:r>
      <w:r w:rsidR="008048AF">
        <w:t>support systems</w:t>
      </w:r>
      <w:r w:rsidR="00090C45">
        <w:t>) will be interacting with the proposed IT system.</w:t>
      </w:r>
    </w:p>
    <w:p w14:paraId="000A1CC9" w14:textId="739812C6" w:rsidR="004D36B5" w:rsidRDefault="004D36B5" w:rsidP="001F42FE">
      <w:pPr>
        <w:spacing w:after="40" w:line="240" w:lineRule="auto"/>
      </w:pPr>
      <w:r>
        <w:t>This interaction will be initiating Distinct Business Function called as Use case</w:t>
      </w:r>
      <w:r w:rsidR="00665BD7">
        <w:t>. Shown by ellipse symbol</w:t>
      </w:r>
      <w:r w:rsidR="008A5AC5">
        <w:t>.</w:t>
      </w:r>
    </w:p>
    <w:p w14:paraId="43889695" w14:textId="77777777" w:rsidR="008A5AC5" w:rsidRDefault="008A5AC5" w:rsidP="001F42FE">
      <w:pPr>
        <w:spacing w:after="40" w:line="240" w:lineRule="auto"/>
      </w:pPr>
    </w:p>
    <w:p w14:paraId="01498A71" w14:textId="77777777" w:rsidR="00326712" w:rsidRDefault="008A5AC5" w:rsidP="001F42FE">
      <w:pPr>
        <w:spacing w:after="40" w:line="240" w:lineRule="auto"/>
      </w:pPr>
      <w:r>
        <w:t>UCDs show all the available functionality</w:t>
      </w:r>
      <w:r w:rsidR="00326712">
        <w:t xml:space="preserve">. </w:t>
      </w:r>
    </w:p>
    <w:p w14:paraId="3386BB52" w14:textId="77777777" w:rsidR="00785131" w:rsidRDefault="00326712" w:rsidP="001F42FE">
      <w:pPr>
        <w:spacing w:after="40" w:line="240" w:lineRule="auto"/>
      </w:pPr>
      <w:r>
        <w:t>UCDs do not represent the order or sequence</w:t>
      </w:r>
      <w:r w:rsidR="005E5C88">
        <w:t xml:space="preserve"> or number of times the action or sub action is executed, hence different from </w:t>
      </w:r>
      <w:r w:rsidR="00785131">
        <w:t>sequence diagrams or flow charts.</w:t>
      </w:r>
    </w:p>
    <w:p w14:paraId="1F9B644F" w14:textId="77777777" w:rsidR="00785131" w:rsidRDefault="00785131" w:rsidP="001F42FE">
      <w:pPr>
        <w:spacing w:after="40" w:line="240" w:lineRule="auto"/>
      </w:pPr>
    </w:p>
    <w:p w14:paraId="7E8F95AE" w14:textId="7DF0660C" w:rsidR="00846780" w:rsidRDefault="00785131" w:rsidP="001F42FE">
      <w:pPr>
        <w:spacing w:after="40" w:line="240" w:lineRule="auto"/>
      </w:pPr>
      <w:r>
        <w:t>UCDs represent top</w:t>
      </w:r>
      <w:r w:rsidR="00415B4F">
        <w:t>-</w:t>
      </w:r>
      <w:r w:rsidR="00846780">
        <w:t>down perspective of the functionality of the proposed system.</w:t>
      </w:r>
    </w:p>
    <w:p w14:paraId="77CB2D71" w14:textId="4AD70A9E" w:rsidR="008A5AC5" w:rsidRDefault="00846780" w:rsidP="001F42FE">
      <w:pPr>
        <w:spacing w:after="40" w:line="240" w:lineRule="auto"/>
      </w:pPr>
      <w:r>
        <w:t>Shows only positive flows</w:t>
      </w:r>
      <w:r w:rsidR="00415B4F">
        <w:t xml:space="preserve">, no exception behaviour. </w:t>
      </w:r>
      <w:r w:rsidR="008A5AC5">
        <w:t xml:space="preserve"> </w:t>
      </w:r>
    </w:p>
    <w:p w14:paraId="16ED0E1A" w14:textId="77777777" w:rsidR="00415B4F" w:rsidRDefault="00415B4F" w:rsidP="001F42FE">
      <w:pPr>
        <w:spacing w:after="40" w:line="240" w:lineRule="auto"/>
      </w:pPr>
    </w:p>
    <w:p w14:paraId="2761733E" w14:textId="77777777" w:rsidR="00966F75" w:rsidRDefault="00966F75" w:rsidP="00966F75">
      <w:pPr>
        <w:spacing w:after="40" w:line="240" w:lineRule="auto"/>
        <w:rPr>
          <w:b/>
          <w:bCs/>
        </w:rPr>
      </w:pPr>
      <w:r w:rsidRPr="00966F75">
        <w:rPr>
          <w:b/>
          <w:bCs/>
        </w:rPr>
        <w:t>Identify Actors and Use Cases</w:t>
      </w:r>
    </w:p>
    <w:p w14:paraId="4D90BBF7" w14:textId="77777777" w:rsidR="00966F75" w:rsidRPr="00966F75" w:rsidRDefault="00966F75" w:rsidP="00966F75">
      <w:pPr>
        <w:spacing w:after="40" w:line="240" w:lineRule="auto"/>
        <w:rPr>
          <w:b/>
          <w:bCs/>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04"/>
        <w:gridCol w:w="4610"/>
        <w:gridCol w:w="4142"/>
      </w:tblGrid>
      <w:tr w:rsidR="00966F75" w:rsidRPr="00966F75" w14:paraId="7B8BC1FB" w14:textId="77777777" w:rsidTr="00966F75">
        <w:trPr>
          <w:tblHeader/>
          <w:tblCellSpacing w:w="15" w:type="dxa"/>
        </w:trPr>
        <w:tc>
          <w:tcPr>
            <w:tcW w:w="0" w:type="auto"/>
            <w:vAlign w:val="center"/>
            <w:hideMark/>
          </w:tcPr>
          <w:p w14:paraId="608EC9F1" w14:textId="77777777" w:rsidR="00966F75" w:rsidRPr="00966F75" w:rsidRDefault="00966F75" w:rsidP="00966F75">
            <w:pPr>
              <w:pStyle w:val="NoSpacing"/>
            </w:pPr>
            <w:r w:rsidRPr="00966F75">
              <w:t>Actor Type</w:t>
            </w:r>
          </w:p>
        </w:tc>
        <w:tc>
          <w:tcPr>
            <w:tcW w:w="0" w:type="auto"/>
            <w:vAlign w:val="center"/>
            <w:hideMark/>
          </w:tcPr>
          <w:p w14:paraId="60E61A22" w14:textId="77777777" w:rsidR="00966F75" w:rsidRPr="00966F75" w:rsidRDefault="00966F75" w:rsidP="00966F75">
            <w:pPr>
              <w:pStyle w:val="NoSpacing"/>
            </w:pPr>
            <w:r w:rsidRPr="00966F75">
              <w:t>Actor Name</w:t>
            </w:r>
          </w:p>
        </w:tc>
        <w:tc>
          <w:tcPr>
            <w:tcW w:w="0" w:type="auto"/>
            <w:vAlign w:val="center"/>
            <w:hideMark/>
          </w:tcPr>
          <w:p w14:paraId="768586A8" w14:textId="77777777" w:rsidR="00966F75" w:rsidRPr="00966F75" w:rsidRDefault="00966F75" w:rsidP="00966F75">
            <w:pPr>
              <w:pStyle w:val="NoSpacing"/>
            </w:pPr>
            <w:r w:rsidRPr="00966F75">
              <w:t>Role in System</w:t>
            </w:r>
          </w:p>
        </w:tc>
      </w:tr>
      <w:tr w:rsidR="00966F75" w:rsidRPr="00966F75" w14:paraId="235AF5A1" w14:textId="77777777" w:rsidTr="00966F75">
        <w:trPr>
          <w:tblCellSpacing w:w="15" w:type="dxa"/>
        </w:trPr>
        <w:tc>
          <w:tcPr>
            <w:tcW w:w="0" w:type="auto"/>
            <w:vAlign w:val="center"/>
            <w:hideMark/>
          </w:tcPr>
          <w:p w14:paraId="3B9DAA34" w14:textId="77777777" w:rsidR="00966F75" w:rsidRPr="00966F75" w:rsidRDefault="00966F75" w:rsidP="00966F75">
            <w:pPr>
              <w:pStyle w:val="NoSpacing"/>
            </w:pPr>
            <w:r w:rsidRPr="00966F75">
              <w:t>Primary Actors</w:t>
            </w:r>
          </w:p>
        </w:tc>
        <w:tc>
          <w:tcPr>
            <w:tcW w:w="0" w:type="auto"/>
            <w:vAlign w:val="center"/>
            <w:hideMark/>
          </w:tcPr>
          <w:p w14:paraId="2A9755A6" w14:textId="77777777" w:rsidR="00966F75" w:rsidRPr="00966F75" w:rsidRDefault="00966F75" w:rsidP="00966F75">
            <w:pPr>
              <w:pStyle w:val="NoSpacing"/>
            </w:pPr>
            <w:r w:rsidRPr="00966F75">
              <w:t>Farmer, Manufacturer</w:t>
            </w:r>
          </w:p>
        </w:tc>
        <w:tc>
          <w:tcPr>
            <w:tcW w:w="0" w:type="auto"/>
            <w:vAlign w:val="center"/>
            <w:hideMark/>
          </w:tcPr>
          <w:p w14:paraId="0ABD8318" w14:textId="77777777" w:rsidR="00966F75" w:rsidRPr="00966F75" w:rsidRDefault="00966F75" w:rsidP="00966F75">
            <w:pPr>
              <w:pStyle w:val="NoSpacing"/>
            </w:pPr>
            <w:r w:rsidRPr="00966F75">
              <w:t>End users of the system (buyers and sellers).</w:t>
            </w:r>
          </w:p>
        </w:tc>
      </w:tr>
      <w:tr w:rsidR="00966F75" w:rsidRPr="00966F75" w14:paraId="1CC2BD2A" w14:textId="77777777" w:rsidTr="00966F75">
        <w:trPr>
          <w:tblCellSpacing w:w="15" w:type="dxa"/>
        </w:trPr>
        <w:tc>
          <w:tcPr>
            <w:tcW w:w="0" w:type="auto"/>
            <w:vAlign w:val="center"/>
            <w:hideMark/>
          </w:tcPr>
          <w:p w14:paraId="738DE705" w14:textId="77777777" w:rsidR="00966F75" w:rsidRPr="00966F75" w:rsidRDefault="00966F75" w:rsidP="00966F75">
            <w:pPr>
              <w:pStyle w:val="NoSpacing"/>
            </w:pPr>
            <w:r w:rsidRPr="00966F75">
              <w:t>Supporting Actor</w:t>
            </w:r>
          </w:p>
        </w:tc>
        <w:tc>
          <w:tcPr>
            <w:tcW w:w="0" w:type="auto"/>
            <w:vAlign w:val="center"/>
            <w:hideMark/>
          </w:tcPr>
          <w:p w14:paraId="25E49A3D" w14:textId="77777777" w:rsidR="00966F75" w:rsidRPr="00966F75" w:rsidRDefault="00966F75" w:rsidP="00966F75">
            <w:pPr>
              <w:pStyle w:val="NoSpacing"/>
            </w:pPr>
            <w:r w:rsidRPr="00966F75">
              <w:t>Admin</w:t>
            </w:r>
          </w:p>
        </w:tc>
        <w:tc>
          <w:tcPr>
            <w:tcW w:w="0" w:type="auto"/>
            <w:vAlign w:val="center"/>
            <w:hideMark/>
          </w:tcPr>
          <w:p w14:paraId="4DFDCD88" w14:textId="77777777" w:rsidR="00966F75" w:rsidRPr="00966F75" w:rsidRDefault="00966F75" w:rsidP="00966F75">
            <w:pPr>
              <w:pStyle w:val="NoSpacing"/>
            </w:pPr>
            <w:r w:rsidRPr="00966F75">
              <w:t>Controls and monitors platform data.</w:t>
            </w:r>
          </w:p>
        </w:tc>
      </w:tr>
      <w:tr w:rsidR="00966F75" w:rsidRPr="00966F75" w14:paraId="15F2EC0B" w14:textId="77777777" w:rsidTr="00966F75">
        <w:trPr>
          <w:tblCellSpacing w:w="15" w:type="dxa"/>
        </w:trPr>
        <w:tc>
          <w:tcPr>
            <w:tcW w:w="0" w:type="auto"/>
            <w:vAlign w:val="center"/>
            <w:hideMark/>
          </w:tcPr>
          <w:p w14:paraId="75DFB72A" w14:textId="77777777" w:rsidR="00966F75" w:rsidRPr="00966F75" w:rsidRDefault="00966F75" w:rsidP="00966F75">
            <w:pPr>
              <w:pStyle w:val="NoSpacing"/>
            </w:pPr>
            <w:r w:rsidRPr="00966F75">
              <w:t>External Actor</w:t>
            </w:r>
          </w:p>
        </w:tc>
        <w:tc>
          <w:tcPr>
            <w:tcW w:w="0" w:type="auto"/>
            <w:vAlign w:val="center"/>
            <w:hideMark/>
          </w:tcPr>
          <w:p w14:paraId="2282CE54" w14:textId="77777777" w:rsidR="00966F75" w:rsidRPr="00966F75" w:rsidRDefault="00966F75" w:rsidP="00966F75">
            <w:pPr>
              <w:pStyle w:val="NoSpacing"/>
            </w:pPr>
            <w:r w:rsidRPr="00966F75">
              <w:t>Payment Gateway, Delivery Service, Email System</w:t>
            </w:r>
          </w:p>
        </w:tc>
        <w:tc>
          <w:tcPr>
            <w:tcW w:w="0" w:type="auto"/>
            <w:vAlign w:val="center"/>
            <w:hideMark/>
          </w:tcPr>
          <w:p w14:paraId="0F3240F7" w14:textId="77777777" w:rsidR="00966F75" w:rsidRPr="00966F75" w:rsidRDefault="00966F75" w:rsidP="00966F75">
            <w:pPr>
              <w:pStyle w:val="NoSpacing"/>
            </w:pPr>
            <w:r w:rsidRPr="00966F75">
              <w:t>External systems integrated via APIs.</w:t>
            </w:r>
          </w:p>
        </w:tc>
      </w:tr>
    </w:tbl>
    <w:p w14:paraId="1BD212C2" w14:textId="77777777" w:rsidR="00966F75" w:rsidRDefault="00966F75" w:rsidP="001F42FE">
      <w:pPr>
        <w:spacing w:after="40" w:line="240" w:lineRule="auto"/>
      </w:pPr>
    </w:p>
    <w:p w14:paraId="0EDA058C" w14:textId="77777777" w:rsidR="00D62F38" w:rsidRDefault="00D62F38" w:rsidP="001F42FE">
      <w:pPr>
        <w:spacing w:after="40" w:line="240" w:lineRule="auto"/>
      </w:pPr>
    </w:p>
    <w:p w14:paraId="7E7C5DB5" w14:textId="2C5A1E9F" w:rsidR="0072782E" w:rsidRDefault="009C6CF7" w:rsidP="001F42FE">
      <w:pPr>
        <w:spacing w:after="40" w:line="240" w:lineRule="auto"/>
      </w:pPr>
      <w:r>
        <w:object w:dxaOrig="10839" w:dyaOrig="17752" w14:anchorId="10B271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470pt;height:769.6pt" o:ole="">
            <v:imagedata r:id="rId6" o:title=""/>
          </v:shape>
          <o:OLEObject Type="Embed" ProgID="Visio.Drawing.11" ShapeID="_x0000_i1093" DrawAspect="Content" ObjectID="_1823867596" r:id="rId7"/>
        </w:object>
      </w:r>
    </w:p>
    <w:p w14:paraId="13D190FC" w14:textId="185595B4" w:rsidR="009C6CF7" w:rsidRDefault="009C6CF7" w:rsidP="001F42FE">
      <w:pPr>
        <w:spacing w:after="40" w:line="240" w:lineRule="auto"/>
      </w:pPr>
    </w:p>
    <w:p w14:paraId="5F3B7B99" w14:textId="77777777" w:rsidR="00221C57" w:rsidRDefault="00221C57" w:rsidP="001F42FE">
      <w:pPr>
        <w:spacing w:after="40" w:line="240" w:lineRule="auto"/>
      </w:pPr>
    </w:p>
    <w:p w14:paraId="21043385" w14:textId="15F31B84" w:rsidR="00643CF3" w:rsidRDefault="00643CF3" w:rsidP="001F42FE">
      <w:pPr>
        <w:spacing w:after="40" w:line="240" w:lineRule="auto"/>
      </w:pPr>
    </w:p>
    <w:p w14:paraId="3C3CD27E" w14:textId="53661EF1" w:rsidR="00221C57" w:rsidRDefault="00221C57" w:rsidP="001F42FE">
      <w:pPr>
        <w:spacing w:after="40" w:line="240" w:lineRule="auto"/>
      </w:pPr>
    </w:p>
    <w:p w14:paraId="0A5AFF2E" w14:textId="77777777" w:rsidR="00221C57" w:rsidRDefault="00221C57" w:rsidP="001F42FE">
      <w:pPr>
        <w:spacing w:after="40" w:line="240" w:lineRule="auto"/>
      </w:pPr>
    </w:p>
    <w:p w14:paraId="696EFE01" w14:textId="3383D266" w:rsidR="00221C57" w:rsidRDefault="00221C57" w:rsidP="00896BD6">
      <w:pPr>
        <w:pStyle w:val="Heading1"/>
      </w:pPr>
      <w:r w:rsidRPr="0026191D">
        <w:rPr>
          <w:rStyle w:val="Heading1Char"/>
        </w:rPr>
        <w:t xml:space="preserve">Question </w:t>
      </w:r>
      <w:proofErr w:type="gramStart"/>
      <w:r w:rsidRPr="0026191D">
        <w:rPr>
          <w:rStyle w:val="Heading1Char"/>
        </w:rPr>
        <w:t xml:space="preserve">11 </w:t>
      </w:r>
      <w:r w:rsidRPr="00221C57">
        <w:t xml:space="preserve"> Use</w:t>
      </w:r>
      <w:proofErr w:type="gramEnd"/>
      <w:r w:rsidRPr="00221C57">
        <w:t xml:space="preserve"> Case Specs - 15 Marks Prepare use case specs for all use cases</w:t>
      </w:r>
    </w:p>
    <w:p w14:paraId="08BD4AD0" w14:textId="77777777" w:rsidR="00175933" w:rsidRDefault="00175933" w:rsidP="001F42FE">
      <w:pPr>
        <w:spacing w:after="40" w:line="240" w:lineRule="auto"/>
      </w:pPr>
    </w:p>
    <w:p w14:paraId="50CF1D7E" w14:textId="1A5E45BB" w:rsidR="00175933" w:rsidRDefault="00175933" w:rsidP="001F42FE">
      <w:pPr>
        <w:spacing w:after="40" w:line="240" w:lineRule="auto"/>
      </w:pPr>
      <w:r w:rsidRPr="00175933">
        <w:rPr>
          <w:b/>
          <w:bCs/>
        </w:rPr>
        <w:t>Use Case Specification (UCS)</w:t>
      </w:r>
      <w:r w:rsidRPr="00175933">
        <w:t xml:space="preserve"> is a detailed description of </w:t>
      </w:r>
      <w:r w:rsidRPr="00175933">
        <w:rPr>
          <w:i/>
          <w:iCs/>
        </w:rPr>
        <w:t>how</w:t>
      </w:r>
      <w:r w:rsidRPr="00175933">
        <w:t xml:space="preserve"> each use case works —</w:t>
      </w:r>
      <w:r w:rsidRPr="00175933">
        <w:br/>
        <w:t>who triggers it, what steps occur, what alternate paths exist, and how it ends.</w:t>
      </w:r>
    </w:p>
    <w:p w14:paraId="4063AFEC" w14:textId="77777777" w:rsidR="002D3B9E" w:rsidRDefault="002D3B9E" w:rsidP="002D3B9E">
      <w:pPr>
        <w:spacing w:after="40" w:line="240" w:lineRule="auto"/>
      </w:pPr>
    </w:p>
    <w:p w14:paraId="59D84BA0" w14:textId="77777777" w:rsidR="002D3B9E" w:rsidRDefault="002D3B9E" w:rsidP="002D3B9E">
      <w:pPr>
        <w:spacing w:after="40" w:line="240" w:lineRule="auto"/>
        <w:rPr>
          <w:b/>
          <w:bCs/>
        </w:rPr>
      </w:pPr>
      <w:r w:rsidRPr="002D3B9E">
        <w:t xml:space="preserve">It defines the </w:t>
      </w:r>
      <w:r w:rsidRPr="002D3B9E">
        <w:rPr>
          <w:b/>
          <w:bCs/>
        </w:rPr>
        <w:t>main flow</w:t>
      </w:r>
    </w:p>
    <w:p w14:paraId="04DD2CD6" w14:textId="77777777" w:rsidR="002D3B9E" w:rsidRDefault="002D3B9E" w:rsidP="002D3B9E">
      <w:pPr>
        <w:spacing w:after="40" w:line="240" w:lineRule="auto"/>
        <w:rPr>
          <w:b/>
          <w:bCs/>
        </w:rPr>
      </w:pPr>
      <w:r w:rsidRPr="002D3B9E">
        <w:rPr>
          <w:b/>
          <w:bCs/>
        </w:rPr>
        <w:t>alternate flows</w:t>
      </w:r>
    </w:p>
    <w:p w14:paraId="64534999" w14:textId="77777777" w:rsidR="002D3B9E" w:rsidRDefault="002D3B9E" w:rsidP="002D3B9E">
      <w:pPr>
        <w:spacing w:after="40" w:line="240" w:lineRule="auto"/>
        <w:rPr>
          <w:b/>
          <w:bCs/>
        </w:rPr>
      </w:pPr>
      <w:r w:rsidRPr="002D3B9E">
        <w:rPr>
          <w:b/>
          <w:bCs/>
        </w:rPr>
        <w:t xml:space="preserve"> exceptions</w:t>
      </w:r>
    </w:p>
    <w:p w14:paraId="04452AFE" w14:textId="77777777" w:rsidR="002D3B9E" w:rsidRDefault="002D3B9E" w:rsidP="002D3B9E">
      <w:pPr>
        <w:spacing w:after="40" w:line="240" w:lineRule="auto"/>
      </w:pPr>
      <w:r w:rsidRPr="002D3B9E">
        <w:rPr>
          <w:b/>
          <w:bCs/>
        </w:rPr>
        <w:t xml:space="preserve"> and business rules</w:t>
      </w:r>
      <w:r w:rsidRPr="002D3B9E">
        <w:t xml:space="preserve"> </w:t>
      </w:r>
    </w:p>
    <w:p w14:paraId="6484375A" w14:textId="6A3B6957" w:rsidR="002D3B9E" w:rsidRDefault="002D3B9E" w:rsidP="002D3B9E">
      <w:pPr>
        <w:spacing w:after="40" w:line="240" w:lineRule="auto"/>
      </w:pPr>
      <w:r w:rsidRPr="002D3B9E">
        <w:t>for each functional requirement.</w:t>
      </w:r>
    </w:p>
    <w:p w14:paraId="533E9945" w14:textId="77777777" w:rsidR="00B00A4D" w:rsidRDefault="00B00A4D" w:rsidP="002D3B9E">
      <w:pPr>
        <w:spacing w:after="40" w:line="240" w:lineRule="auto"/>
      </w:pPr>
    </w:p>
    <w:p w14:paraId="55294230" w14:textId="77777777" w:rsidR="00B00A4D" w:rsidRPr="00B00A4D" w:rsidRDefault="00B00A4D" w:rsidP="00B00A4D">
      <w:pPr>
        <w:spacing w:after="40" w:line="240" w:lineRule="auto"/>
        <w:rPr>
          <w:b/>
          <w:bCs/>
        </w:rPr>
      </w:pPr>
      <w:r w:rsidRPr="00B00A4D">
        <w:rPr>
          <w:b/>
          <w:bCs/>
        </w:rPr>
        <w:t>UC001 – Register / Logi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61"/>
        <w:gridCol w:w="8995"/>
      </w:tblGrid>
      <w:tr w:rsidR="00B00A4D" w:rsidRPr="00B00A4D" w14:paraId="55BCEE0F" w14:textId="77777777" w:rsidTr="00B00A4D">
        <w:trPr>
          <w:tblHeader/>
          <w:tblCellSpacing w:w="15" w:type="dxa"/>
        </w:trPr>
        <w:tc>
          <w:tcPr>
            <w:tcW w:w="0" w:type="auto"/>
            <w:vAlign w:val="center"/>
            <w:hideMark/>
          </w:tcPr>
          <w:p w14:paraId="2ADD09C6" w14:textId="77777777" w:rsidR="00B00A4D" w:rsidRPr="00B00A4D" w:rsidRDefault="00B00A4D" w:rsidP="00B00A4D">
            <w:pPr>
              <w:pStyle w:val="NoSpacing"/>
            </w:pPr>
            <w:r w:rsidRPr="00B00A4D">
              <w:t>Field</w:t>
            </w:r>
          </w:p>
        </w:tc>
        <w:tc>
          <w:tcPr>
            <w:tcW w:w="0" w:type="auto"/>
            <w:vAlign w:val="center"/>
            <w:hideMark/>
          </w:tcPr>
          <w:p w14:paraId="7CCCBEB4" w14:textId="77777777" w:rsidR="00B00A4D" w:rsidRPr="00B00A4D" w:rsidRDefault="00B00A4D" w:rsidP="00B00A4D">
            <w:pPr>
              <w:pStyle w:val="NoSpacing"/>
            </w:pPr>
            <w:r w:rsidRPr="00B00A4D">
              <w:t>Description</w:t>
            </w:r>
          </w:p>
        </w:tc>
      </w:tr>
      <w:tr w:rsidR="00B00A4D" w:rsidRPr="00B00A4D" w14:paraId="5F5A1403" w14:textId="77777777" w:rsidTr="00B00A4D">
        <w:trPr>
          <w:tblCellSpacing w:w="15" w:type="dxa"/>
        </w:trPr>
        <w:tc>
          <w:tcPr>
            <w:tcW w:w="0" w:type="auto"/>
            <w:vAlign w:val="center"/>
            <w:hideMark/>
          </w:tcPr>
          <w:p w14:paraId="4C059A3A" w14:textId="77777777" w:rsidR="00B00A4D" w:rsidRPr="00B00A4D" w:rsidRDefault="00B00A4D" w:rsidP="00B00A4D">
            <w:pPr>
              <w:pStyle w:val="NoSpacing"/>
            </w:pPr>
            <w:r w:rsidRPr="00B00A4D">
              <w:t>Primary Actor</w:t>
            </w:r>
          </w:p>
        </w:tc>
        <w:tc>
          <w:tcPr>
            <w:tcW w:w="0" w:type="auto"/>
            <w:vAlign w:val="center"/>
            <w:hideMark/>
          </w:tcPr>
          <w:p w14:paraId="0DFA88AD" w14:textId="77777777" w:rsidR="00B00A4D" w:rsidRPr="00B00A4D" w:rsidRDefault="00B00A4D" w:rsidP="00B00A4D">
            <w:pPr>
              <w:pStyle w:val="NoSpacing"/>
            </w:pPr>
            <w:r w:rsidRPr="00B00A4D">
              <w:t>Farmer / Manufacturer</w:t>
            </w:r>
          </w:p>
        </w:tc>
      </w:tr>
      <w:tr w:rsidR="00B00A4D" w:rsidRPr="00B00A4D" w14:paraId="4C5A1CDA" w14:textId="77777777" w:rsidTr="00B00A4D">
        <w:trPr>
          <w:tblCellSpacing w:w="15" w:type="dxa"/>
        </w:trPr>
        <w:tc>
          <w:tcPr>
            <w:tcW w:w="0" w:type="auto"/>
            <w:vAlign w:val="center"/>
            <w:hideMark/>
          </w:tcPr>
          <w:p w14:paraId="1DBE95A7" w14:textId="77777777" w:rsidR="00B00A4D" w:rsidRPr="00B00A4D" w:rsidRDefault="00B00A4D" w:rsidP="00B00A4D">
            <w:pPr>
              <w:pStyle w:val="NoSpacing"/>
            </w:pPr>
            <w:r w:rsidRPr="00B00A4D">
              <w:t>Goal</w:t>
            </w:r>
          </w:p>
        </w:tc>
        <w:tc>
          <w:tcPr>
            <w:tcW w:w="0" w:type="auto"/>
            <w:vAlign w:val="center"/>
            <w:hideMark/>
          </w:tcPr>
          <w:p w14:paraId="337FE3FD" w14:textId="77777777" w:rsidR="00B00A4D" w:rsidRPr="00B00A4D" w:rsidRDefault="00B00A4D" w:rsidP="00B00A4D">
            <w:pPr>
              <w:pStyle w:val="NoSpacing"/>
            </w:pPr>
            <w:r w:rsidRPr="00B00A4D">
              <w:t>To allow new users to register and existing users to log in securely.</w:t>
            </w:r>
          </w:p>
        </w:tc>
      </w:tr>
      <w:tr w:rsidR="00B00A4D" w:rsidRPr="00B00A4D" w14:paraId="1A256073" w14:textId="77777777" w:rsidTr="00B00A4D">
        <w:trPr>
          <w:tblCellSpacing w:w="15" w:type="dxa"/>
        </w:trPr>
        <w:tc>
          <w:tcPr>
            <w:tcW w:w="0" w:type="auto"/>
            <w:vAlign w:val="center"/>
            <w:hideMark/>
          </w:tcPr>
          <w:p w14:paraId="3811BD06" w14:textId="77777777" w:rsidR="00B00A4D" w:rsidRPr="00B00A4D" w:rsidRDefault="00B00A4D" w:rsidP="00B00A4D">
            <w:pPr>
              <w:pStyle w:val="NoSpacing"/>
            </w:pPr>
            <w:r w:rsidRPr="00B00A4D">
              <w:t>Pre-Conditions</w:t>
            </w:r>
          </w:p>
        </w:tc>
        <w:tc>
          <w:tcPr>
            <w:tcW w:w="0" w:type="auto"/>
            <w:vAlign w:val="center"/>
            <w:hideMark/>
          </w:tcPr>
          <w:p w14:paraId="1B8D6340" w14:textId="77777777" w:rsidR="00B00A4D" w:rsidRPr="00B00A4D" w:rsidRDefault="00B00A4D" w:rsidP="00B00A4D">
            <w:pPr>
              <w:pStyle w:val="NoSpacing"/>
            </w:pPr>
            <w:r w:rsidRPr="00B00A4D">
              <w:t>User has access to internet and a valid email ID.</w:t>
            </w:r>
          </w:p>
        </w:tc>
      </w:tr>
      <w:tr w:rsidR="00B00A4D" w:rsidRPr="00B00A4D" w14:paraId="20C7475F" w14:textId="77777777" w:rsidTr="00B00A4D">
        <w:trPr>
          <w:tblCellSpacing w:w="15" w:type="dxa"/>
        </w:trPr>
        <w:tc>
          <w:tcPr>
            <w:tcW w:w="0" w:type="auto"/>
            <w:vAlign w:val="center"/>
            <w:hideMark/>
          </w:tcPr>
          <w:p w14:paraId="26F1D938" w14:textId="77777777" w:rsidR="00B00A4D" w:rsidRPr="00B00A4D" w:rsidRDefault="00B00A4D" w:rsidP="00B00A4D">
            <w:pPr>
              <w:pStyle w:val="NoSpacing"/>
            </w:pPr>
            <w:r w:rsidRPr="00B00A4D">
              <w:t>Post-Conditions</w:t>
            </w:r>
          </w:p>
        </w:tc>
        <w:tc>
          <w:tcPr>
            <w:tcW w:w="0" w:type="auto"/>
            <w:vAlign w:val="center"/>
            <w:hideMark/>
          </w:tcPr>
          <w:p w14:paraId="27271116" w14:textId="77777777" w:rsidR="00B00A4D" w:rsidRPr="00B00A4D" w:rsidRDefault="00B00A4D" w:rsidP="00B00A4D">
            <w:pPr>
              <w:pStyle w:val="NoSpacing"/>
            </w:pPr>
            <w:r w:rsidRPr="00B00A4D">
              <w:t>User successfully logged in; homepage displayed.</w:t>
            </w:r>
          </w:p>
        </w:tc>
      </w:tr>
      <w:tr w:rsidR="00B00A4D" w:rsidRPr="00B00A4D" w14:paraId="7BBB52BC" w14:textId="77777777" w:rsidTr="00B00A4D">
        <w:trPr>
          <w:tblCellSpacing w:w="15" w:type="dxa"/>
        </w:trPr>
        <w:tc>
          <w:tcPr>
            <w:tcW w:w="0" w:type="auto"/>
            <w:vAlign w:val="center"/>
            <w:hideMark/>
          </w:tcPr>
          <w:p w14:paraId="1809BAD7" w14:textId="77777777" w:rsidR="00B00A4D" w:rsidRPr="00B00A4D" w:rsidRDefault="00B00A4D" w:rsidP="00B00A4D">
            <w:pPr>
              <w:pStyle w:val="NoSpacing"/>
            </w:pPr>
            <w:r w:rsidRPr="00B00A4D">
              <w:t>Main Flow</w:t>
            </w:r>
          </w:p>
        </w:tc>
        <w:tc>
          <w:tcPr>
            <w:tcW w:w="0" w:type="auto"/>
            <w:vAlign w:val="center"/>
            <w:hideMark/>
          </w:tcPr>
          <w:p w14:paraId="48518DD7" w14:textId="77777777" w:rsidR="00B00A4D" w:rsidRPr="00B00A4D" w:rsidRDefault="00B00A4D" w:rsidP="00B00A4D">
            <w:pPr>
              <w:pStyle w:val="NoSpacing"/>
            </w:pPr>
            <w:r w:rsidRPr="00B00A4D">
              <w:t>1️</w:t>
            </w:r>
            <w:r w:rsidRPr="00B00A4D">
              <w:rPr>
                <w:rFonts w:ascii="Segoe UI Symbol" w:hAnsi="Segoe UI Symbol" w:cs="Segoe UI Symbol"/>
              </w:rPr>
              <w:t>⃣</w:t>
            </w:r>
            <w:r w:rsidRPr="00B00A4D">
              <w:t xml:space="preserve"> User selects Register/Login → 2️</w:t>
            </w:r>
            <w:r w:rsidRPr="00B00A4D">
              <w:rPr>
                <w:rFonts w:ascii="Segoe UI Symbol" w:hAnsi="Segoe UI Symbol" w:cs="Segoe UI Symbol"/>
              </w:rPr>
              <w:t>⃣</w:t>
            </w:r>
            <w:r w:rsidRPr="00B00A4D">
              <w:t xml:space="preserve"> Enters email and password → 3️</w:t>
            </w:r>
            <w:r w:rsidRPr="00B00A4D">
              <w:rPr>
                <w:rFonts w:ascii="Segoe UI Symbol" w:hAnsi="Segoe UI Symbol" w:cs="Segoe UI Symbol"/>
              </w:rPr>
              <w:t>⃣</w:t>
            </w:r>
            <w:r w:rsidRPr="00B00A4D">
              <w:t xml:space="preserve"> System verifies credentials → 4️</w:t>
            </w:r>
            <w:r w:rsidRPr="00B00A4D">
              <w:rPr>
                <w:rFonts w:ascii="Segoe UI Symbol" w:hAnsi="Segoe UI Symbol" w:cs="Segoe UI Symbol"/>
              </w:rPr>
              <w:t>⃣</w:t>
            </w:r>
            <w:r w:rsidRPr="00B00A4D">
              <w:t xml:space="preserve"> Redirects to dashboard.</w:t>
            </w:r>
          </w:p>
        </w:tc>
      </w:tr>
      <w:tr w:rsidR="00B00A4D" w:rsidRPr="00B00A4D" w14:paraId="07DF1729" w14:textId="77777777" w:rsidTr="00B00A4D">
        <w:trPr>
          <w:tblCellSpacing w:w="15" w:type="dxa"/>
        </w:trPr>
        <w:tc>
          <w:tcPr>
            <w:tcW w:w="0" w:type="auto"/>
            <w:vAlign w:val="center"/>
            <w:hideMark/>
          </w:tcPr>
          <w:p w14:paraId="5C61EA22" w14:textId="77777777" w:rsidR="00B00A4D" w:rsidRPr="00B00A4D" w:rsidRDefault="00B00A4D" w:rsidP="00B00A4D">
            <w:pPr>
              <w:pStyle w:val="NoSpacing"/>
            </w:pPr>
            <w:r w:rsidRPr="00B00A4D">
              <w:t>Alternate Flow</w:t>
            </w:r>
          </w:p>
        </w:tc>
        <w:tc>
          <w:tcPr>
            <w:tcW w:w="0" w:type="auto"/>
            <w:vAlign w:val="center"/>
            <w:hideMark/>
          </w:tcPr>
          <w:p w14:paraId="336013A9" w14:textId="77777777" w:rsidR="00B00A4D" w:rsidRPr="00B00A4D" w:rsidRDefault="00B00A4D" w:rsidP="00B00A4D">
            <w:pPr>
              <w:pStyle w:val="NoSpacing"/>
            </w:pPr>
            <w:r w:rsidRPr="00B00A4D">
              <w:t>Invalid credentials → show error; Forgot Password → reset link sent.</w:t>
            </w:r>
          </w:p>
        </w:tc>
      </w:tr>
      <w:tr w:rsidR="00B00A4D" w:rsidRPr="00B00A4D" w14:paraId="436BB8AE" w14:textId="77777777" w:rsidTr="00B00A4D">
        <w:trPr>
          <w:tblCellSpacing w:w="15" w:type="dxa"/>
        </w:trPr>
        <w:tc>
          <w:tcPr>
            <w:tcW w:w="0" w:type="auto"/>
            <w:vAlign w:val="center"/>
            <w:hideMark/>
          </w:tcPr>
          <w:p w14:paraId="14882E6E" w14:textId="77777777" w:rsidR="00B00A4D" w:rsidRPr="00B00A4D" w:rsidRDefault="00B00A4D" w:rsidP="00B00A4D">
            <w:pPr>
              <w:pStyle w:val="NoSpacing"/>
            </w:pPr>
            <w:r w:rsidRPr="00B00A4D">
              <w:t>Exceptions</w:t>
            </w:r>
          </w:p>
        </w:tc>
        <w:tc>
          <w:tcPr>
            <w:tcW w:w="0" w:type="auto"/>
            <w:vAlign w:val="center"/>
            <w:hideMark/>
          </w:tcPr>
          <w:p w14:paraId="4769DDB8" w14:textId="77777777" w:rsidR="00B00A4D" w:rsidRPr="00B00A4D" w:rsidRDefault="00B00A4D" w:rsidP="00B00A4D">
            <w:pPr>
              <w:pStyle w:val="NoSpacing"/>
            </w:pPr>
            <w:r w:rsidRPr="00B00A4D">
              <w:t>Server or database down.</w:t>
            </w:r>
          </w:p>
        </w:tc>
      </w:tr>
      <w:tr w:rsidR="00B00A4D" w:rsidRPr="00B00A4D" w14:paraId="44620821" w14:textId="77777777" w:rsidTr="00B00A4D">
        <w:trPr>
          <w:tblCellSpacing w:w="15" w:type="dxa"/>
        </w:trPr>
        <w:tc>
          <w:tcPr>
            <w:tcW w:w="0" w:type="auto"/>
            <w:vAlign w:val="center"/>
            <w:hideMark/>
          </w:tcPr>
          <w:p w14:paraId="1698C713" w14:textId="77777777" w:rsidR="00B00A4D" w:rsidRPr="00B00A4D" w:rsidRDefault="00B00A4D" w:rsidP="00B00A4D">
            <w:pPr>
              <w:pStyle w:val="NoSpacing"/>
            </w:pPr>
            <w:r w:rsidRPr="00B00A4D">
              <w:t>Business Rules</w:t>
            </w:r>
          </w:p>
        </w:tc>
        <w:tc>
          <w:tcPr>
            <w:tcW w:w="0" w:type="auto"/>
            <w:vAlign w:val="center"/>
            <w:hideMark/>
          </w:tcPr>
          <w:p w14:paraId="7E19F1E6" w14:textId="77777777" w:rsidR="00B00A4D" w:rsidRPr="00B00A4D" w:rsidRDefault="00B00A4D" w:rsidP="00B00A4D">
            <w:pPr>
              <w:pStyle w:val="NoSpacing"/>
            </w:pPr>
            <w:r w:rsidRPr="00B00A4D">
              <w:t>Password ≥ 8 chars; unique email required.</w:t>
            </w:r>
          </w:p>
        </w:tc>
      </w:tr>
    </w:tbl>
    <w:p w14:paraId="2140FFA4" w14:textId="77777777" w:rsidR="00B00A4D" w:rsidRPr="002D3B9E" w:rsidRDefault="00B00A4D" w:rsidP="002D3B9E">
      <w:pPr>
        <w:spacing w:after="40" w:line="240" w:lineRule="auto"/>
      </w:pPr>
    </w:p>
    <w:p w14:paraId="350D5557" w14:textId="77777777" w:rsidR="00EA2976" w:rsidRPr="00EA2976" w:rsidRDefault="00EA2976" w:rsidP="00EA2976">
      <w:pPr>
        <w:spacing w:after="40" w:line="240" w:lineRule="auto"/>
        <w:rPr>
          <w:b/>
          <w:bCs/>
        </w:rPr>
      </w:pPr>
      <w:r w:rsidRPr="00EA2976">
        <w:rPr>
          <w:b/>
          <w:bCs/>
        </w:rPr>
        <w:t>UC002 – Search Produc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05"/>
        <w:gridCol w:w="8951"/>
      </w:tblGrid>
      <w:tr w:rsidR="00EA2976" w:rsidRPr="00EA2976" w14:paraId="64872EA6" w14:textId="77777777" w:rsidTr="00EA2976">
        <w:trPr>
          <w:tblHeader/>
          <w:tblCellSpacing w:w="15" w:type="dxa"/>
        </w:trPr>
        <w:tc>
          <w:tcPr>
            <w:tcW w:w="0" w:type="auto"/>
            <w:vAlign w:val="center"/>
            <w:hideMark/>
          </w:tcPr>
          <w:p w14:paraId="5B8FAA38" w14:textId="77777777" w:rsidR="00EA2976" w:rsidRPr="00EA2976" w:rsidRDefault="00EA2976" w:rsidP="00EA2976">
            <w:pPr>
              <w:pStyle w:val="NoSpacing"/>
            </w:pPr>
            <w:r w:rsidRPr="00EA2976">
              <w:t>Field</w:t>
            </w:r>
          </w:p>
        </w:tc>
        <w:tc>
          <w:tcPr>
            <w:tcW w:w="0" w:type="auto"/>
            <w:vAlign w:val="center"/>
            <w:hideMark/>
          </w:tcPr>
          <w:p w14:paraId="3182085A" w14:textId="77777777" w:rsidR="00EA2976" w:rsidRPr="00EA2976" w:rsidRDefault="00EA2976" w:rsidP="00EA2976">
            <w:pPr>
              <w:pStyle w:val="NoSpacing"/>
            </w:pPr>
            <w:r w:rsidRPr="00EA2976">
              <w:t>Description</w:t>
            </w:r>
          </w:p>
        </w:tc>
      </w:tr>
      <w:tr w:rsidR="00EA2976" w:rsidRPr="00EA2976" w14:paraId="3165114A" w14:textId="77777777" w:rsidTr="00EA2976">
        <w:trPr>
          <w:tblCellSpacing w:w="15" w:type="dxa"/>
        </w:trPr>
        <w:tc>
          <w:tcPr>
            <w:tcW w:w="0" w:type="auto"/>
            <w:vAlign w:val="center"/>
            <w:hideMark/>
          </w:tcPr>
          <w:p w14:paraId="31157ADC" w14:textId="77777777" w:rsidR="00EA2976" w:rsidRPr="00EA2976" w:rsidRDefault="00EA2976" w:rsidP="00EA2976">
            <w:pPr>
              <w:pStyle w:val="NoSpacing"/>
            </w:pPr>
            <w:r w:rsidRPr="00EA2976">
              <w:t>Primary Actor</w:t>
            </w:r>
          </w:p>
        </w:tc>
        <w:tc>
          <w:tcPr>
            <w:tcW w:w="0" w:type="auto"/>
            <w:vAlign w:val="center"/>
            <w:hideMark/>
          </w:tcPr>
          <w:p w14:paraId="20171A9F" w14:textId="77777777" w:rsidR="00EA2976" w:rsidRPr="00EA2976" w:rsidRDefault="00EA2976" w:rsidP="00EA2976">
            <w:pPr>
              <w:pStyle w:val="NoSpacing"/>
            </w:pPr>
            <w:r w:rsidRPr="00EA2976">
              <w:t>Farmer</w:t>
            </w:r>
          </w:p>
        </w:tc>
      </w:tr>
      <w:tr w:rsidR="00EA2976" w:rsidRPr="00EA2976" w14:paraId="1BD552E2" w14:textId="77777777" w:rsidTr="00EA2976">
        <w:trPr>
          <w:tblCellSpacing w:w="15" w:type="dxa"/>
        </w:trPr>
        <w:tc>
          <w:tcPr>
            <w:tcW w:w="0" w:type="auto"/>
            <w:vAlign w:val="center"/>
            <w:hideMark/>
          </w:tcPr>
          <w:p w14:paraId="0D552152" w14:textId="77777777" w:rsidR="00EA2976" w:rsidRPr="00EA2976" w:rsidRDefault="00EA2976" w:rsidP="00EA2976">
            <w:pPr>
              <w:pStyle w:val="NoSpacing"/>
            </w:pPr>
            <w:r w:rsidRPr="00EA2976">
              <w:t>Goal</w:t>
            </w:r>
          </w:p>
        </w:tc>
        <w:tc>
          <w:tcPr>
            <w:tcW w:w="0" w:type="auto"/>
            <w:vAlign w:val="center"/>
            <w:hideMark/>
          </w:tcPr>
          <w:p w14:paraId="15EC0DAD" w14:textId="77777777" w:rsidR="00EA2976" w:rsidRPr="00EA2976" w:rsidRDefault="00EA2976" w:rsidP="00EA2976">
            <w:pPr>
              <w:pStyle w:val="NoSpacing"/>
            </w:pPr>
            <w:r w:rsidRPr="00EA2976">
              <w:t>To search for fertilizers, seeds, and pesticides by name, brand, or category.</w:t>
            </w:r>
          </w:p>
        </w:tc>
      </w:tr>
      <w:tr w:rsidR="00EA2976" w:rsidRPr="00EA2976" w14:paraId="76E6E0C8" w14:textId="77777777" w:rsidTr="00EA2976">
        <w:trPr>
          <w:tblCellSpacing w:w="15" w:type="dxa"/>
        </w:trPr>
        <w:tc>
          <w:tcPr>
            <w:tcW w:w="0" w:type="auto"/>
            <w:vAlign w:val="center"/>
            <w:hideMark/>
          </w:tcPr>
          <w:p w14:paraId="61D961F2" w14:textId="77777777" w:rsidR="00EA2976" w:rsidRPr="00EA2976" w:rsidRDefault="00EA2976" w:rsidP="00EA2976">
            <w:pPr>
              <w:pStyle w:val="NoSpacing"/>
            </w:pPr>
            <w:r w:rsidRPr="00EA2976">
              <w:t>Pre-Conditions</w:t>
            </w:r>
          </w:p>
        </w:tc>
        <w:tc>
          <w:tcPr>
            <w:tcW w:w="0" w:type="auto"/>
            <w:vAlign w:val="center"/>
            <w:hideMark/>
          </w:tcPr>
          <w:p w14:paraId="6B8F6371" w14:textId="77777777" w:rsidR="00EA2976" w:rsidRPr="00EA2976" w:rsidRDefault="00EA2976" w:rsidP="00EA2976">
            <w:pPr>
              <w:pStyle w:val="NoSpacing"/>
            </w:pPr>
            <w:r w:rsidRPr="00EA2976">
              <w:t>User is logged in.</w:t>
            </w:r>
          </w:p>
        </w:tc>
      </w:tr>
      <w:tr w:rsidR="00EA2976" w:rsidRPr="00EA2976" w14:paraId="4BF257B8" w14:textId="77777777" w:rsidTr="00EA2976">
        <w:trPr>
          <w:tblCellSpacing w:w="15" w:type="dxa"/>
        </w:trPr>
        <w:tc>
          <w:tcPr>
            <w:tcW w:w="0" w:type="auto"/>
            <w:vAlign w:val="center"/>
            <w:hideMark/>
          </w:tcPr>
          <w:p w14:paraId="124A46E1" w14:textId="77777777" w:rsidR="00EA2976" w:rsidRPr="00EA2976" w:rsidRDefault="00EA2976" w:rsidP="00EA2976">
            <w:pPr>
              <w:pStyle w:val="NoSpacing"/>
            </w:pPr>
            <w:r w:rsidRPr="00EA2976">
              <w:t>Post-Conditions</w:t>
            </w:r>
          </w:p>
        </w:tc>
        <w:tc>
          <w:tcPr>
            <w:tcW w:w="0" w:type="auto"/>
            <w:vAlign w:val="center"/>
            <w:hideMark/>
          </w:tcPr>
          <w:p w14:paraId="468DE0B5" w14:textId="77777777" w:rsidR="00EA2976" w:rsidRPr="00EA2976" w:rsidRDefault="00EA2976" w:rsidP="00EA2976">
            <w:pPr>
              <w:pStyle w:val="NoSpacing"/>
            </w:pPr>
            <w:r w:rsidRPr="00EA2976">
              <w:t>Relevant product list displayed.</w:t>
            </w:r>
          </w:p>
        </w:tc>
      </w:tr>
      <w:tr w:rsidR="00EA2976" w:rsidRPr="00EA2976" w14:paraId="4DBBE680" w14:textId="77777777" w:rsidTr="00EA2976">
        <w:trPr>
          <w:tblCellSpacing w:w="15" w:type="dxa"/>
        </w:trPr>
        <w:tc>
          <w:tcPr>
            <w:tcW w:w="0" w:type="auto"/>
            <w:vAlign w:val="center"/>
            <w:hideMark/>
          </w:tcPr>
          <w:p w14:paraId="2B1C1120" w14:textId="77777777" w:rsidR="00EA2976" w:rsidRPr="00EA2976" w:rsidRDefault="00EA2976" w:rsidP="00EA2976">
            <w:pPr>
              <w:pStyle w:val="NoSpacing"/>
            </w:pPr>
            <w:r w:rsidRPr="00EA2976">
              <w:lastRenderedPageBreak/>
              <w:t>Main Flow</w:t>
            </w:r>
          </w:p>
        </w:tc>
        <w:tc>
          <w:tcPr>
            <w:tcW w:w="0" w:type="auto"/>
            <w:vAlign w:val="center"/>
            <w:hideMark/>
          </w:tcPr>
          <w:p w14:paraId="6EC9C5F3" w14:textId="77777777" w:rsidR="00EA2976" w:rsidRPr="00EA2976" w:rsidRDefault="00EA2976" w:rsidP="00EA2976">
            <w:pPr>
              <w:pStyle w:val="NoSpacing"/>
            </w:pPr>
            <w:r w:rsidRPr="00EA2976">
              <w:t>1️</w:t>
            </w:r>
            <w:r w:rsidRPr="00EA2976">
              <w:rPr>
                <w:rFonts w:ascii="Segoe UI Symbol" w:hAnsi="Segoe UI Symbol" w:cs="Segoe UI Symbol"/>
              </w:rPr>
              <w:t>⃣</w:t>
            </w:r>
            <w:r w:rsidRPr="00EA2976">
              <w:t xml:space="preserve"> User enters keyword or selects filter → 2️</w:t>
            </w:r>
            <w:r w:rsidRPr="00EA2976">
              <w:rPr>
                <w:rFonts w:ascii="Segoe UI Symbol" w:hAnsi="Segoe UI Symbol" w:cs="Segoe UI Symbol"/>
              </w:rPr>
              <w:t>⃣</w:t>
            </w:r>
            <w:r w:rsidRPr="00EA2976">
              <w:t xml:space="preserve"> System queries database → 3️</w:t>
            </w:r>
            <w:r w:rsidRPr="00EA2976">
              <w:rPr>
                <w:rFonts w:ascii="Segoe UI Symbol" w:hAnsi="Segoe UI Symbol" w:cs="Segoe UI Symbol"/>
              </w:rPr>
              <w:t>⃣</w:t>
            </w:r>
            <w:r w:rsidRPr="00EA2976">
              <w:t xml:space="preserve"> Displays results with price and stock.</w:t>
            </w:r>
          </w:p>
        </w:tc>
      </w:tr>
      <w:tr w:rsidR="00EA2976" w:rsidRPr="00EA2976" w14:paraId="1480EE1F" w14:textId="77777777" w:rsidTr="00EA2976">
        <w:trPr>
          <w:tblCellSpacing w:w="15" w:type="dxa"/>
        </w:trPr>
        <w:tc>
          <w:tcPr>
            <w:tcW w:w="0" w:type="auto"/>
            <w:vAlign w:val="center"/>
            <w:hideMark/>
          </w:tcPr>
          <w:p w14:paraId="3C8693A4" w14:textId="77777777" w:rsidR="00EA2976" w:rsidRPr="00EA2976" w:rsidRDefault="00EA2976" w:rsidP="00EA2976">
            <w:pPr>
              <w:pStyle w:val="NoSpacing"/>
            </w:pPr>
            <w:r w:rsidRPr="00EA2976">
              <w:t>Alternate Flow</w:t>
            </w:r>
          </w:p>
        </w:tc>
        <w:tc>
          <w:tcPr>
            <w:tcW w:w="0" w:type="auto"/>
            <w:vAlign w:val="center"/>
            <w:hideMark/>
          </w:tcPr>
          <w:p w14:paraId="11DADDF0" w14:textId="77777777" w:rsidR="00EA2976" w:rsidRPr="00EA2976" w:rsidRDefault="00EA2976" w:rsidP="00EA2976">
            <w:pPr>
              <w:pStyle w:val="NoSpacing"/>
            </w:pPr>
            <w:r w:rsidRPr="00EA2976">
              <w:t>No results → suggest similar products.</w:t>
            </w:r>
          </w:p>
        </w:tc>
      </w:tr>
      <w:tr w:rsidR="00EA2976" w:rsidRPr="00EA2976" w14:paraId="541D9EEA" w14:textId="77777777" w:rsidTr="00EA2976">
        <w:trPr>
          <w:tblCellSpacing w:w="15" w:type="dxa"/>
        </w:trPr>
        <w:tc>
          <w:tcPr>
            <w:tcW w:w="0" w:type="auto"/>
            <w:vAlign w:val="center"/>
            <w:hideMark/>
          </w:tcPr>
          <w:p w14:paraId="313BDC00" w14:textId="77777777" w:rsidR="00EA2976" w:rsidRPr="00EA2976" w:rsidRDefault="00EA2976" w:rsidP="00EA2976">
            <w:pPr>
              <w:pStyle w:val="NoSpacing"/>
            </w:pPr>
            <w:r w:rsidRPr="00EA2976">
              <w:t>Exceptions</w:t>
            </w:r>
          </w:p>
        </w:tc>
        <w:tc>
          <w:tcPr>
            <w:tcW w:w="0" w:type="auto"/>
            <w:vAlign w:val="center"/>
            <w:hideMark/>
          </w:tcPr>
          <w:p w14:paraId="6073C371" w14:textId="77777777" w:rsidR="00EA2976" w:rsidRPr="00EA2976" w:rsidRDefault="00EA2976" w:rsidP="00EA2976">
            <w:pPr>
              <w:pStyle w:val="NoSpacing"/>
            </w:pPr>
            <w:r w:rsidRPr="00EA2976">
              <w:t>Search service not responding.</w:t>
            </w:r>
          </w:p>
        </w:tc>
      </w:tr>
      <w:tr w:rsidR="00EA2976" w:rsidRPr="00EA2976" w14:paraId="6DB7686A" w14:textId="77777777" w:rsidTr="00EA2976">
        <w:trPr>
          <w:tblCellSpacing w:w="15" w:type="dxa"/>
        </w:trPr>
        <w:tc>
          <w:tcPr>
            <w:tcW w:w="0" w:type="auto"/>
            <w:vAlign w:val="center"/>
            <w:hideMark/>
          </w:tcPr>
          <w:p w14:paraId="0F66612F" w14:textId="77777777" w:rsidR="00EA2976" w:rsidRPr="00EA2976" w:rsidRDefault="00EA2976" w:rsidP="00EA2976">
            <w:pPr>
              <w:pStyle w:val="NoSpacing"/>
            </w:pPr>
            <w:r w:rsidRPr="00EA2976">
              <w:t>Business Rules</w:t>
            </w:r>
          </w:p>
        </w:tc>
        <w:tc>
          <w:tcPr>
            <w:tcW w:w="0" w:type="auto"/>
            <w:vAlign w:val="center"/>
            <w:hideMark/>
          </w:tcPr>
          <w:p w14:paraId="65AB0A4F" w14:textId="77777777" w:rsidR="00EA2976" w:rsidRPr="00EA2976" w:rsidRDefault="00EA2976" w:rsidP="00EA2976">
            <w:pPr>
              <w:pStyle w:val="NoSpacing"/>
            </w:pPr>
            <w:r w:rsidRPr="00EA2976">
              <w:t>Display only approved and in-stock items.</w:t>
            </w:r>
          </w:p>
        </w:tc>
      </w:tr>
    </w:tbl>
    <w:p w14:paraId="7F320AB1" w14:textId="77777777" w:rsidR="002D3B9E" w:rsidRDefault="002D3B9E" w:rsidP="001F42FE">
      <w:pPr>
        <w:spacing w:after="40" w:line="240" w:lineRule="auto"/>
      </w:pPr>
    </w:p>
    <w:p w14:paraId="04B86DCF" w14:textId="77777777" w:rsidR="008B2973" w:rsidRPr="008B2973" w:rsidRDefault="008B2973" w:rsidP="008B2973">
      <w:pPr>
        <w:spacing w:after="40" w:line="240" w:lineRule="auto"/>
        <w:rPr>
          <w:b/>
          <w:bCs/>
        </w:rPr>
      </w:pPr>
      <w:r w:rsidRPr="008B2973">
        <w:rPr>
          <w:b/>
          <w:bCs/>
        </w:rPr>
        <w:t>UC003 – Add to Cart / Buy Later</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0"/>
        <w:gridCol w:w="9026"/>
      </w:tblGrid>
      <w:tr w:rsidR="008B2973" w:rsidRPr="008B2973" w14:paraId="7340A90F" w14:textId="77777777" w:rsidTr="008B2973">
        <w:trPr>
          <w:tblHeader/>
          <w:tblCellSpacing w:w="15" w:type="dxa"/>
        </w:trPr>
        <w:tc>
          <w:tcPr>
            <w:tcW w:w="0" w:type="auto"/>
            <w:vAlign w:val="center"/>
            <w:hideMark/>
          </w:tcPr>
          <w:p w14:paraId="32594936" w14:textId="77777777" w:rsidR="008B2973" w:rsidRPr="008B2973" w:rsidRDefault="008B2973" w:rsidP="008B2973">
            <w:pPr>
              <w:pStyle w:val="NoSpacing"/>
              <w:rPr>
                <w:sz w:val="22"/>
                <w:szCs w:val="22"/>
              </w:rPr>
            </w:pPr>
            <w:r w:rsidRPr="008B2973">
              <w:rPr>
                <w:sz w:val="22"/>
                <w:szCs w:val="22"/>
              </w:rPr>
              <w:t>Field</w:t>
            </w:r>
          </w:p>
        </w:tc>
        <w:tc>
          <w:tcPr>
            <w:tcW w:w="0" w:type="auto"/>
            <w:vAlign w:val="center"/>
            <w:hideMark/>
          </w:tcPr>
          <w:p w14:paraId="265A5A23" w14:textId="77777777" w:rsidR="008B2973" w:rsidRPr="008B2973" w:rsidRDefault="008B2973" w:rsidP="008B2973">
            <w:pPr>
              <w:pStyle w:val="NoSpacing"/>
              <w:rPr>
                <w:sz w:val="22"/>
                <w:szCs w:val="22"/>
              </w:rPr>
            </w:pPr>
            <w:r w:rsidRPr="008B2973">
              <w:rPr>
                <w:sz w:val="22"/>
                <w:szCs w:val="22"/>
              </w:rPr>
              <w:t>Description</w:t>
            </w:r>
          </w:p>
        </w:tc>
      </w:tr>
      <w:tr w:rsidR="008B2973" w:rsidRPr="008B2973" w14:paraId="0D7CF59C" w14:textId="77777777" w:rsidTr="008B2973">
        <w:trPr>
          <w:tblCellSpacing w:w="15" w:type="dxa"/>
        </w:trPr>
        <w:tc>
          <w:tcPr>
            <w:tcW w:w="0" w:type="auto"/>
            <w:vAlign w:val="center"/>
            <w:hideMark/>
          </w:tcPr>
          <w:p w14:paraId="12A29512" w14:textId="77777777" w:rsidR="008B2973" w:rsidRPr="008B2973" w:rsidRDefault="008B2973" w:rsidP="008B2973">
            <w:pPr>
              <w:pStyle w:val="NoSpacing"/>
              <w:rPr>
                <w:sz w:val="22"/>
                <w:szCs w:val="22"/>
              </w:rPr>
            </w:pPr>
            <w:r w:rsidRPr="008B2973">
              <w:rPr>
                <w:sz w:val="22"/>
                <w:szCs w:val="22"/>
              </w:rPr>
              <w:t>Primary Actor</w:t>
            </w:r>
          </w:p>
        </w:tc>
        <w:tc>
          <w:tcPr>
            <w:tcW w:w="0" w:type="auto"/>
            <w:vAlign w:val="center"/>
            <w:hideMark/>
          </w:tcPr>
          <w:p w14:paraId="023D8752" w14:textId="77777777" w:rsidR="008B2973" w:rsidRPr="008B2973" w:rsidRDefault="008B2973" w:rsidP="008B2973">
            <w:pPr>
              <w:pStyle w:val="NoSpacing"/>
              <w:rPr>
                <w:sz w:val="22"/>
                <w:szCs w:val="22"/>
              </w:rPr>
            </w:pPr>
            <w:r w:rsidRPr="008B2973">
              <w:rPr>
                <w:sz w:val="22"/>
                <w:szCs w:val="22"/>
              </w:rPr>
              <w:t>Farmer</w:t>
            </w:r>
          </w:p>
        </w:tc>
      </w:tr>
      <w:tr w:rsidR="008B2973" w:rsidRPr="008B2973" w14:paraId="1657FABD" w14:textId="77777777" w:rsidTr="008B2973">
        <w:trPr>
          <w:tblCellSpacing w:w="15" w:type="dxa"/>
        </w:trPr>
        <w:tc>
          <w:tcPr>
            <w:tcW w:w="0" w:type="auto"/>
            <w:vAlign w:val="center"/>
            <w:hideMark/>
          </w:tcPr>
          <w:p w14:paraId="0DE72A95" w14:textId="77777777" w:rsidR="008B2973" w:rsidRPr="008B2973" w:rsidRDefault="008B2973" w:rsidP="008B2973">
            <w:pPr>
              <w:pStyle w:val="NoSpacing"/>
              <w:rPr>
                <w:sz w:val="22"/>
                <w:szCs w:val="22"/>
              </w:rPr>
            </w:pPr>
            <w:r w:rsidRPr="008B2973">
              <w:rPr>
                <w:sz w:val="22"/>
                <w:szCs w:val="22"/>
              </w:rPr>
              <w:t>Goal</w:t>
            </w:r>
          </w:p>
        </w:tc>
        <w:tc>
          <w:tcPr>
            <w:tcW w:w="0" w:type="auto"/>
            <w:vAlign w:val="center"/>
            <w:hideMark/>
          </w:tcPr>
          <w:p w14:paraId="7859567D" w14:textId="77777777" w:rsidR="008B2973" w:rsidRPr="008B2973" w:rsidRDefault="008B2973" w:rsidP="008B2973">
            <w:pPr>
              <w:pStyle w:val="NoSpacing"/>
              <w:rPr>
                <w:sz w:val="22"/>
                <w:szCs w:val="22"/>
              </w:rPr>
            </w:pPr>
            <w:r w:rsidRPr="008B2973">
              <w:rPr>
                <w:sz w:val="22"/>
                <w:szCs w:val="22"/>
              </w:rPr>
              <w:t xml:space="preserve">To allow user to add selected items to cart or </w:t>
            </w:r>
            <w:proofErr w:type="spellStart"/>
            <w:r w:rsidRPr="008B2973">
              <w:rPr>
                <w:sz w:val="22"/>
                <w:szCs w:val="22"/>
              </w:rPr>
              <w:t>wishlist</w:t>
            </w:r>
            <w:proofErr w:type="spellEnd"/>
            <w:r w:rsidRPr="008B2973">
              <w:rPr>
                <w:sz w:val="22"/>
                <w:szCs w:val="22"/>
              </w:rPr>
              <w:t>.</w:t>
            </w:r>
          </w:p>
        </w:tc>
      </w:tr>
      <w:tr w:rsidR="008B2973" w:rsidRPr="008B2973" w14:paraId="27544A7E" w14:textId="77777777" w:rsidTr="008B2973">
        <w:trPr>
          <w:tblCellSpacing w:w="15" w:type="dxa"/>
        </w:trPr>
        <w:tc>
          <w:tcPr>
            <w:tcW w:w="0" w:type="auto"/>
            <w:vAlign w:val="center"/>
            <w:hideMark/>
          </w:tcPr>
          <w:p w14:paraId="483AEBEB" w14:textId="77777777" w:rsidR="008B2973" w:rsidRPr="008B2973" w:rsidRDefault="008B2973" w:rsidP="008B2973">
            <w:pPr>
              <w:pStyle w:val="NoSpacing"/>
              <w:rPr>
                <w:sz w:val="22"/>
                <w:szCs w:val="22"/>
              </w:rPr>
            </w:pPr>
            <w:r w:rsidRPr="008B2973">
              <w:rPr>
                <w:sz w:val="22"/>
                <w:szCs w:val="22"/>
              </w:rPr>
              <w:t>Pre-Conditions</w:t>
            </w:r>
          </w:p>
        </w:tc>
        <w:tc>
          <w:tcPr>
            <w:tcW w:w="0" w:type="auto"/>
            <w:vAlign w:val="center"/>
            <w:hideMark/>
          </w:tcPr>
          <w:p w14:paraId="1779663F" w14:textId="77777777" w:rsidR="008B2973" w:rsidRPr="008B2973" w:rsidRDefault="008B2973" w:rsidP="008B2973">
            <w:pPr>
              <w:pStyle w:val="NoSpacing"/>
              <w:rPr>
                <w:sz w:val="22"/>
                <w:szCs w:val="22"/>
              </w:rPr>
            </w:pPr>
            <w:r w:rsidRPr="008B2973">
              <w:rPr>
                <w:sz w:val="22"/>
                <w:szCs w:val="22"/>
              </w:rPr>
              <w:t xml:space="preserve">User logged in; </w:t>
            </w:r>
            <w:proofErr w:type="spellStart"/>
            <w:r w:rsidRPr="008B2973">
              <w:rPr>
                <w:sz w:val="22"/>
                <w:szCs w:val="22"/>
              </w:rPr>
              <w:t>catalog</w:t>
            </w:r>
            <w:proofErr w:type="spellEnd"/>
            <w:r w:rsidRPr="008B2973">
              <w:rPr>
                <w:sz w:val="22"/>
                <w:szCs w:val="22"/>
              </w:rPr>
              <w:t xml:space="preserve"> visible.</w:t>
            </w:r>
          </w:p>
        </w:tc>
      </w:tr>
      <w:tr w:rsidR="008B2973" w:rsidRPr="008B2973" w14:paraId="66CEC0B5" w14:textId="77777777" w:rsidTr="008B2973">
        <w:trPr>
          <w:tblCellSpacing w:w="15" w:type="dxa"/>
        </w:trPr>
        <w:tc>
          <w:tcPr>
            <w:tcW w:w="0" w:type="auto"/>
            <w:vAlign w:val="center"/>
            <w:hideMark/>
          </w:tcPr>
          <w:p w14:paraId="67BA81D0" w14:textId="77777777" w:rsidR="008B2973" w:rsidRPr="008B2973" w:rsidRDefault="008B2973" w:rsidP="008B2973">
            <w:pPr>
              <w:pStyle w:val="NoSpacing"/>
              <w:rPr>
                <w:sz w:val="22"/>
                <w:szCs w:val="22"/>
              </w:rPr>
            </w:pPr>
            <w:r w:rsidRPr="008B2973">
              <w:rPr>
                <w:sz w:val="22"/>
                <w:szCs w:val="22"/>
              </w:rPr>
              <w:t>Post-Conditions</w:t>
            </w:r>
          </w:p>
        </w:tc>
        <w:tc>
          <w:tcPr>
            <w:tcW w:w="0" w:type="auto"/>
            <w:vAlign w:val="center"/>
            <w:hideMark/>
          </w:tcPr>
          <w:p w14:paraId="7912F1AF" w14:textId="77777777" w:rsidR="008B2973" w:rsidRPr="008B2973" w:rsidRDefault="008B2973" w:rsidP="008B2973">
            <w:pPr>
              <w:pStyle w:val="NoSpacing"/>
              <w:rPr>
                <w:sz w:val="22"/>
                <w:szCs w:val="22"/>
              </w:rPr>
            </w:pPr>
            <w:r w:rsidRPr="008B2973">
              <w:rPr>
                <w:sz w:val="22"/>
                <w:szCs w:val="22"/>
              </w:rPr>
              <w:t xml:space="preserve">Cart or </w:t>
            </w:r>
            <w:proofErr w:type="spellStart"/>
            <w:r w:rsidRPr="008B2973">
              <w:rPr>
                <w:sz w:val="22"/>
                <w:szCs w:val="22"/>
              </w:rPr>
              <w:t>wishlist</w:t>
            </w:r>
            <w:proofErr w:type="spellEnd"/>
            <w:r w:rsidRPr="008B2973">
              <w:rPr>
                <w:sz w:val="22"/>
                <w:szCs w:val="22"/>
              </w:rPr>
              <w:t xml:space="preserve"> updated in system.</w:t>
            </w:r>
          </w:p>
        </w:tc>
      </w:tr>
      <w:tr w:rsidR="008B2973" w:rsidRPr="008B2973" w14:paraId="5EEF08D8" w14:textId="77777777" w:rsidTr="008B2973">
        <w:trPr>
          <w:tblCellSpacing w:w="15" w:type="dxa"/>
        </w:trPr>
        <w:tc>
          <w:tcPr>
            <w:tcW w:w="0" w:type="auto"/>
            <w:vAlign w:val="center"/>
            <w:hideMark/>
          </w:tcPr>
          <w:p w14:paraId="24C3BC98" w14:textId="77777777" w:rsidR="008B2973" w:rsidRPr="008B2973" w:rsidRDefault="008B2973" w:rsidP="008B2973">
            <w:pPr>
              <w:pStyle w:val="NoSpacing"/>
              <w:rPr>
                <w:sz w:val="22"/>
                <w:szCs w:val="22"/>
              </w:rPr>
            </w:pPr>
            <w:r w:rsidRPr="008B2973">
              <w:rPr>
                <w:sz w:val="22"/>
                <w:szCs w:val="22"/>
              </w:rPr>
              <w:t>Main Flow</w:t>
            </w:r>
          </w:p>
        </w:tc>
        <w:tc>
          <w:tcPr>
            <w:tcW w:w="0" w:type="auto"/>
            <w:vAlign w:val="center"/>
            <w:hideMark/>
          </w:tcPr>
          <w:p w14:paraId="0426C8B9" w14:textId="77777777" w:rsidR="008B2973" w:rsidRPr="008B2973" w:rsidRDefault="008B2973" w:rsidP="008B2973">
            <w:pPr>
              <w:pStyle w:val="NoSpacing"/>
              <w:rPr>
                <w:sz w:val="22"/>
                <w:szCs w:val="22"/>
              </w:rPr>
            </w:pPr>
            <w:r w:rsidRPr="008B2973">
              <w:rPr>
                <w:sz w:val="22"/>
                <w:szCs w:val="22"/>
              </w:rPr>
              <w:t>1️</w:t>
            </w:r>
            <w:r w:rsidRPr="008B2973">
              <w:rPr>
                <w:rFonts w:ascii="Segoe UI Symbol" w:hAnsi="Segoe UI Symbol" w:cs="Segoe UI Symbol"/>
                <w:sz w:val="22"/>
                <w:szCs w:val="22"/>
              </w:rPr>
              <w:t>⃣</w:t>
            </w:r>
            <w:r w:rsidRPr="008B2973">
              <w:rPr>
                <w:sz w:val="22"/>
                <w:szCs w:val="22"/>
              </w:rPr>
              <w:t xml:space="preserve"> User selects product → 2️</w:t>
            </w:r>
            <w:r w:rsidRPr="008B2973">
              <w:rPr>
                <w:rFonts w:ascii="Segoe UI Symbol" w:hAnsi="Segoe UI Symbol" w:cs="Segoe UI Symbol"/>
                <w:sz w:val="22"/>
                <w:szCs w:val="22"/>
              </w:rPr>
              <w:t>⃣</w:t>
            </w:r>
            <w:r w:rsidRPr="008B2973">
              <w:rPr>
                <w:sz w:val="22"/>
                <w:szCs w:val="22"/>
              </w:rPr>
              <w:t xml:space="preserve"> Clicks “Add to Cart” or “Buy Later” → 3️</w:t>
            </w:r>
            <w:r w:rsidRPr="008B2973">
              <w:rPr>
                <w:rFonts w:ascii="Segoe UI Symbol" w:hAnsi="Segoe UI Symbol" w:cs="Segoe UI Symbol"/>
                <w:sz w:val="22"/>
                <w:szCs w:val="22"/>
              </w:rPr>
              <w:t>⃣</w:t>
            </w:r>
            <w:r w:rsidRPr="008B2973">
              <w:rPr>
                <w:sz w:val="22"/>
                <w:szCs w:val="22"/>
              </w:rPr>
              <w:t xml:space="preserve"> System stores product in user’s cart table.</w:t>
            </w:r>
          </w:p>
        </w:tc>
      </w:tr>
      <w:tr w:rsidR="008B2973" w:rsidRPr="008B2973" w14:paraId="3024DAFB" w14:textId="77777777" w:rsidTr="008B2973">
        <w:trPr>
          <w:tblCellSpacing w:w="15" w:type="dxa"/>
        </w:trPr>
        <w:tc>
          <w:tcPr>
            <w:tcW w:w="0" w:type="auto"/>
            <w:vAlign w:val="center"/>
            <w:hideMark/>
          </w:tcPr>
          <w:p w14:paraId="133323AF" w14:textId="77777777" w:rsidR="008B2973" w:rsidRPr="008B2973" w:rsidRDefault="008B2973" w:rsidP="008B2973">
            <w:pPr>
              <w:pStyle w:val="NoSpacing"/>
              <w:rPr>
                <w:sz w:val="22"/>
                <w:szCs w:val="22"/>
              </w:rPr>
            </w:pPr>
            <w:r w:rsidRPr="008B2973">
              <w:rPr>
                <w:sz w:val="22"/>
                <w:szCs w:val="22"/>
              </w:rPr>
              <w:t>Alternate Flow</w:t>
            </w:r>
          </w:p>
        </w:tc>
        <w:tc>
          <w:tcPr>
            <w:tcW w:w="0" w:type="auto"/>
            <w:vAlign w:val="center"/>
            <w:hideMark/>
          </w:tcPr>
          <w:p w14:paraId="2BECA28E" w14:textId="77777777" w:rsidR="008B2973" w:rsidRPr="008B2973" w:rsidRDefault="008B2973" w:rsidP="008B2973">
            <w:pPr>
              <w:pStyle w:val="NoSpacing"/>
              <w:rPr>
                <w:sz w:val="22"/>
                <w:szCs w:val="22"/>
              </w:rPr>
            </w:pPr>
            <w:r w:rsidRPr="008B2973">
              <w:rPr>
                <w:sz w:val="22"/>
                <w:szCs w:val="22"/>
              </w:rPr>
              <w:t>If stock unavailable → “Out of Stock” message.</w:t>
            </w:r>
          </w:p>
        </w:tc>
      </w:tr>
      <w:tr w:rsidR="008B2973" w:rsidRPr="008B2973" w14:paraId="6E16A4EE" w14:textId="77777777" w:rsidTr="008B2973">
        <w:trPr>
          <w:tblCellSpacing w:w="15" w:type="dxa"/>
        </w:trPr>
        <w:tc>
          <w:tcPr>
            <w:tcW w:w="0" w:type="auto"/>
            <w:vAlign w:val="center"/>
            <w:hideMark/>
          </w:tcPr>
          <w:p w14:paraId="10F1AE45" w14:textId="77777777" w:rsidR="008B2973" w:rsidRPr="008B2973" w:rsidRDefault="008B2973" w:rsidP="008B2973">
            <w:pPr>
              <w:pStyle w:val="NoSpacing"/>
              <w:rPr>
                <w:sz w:val="22"/>
                <w:szCs w:val="22"/>
              </w:rPr>
            </w:pPr>
            <w:r w:rsidRPr="008B2973">
              <w:rPr>
                <w:sz w:val="22"/>
                <w:szCs w:val="22"/>
              </w:rPr>
              <w:t>Exceptions</w:t>
            </w:r>
          </w:p>
        </w:tc>
        <w:tc>
          <w:tcPr>
            <w:tcW w:w="0" w:type="auto"/>
            <w:vAlign w:val="center"/>
            <w:hideMark/>
          </w:tcPr>
          <w:p w14:paraId="22B753CD" w14:textId="77777777" w:rsidR="008B2973" w:rsidRPr="008B2973" w:rsidRDefault="008B2973" w:rsidP="008B2973">
            <w:pPr>
              <w:pStyle w:val="NoSpacing"/>
              <w:rPr>
                <w:sz w:val="22"/>
                <w:szCs w:val="22"/>
              </w:rPr>
            </w:pPr>
            <w:r w:rsidRPr="008B2973">
              <w:rPr>
                <w:sz w:val="22"/>
                <w:szCs w:val="22"/>
              </w:rPr>
              <w:t>Session timeout or database error.</w:t>
            </w:r>
          </w:p>
        </w:tc>
      </w:tr>
      <w:tr w:rsidR="008B2973" w:rsidRPr="008B2973" w14:paraId="3945E2D4" w14:textId="77777777" w:rsidTr="008B2973">
        <w:trPr>
          <w:tblCellSpacing w:w="15" w:type="dxa"/>
        </w:trPr>
        <w:tc>
          <w:tcPr>
            <w:tcW w:w="0" w:type="auto"/>
            <w:vAlign w:val="center"/>
            <w:hideMark/>
          </w:tcPr>
          <w:p w14:paraId="75C226E8" w14:textId="77777777" w:rsidR="008B2973" w:rsidRPr="008B2973" w:rsidRDefault="008B2973" w:rsidP="008B2973">
            <w:pPr>
              <w:pStyle w:val="NoSpacing"/>
              <w:rPr>
                <w:sz w:val="22"/>
                <w:szCs w:val="22"/>
              </w:rPr>
            </w:pPr>
            <w:r w:rsidRPr="008B2973">
              <w:rPr>
                <w:sz w:val="22"/>
                <w:szCs w:val="22"/>
              </w:rPr>
              <w:t>Business Rules</w:t>
            </w:r>
          </w:p>
        </w:tc>
        <w:tc>
          <w:tcPr>
            <w:tcW w:w="0" w:type="auto"/>
            <w:vAlign w:val="center"/>
            <w:hideMark/>
          </w:tcPr>
          <w:p w14:paraId="345B9A94" w14:textId="77777777" w:rsidR="008B2973" w:rsidRPr="008B2973" w:rsidRDefault="008B2973" w:rsidP="008B2973">
            <w:pPr>
              <w:pStyle w:val="NoSpacing"/>
              <w:rPr>
                <w:sz w:val="22"/>
                <w:szCs w:val="22"/>
              </w:rPr>
            </w:pPr>
            <w:r w:rsidRPr="008B2973">
              <w:rPr>
                <w:sz w:val="22"/>
                <w:szCs w:val="22"/>
              </w:rPr>
              <w:t>Cart data saved for 30 days.</w:t>
            </w:r>
          </w:p>
        </w:tc>
      </w:tr>
    </w:tbl>
    <w:p w14:paraId="1C9C2726" w14:textId="77777777" w:rsidR="008B2973" w:rsidRDefault="008B2973" w:rsidP="001F42FE">
      <w:pPr>
        <w:spacing w:after="40" w:line="240" w:lineRule="auto"/>
      </w:pPr>
    </w:p>
    <w:p w14:paraId="779D8EA0" w14:textId="77777777" w:rsidR="0069445C" w:rsidRPr="0069445C" w:rsidRDefault="0069445C" w:rsidP="0069445C">
      <w:pPr>
        <w:spacing w:after="40" w:line="240" w:lineRule="auto"/>
        <w:rPr>
          <w:b/>
          <w:bCs/>
        </w:rPr>
      </w:pPr>
      <w:r w:rsidRPr="0069445C">
        <w:rPr>
          <w:b/>
          <w:bCs/>
        </w:rPr>
        <w:t>UC004 – Make Pay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15"/>
        <w:gridCol w:w="8941"/>
      </w:tblGrid>
      <w:tr w:rsidR="0069445C" w:rsidRPr="0069445C" w14:paraId="28D7B32C" w14:textId="77777777" w:rsidTr="0069445C">
        <w:trPr>
          <w:tblHeader/>
          <w:tblCellSpacing w:w="15" w:type="dxa"/>
        </w:trPr>
        <w:tc>
          <w:tcPr>
            <w:tcW w:w="0" w:type="auto"/>
            <w:vAlign w:val="center"/>
            <w:hideMark/>
          </w:tcPr>
          <w:p w14:paraId="727596FE" w14:textId="77777777" w:rsidR="0069445C" w:rsidRPr="0069445C" w:rsidRDefault="0069445C" w:rsidP="0069445C">
            <w:pPr>
              <w:pStyle w:val="NoSpacing"/>
            </w:pPr>
            <w:r w:rsidRPr="0069445C">
              <w:t>Field</w:t>
            </w:r>
          </w:p>
        </w:tc>
        <w:tc>
          <w:tcPr>
            <w:tcW w:w="0" w:type="auto"/>
            <w:vAlign w:val="center"/>
            <w:hideMark/>
          </w:tcPr>
          <w:p w14:paraId="242E8CAE" w14:textId="77777777" w:rsidR="0069445C" w:rsidRPr="0069445C" w:rsidRDefault="0069445C" w:rsidP="0069445C">
            <w:pPr>
              <w:pStyle w:val="NoSpacing"/>
            </w:pPr>
            <w:r w:rsidRPr="0069445C">
              <w:t>Description</w:t>
            </w:r>
          </w:p>
        </w:tc>
      </w:tr>
      <w:tr w:rsidR="0069445C" w:rsidRPr="0069445C" w14:paraId="4621D5B9" w14:textId="77777777" w:rsidTr="0069445C">
        <w:trPr>
          <w:tblCellSpacing w:w="15" w:type="dxa"/>
        </w:trPr>
        <w:tc>
          <w:tcPr>
            <w:tcW w:w="0" w:type="auto"/>
            <w:vAlign w:val="center"/>
            <w:hideMark/>
          </w:tcPr>
          <w:p w14:paraId="76016F28" w14:textId="77777777" w:rsidR="0069445C" w:rsidRPr="0069445C" w:rsidRDefault="0069445C" w:rsidP="0069445C">
            <w:pPr>
              <w:pStyle w:val="NoSpacing"/>
            </w:pPr>
            <w:r w:rsidRPr="0069445C">
              <w:t>Primary Actor</w:t>
            </w:r>
          </w:p>
        </w:tc>
        <w:tc>
          <w:tcPr>
            <w:tcW w:w="0" w:type="auto"/>
            <w:vAlign w:val="center"/>
            <w:hideMark/>
          </w:tcPr>
          <w:p w14:paraId="30123902" w14:textId="77777777" w:rsidR="0069445C" w:rsidRPr="0069445C" w:rsidRDefault="0069445C" w:rsidP="0069445C">
            <w:pPr>
              <w:pStyle w:val="NoSpacing"/>
            </w:pPr>
            <w:r w:rsidRPr="0069445C">
              <w:t>Farmer</w:t>
            </w:r>
          </w:p>
        </w:tc>
      </w:tr>
      <w:tr w:rsidR="0069445C" w:rsidRPr="0069445C" w14:paraId="6BA25D9D" w14:textId="77777777" w:rsidTr="0069445C">
        <w:trPr>
          <w:tblCellSpacing w:w="15" w:type="dxa"/>
        </w:trPr>
        <w:tc>
          <w:tcPr>
            <w:tcW w:w="0" w:type="auto"/>
            <w:vAlign w:val="center"/>
            <w:hideMark/>
          </w:tcPr>
          <w:p w14:paraId="1B10E570" w14:textId="77777777" w:rsidR="0069445C" w:rsidRPr="0069445C" w:rsidRDefault="0069445C" w:rsidP="0069445C">
            <w:pPr>
              <w:pStyle w:val="NoSpacing"/>
            </w:pPr>
            <w:r w:rsidRPr="0069445C">
              <w:t>Supporting Actor</w:t>
            </w:r>
          </w:p>
        </w:tc>
        <w:tc>
          <w:tcPr>
            <w:tcW w:w="0" w:type="auto"/>
            <w:vAlign w:val="center"/>
            <w:hideMark/>
          </w:tcPr>
          <w:p w14:paraId="723EBB3F" w14:textId="77777777" w:rsidR="0069445C" w:rsidRPr="0069445C" w:rsidRDefault="0069445C" w:rsidP="0069445C">
            <w:pPr>
              <w:pStyle w:val="NoSpacing"/>
            </w:pPr>
            <w:r w:rsidRPr="0069445C">
              <w:t>Payment Gateway</w:t>
            </w:r>
          </w:p>
        </w:tc>
      </w:tr>
      <w:tr w:rsidR="0069445C" w:rsidRPr="0069445C" w14:paraId="02197104" w14:textId="77777777" w:rsidTr="0069445C">
        <w:trPr>
          <w:tblCellSpacing w:w="15" w:type="dxa"/>
        </w:trPr>
        <w:tc>
          <w:tcPr>
            <w:tcW w:w="0" w:type="auto"/>
            <w:vAlign w:val="center"/>
            <w:hideMark/>
          </w:tcPr>
          <w:p w14:paraId="4EEE4872" w14:textId="77777777" w:rsidR="0069445C" w:rsidRPr="0069445C" w:rsidRDefault="0069445C" w:rsidP="0069445C">
            <w:pPr>
              <w:pStyle w:val="NoSpacing"/>
            </w:pPr>
            <w:r w:rsidRPr="0069445C">
              <w:t>Goal</w:t>
            </w:r>
          </w:p>
        </w:tc>
        <w:tc>
          <w:tcPr>
            <w:tcW w:w="0" w:type="auto"/>
            <w:vAlign w:val="center"/>
            <w:hideMark/>
          </w:tcPr>
          <w:p w14:paraId="265E135C" w14:textId="77777777" w:rsidR="0069445C" w:rsidRPr="0069445C" w:rsidRDefault="0069445C" w:rsidP="0069445C">
            <w:pPr>
              <w:pStyle w:val="NoSpacing"/>
            </w:pPr>
            <w:r w:rsidRPr="0069445C">
              <w:t>To process payment via COD, Credit/Debit Card, or UPI.</w:t>
            </w:r>
          </w:p>
        </w:tc>
      </w:tr>
      <w:tr w:rsidR="0069445C" w:rsidRPr="0069445C" w14:paraId="1674C995" w14:textId="77777777" w:rsidTr="0069445C">
        <w:trPr>
          <w:tblCellSpacing w:w="15" w:type="dxa"/>
        </w:trPr>
        <w:tc>
          <w:tcPr>
            <w:tcW w:w="0" w:type="auto"/>
            <w:vAlign w:val="center"/>
            <w:hideMark/>
          </w:tcPr>
          <w:p w14:paraId="25114999" w14:textId="77777777" w:rsidR="0069445C" w:rsidRPr="0069445C" w:rsidRDefault="0069445C" w:rsidP="0069445C">
            <w:pPr>
              <w:pStyle w:val="NoSpacing"/>
            </w:pPr>
            <w:r w:rsidRPr="0069445C">
              <w:t>Pre-Conditions</w:t>
            </w:r>
          </w:p>
        </w:tc>
        <w:tc>
          <w:tcPr>
            <w:tcW w:w="0" w:type="auto"/>
            <w:vAlign w:val="center"/>
            <w:hideMark/>
          </w:tcPr>
          <w:p w14:paraId="23412D55" w14:textId="77777777" w:rsidR="0069445C" w:rsidRPr="0069445C" w:rsidRDefault="0069445C" w:rsidP="0069445C">
            <w:pPr>
              <w:pStyle w:val="NoSpacing"/>
            </w:pPr>
            <w:r w:rsidRPr="0069445C">
              <w:t>Items added to cart; total calculated.</w:t>
            </w:r>
          </w:p>
        </w:tc>
      </w:tr>
      <w:tr w:rsidR="0069445C" w:rsidRPr="0069445C" w14:paraId="47AA32FC" w14:textId="77777777" w:rsidTr="0069445C">
        <w:trPr>
          <w:tblCellSpacing w:w="15" w:type="dxa"/>
        </w:trPr>
        <w:tc>
          <w:tcPr>
            <w:tcW w:w="0" w:type="auto"/>
            <w:vAlign w:val="center"/>
            <w:hideMark/>
          </w:tcPr>
          <w:p w14:paraId="19661958" w14:textId="77777777" w:rsidR="0069445C" w:rsidRPr="0069445C" w:rsidRDefault="0069445C" w:rsidP="0069445C">
            <w:pPr>
              <w:pStyle w:val="NoSpacing"/>
            </w:pPr>
            <w:r w:rsidRPr="0069445C">
              <w:t>Post-Conditions</w:t>
            </w:r>
          </w:p>
        </w:tc>
        <w:tc>
          <w:tcPr>
            <w:tcW w:w="0" w:type="auto"/>
            <w:vAlign w:val="center"/>
            <w:hideMark/>
          </w:tcPr>
          <w:p w14:paraId="7CE711FE" w14:textId="77777777" w:rsidR="0069445C" w:rsidRPr="0069445C" w:rsidRDefault="0069445C" w:rsidP="0069445C">
            <w:pPr>
              <w:pStyle w:val="NoSpacing"/>
            </w:pPr>
            <w:r w:rsidRPr="0069445C">
              <w:t>Payment successful; order marked “Paid.”</w:t>
            </w:r>
          </w:p>
        </w:tc>
      </w:tr>
      <w:tr w:rsidR="0069445C" w:rsidRPr="0069445C" w14:paraId="40A04C7D" w14:textId="77777777" w:rsidTr="0069445C">
        <w:trPr>
          <w:tblCellSpacing w:w="15" w:type="dxa"/>
        </w:trPr>
        <w:tc>
          <w:tcPr>
            <w:tcW w:w="0" w:type="auto"/>
            <w:vAlign w:val="center"/>
            <w:hideMark/>
          </w:tcPr>
          <w:p w14:paraId="6772D52C" w14:textId="77777777" w:rsidR="0069445C" w:rsidRPr="0069445C" w:rsidRDefault="0069445C" w:rsidP="0069445C">
            <w:pPr>
              <w:pStyle w:val="NoSpacing"/>
            </w:pPr>
            <w:r w:rsidRPr="0069445C">
              <w:t>Main Flow</w:t>
            </w:r>
          </w:p>
        </w:tc>
        <w:tc>
          <w:tcPr>
            <w:tcW w:w="0" w:type="auto"/>
            <w:vAlign w:val="center"/>
            <w:hideMark/>
          </w:tcPr>
          <w:p w14:paraId="3B68DAD7" w14:textId="77777777" w:rsidR="0069445C" w:rsidRPr="0069445C" w:rsidRDefault="0069445C" w:rsidP="0069445C">
            <w:pPr>
              <w:pStyle w:val="NoSpacing"/>
            </w:pPr>
            <w:r w:rsidRPr="0069445C">
              <w:t>1️</w:t>
            </w:r>
            <w:r w:rsidRPr="0069445C">
              <w:rPr>
                <w:rFonts w:ascii="Segoe UI Symbol" w:hAnsi="Segoe UI Symbol" w:cs="Segoe UI Symbol"/>
              </w:rPr>
              <w:t>⃣</w:t>
            </w:r>
            <w:r w:rsidRPr="0069445C">
              <w:t xml:space="preserve"> User chooses payment option → 2️</w:t>
            </w:r>
            <w:r w:rsidRPr="0069445C">
              <w:rPr>
                <w:rFonts w:ascii="Segoe UI Symbol" w:hAnsi="Segoe UI Symbol" w:cs="Segoe UI Symbol"/>
              </w:rPr>
              <w:t>⃣</w:t>
            </w:r>
            <w:r w:rsidRPr="0069445C">
              <w:t xml:space="preserve"> Gateway authenticates → 3️</w:t>
            </w:r>
            <w:r w:rsidRPr="0069445C">
              <w:rPr>
                <w:rFonts w:ascii="Segoe UI Symbol" w:hAnsi="Segoe UI Symbol" w:cs="Segoe UI Symbol"/>
              </w:rPr>
              <w:t>⃣</w:t>
            </w:r>
            <w:r w:rsidRPr="0069445C">
              <w:t xml:space="preserve"> System updates payment status → 4️</w:t>
            </w:r>
            <w:r w:rsidRPr="0069445C">
              <w:rPr>
                <w:rFonts w:ascii="Segoe UI Symbol" w:hAnsi="Segoe UI Symbol" w:cs="Segoe UI Symbol"/>
              </w:rPr>
              <w:t>⃣</w:t>
            </w:r>
            <w:r w:rsidRPr="0069445C">
              <w:t xml:space="preserve"> Confirmation message displayed.</w:t>
            </w:r>
          </w:p>
        </w:tc>
      </w:tr>
      <w:tr w:rsidR="0069445C" w:rsidRPr="0069445C" w14:paraId="1ED55672" w14:textId="77777777" w:rsidTr="0069445C">
        <w:trPr>
          <w:tblCellSpacing w:w="15" w:type="dxa"/>
        </w:trPr>
        <w:tc>
          <w:tcPr>
            <w:tcW w:w="0" w:type="auto"/>
            <w:vAlign w:val="center"/>
            <w:hideMark/>
          </w:tcPr>
          <w:p w14:paraId="60A31DD7" w14:textId="77777777" w:rsidR="0069445C" w:rsidRPr="0069445C" w:rsidRDefault="0069445C" w:rsidP="0069445C">
            <w:pPr>
              <w:pStyle w:val="NoSpacing"/>
            </w:pPr>
            <w:r w:rsidRPr="0069445C">
              <w:t>Alternate Flow</w:t>
            </w:r>
          </w:p>
        </w:tc>
        <w:tc>
          <w:tcPr>
            <w:tcW w:w="0" w:type="auto"/>
            <w:vAlign w:val="center"/>
            <w:hideMark/>
          </w:tcPr>
          <w:p w14:paraId="6CBCB76A" w14:textId="77777777" w:rsidR="0069445C" w:rsidRPr="0069445C" w:rsidRDefault="0069445C" w:rsidP="0069445C">
            <w:pPr>
              <w:pStyle w:val="NoSpacing"/>
            </w:pPr>
            <w:r w:rsidRPr="0069445C">
              <w:t>Payment failed → user retries or chooses COD.</w:t>
            </w:r>
          </w:p>
        </w:tc>
      </w:tr>
      <w:tr w:rsidR="0069445C" w:rsidRPr="0069445C" w14:paraId="0332B06C" w14:textId="77777777" w:rsidTr="0069445C">
        <w:trPr>
          <w:tblCellSpacing w:w="15" w:type="dxa"/>
        </w:trPr>
        <w:tc>
          <w:tcPr>
            <w:tcW w:w="0" w:type="auto"/>
            <w:vAlign w:val="center"/>
            <w:hideMark/>
          </w:tcPr>
          <w:p w14:paraId="79620D7B" w14:textId="77777777" w:rsidR="0069445C" w:rsidRPr="0069445C" w:rsidRDefault="0069445C" w:rsidP="0069445C">
            <w:pPr>
              <w:pStyle w:val="NoSpacing"/>
            </w:pPr>
            <w:r w:rsidRPr="0069445C">
              <w:t>Exceptions</w:t>
            </w:r>
          </w:p>
        </w:tc>
        <w:tc>
          <w:tcPr>
            <w:tcW w:w="0" w:type="auto"/>
            <w:vAlign w:val="center"/>
            <w:hideMark/>
          </w:tcPr>
          <w:p w14:paraId="41AC1F1F" w14:textId="77777777" w:rsidR="0069445C" w:rsidRPr="0069445C" w:rsidRDefault="0069445C" w:rsidP="0069445C">
            <w:pPr>
              <w:pStyle w:val="NoSpacing"/>
            </w:pPr>
            <w:r w:rsidRPr="0069445C">
              <w:t>Gateway timeout or declined card.</w:t>
            </w:r>
          </w:p>
        </w:tc>
      </w:tr>
      <w:tr w:rsidR="0069445C" w:rsidRPr="0069445C" w14:paraId="36E37D42" w14:textId="77777777" w:rsidTr="0069445C">
        <w:trPr>
          <w:tblCellSpacing w:w="15" w:type="dxa"/>
        </w:trPr>
        <w:tc>
          <w:tcPr>
            <w:tcW w:w="0" w:type="auto"/>
            <w:vAlign w:val="center"/>
            <w:hideMark/>
          </w:tcPr>
          <w:p w14:paraId="4AA6CFA3" w14:textId="77777777" w:rsidR="0069445C" w:rsidRPr="0069445C" w:rsidRDefault="0069445C" w:rsidP="0069445C">
            <w:pPr>
              <w:pStyle w:val="NoSpacing"/>
            </w:pPr>
            <w:r w:rsidRPr="0069445C">
              <w:t>Business Rules</w:t>
            </w:r>
          </w:p>
        </w:tc>
        <w:tc>
          <w:tcPr>
            <w:tcW w:w="0" w:type="auto"/>
            <w:vAlign w:val="center"/>
            <w:hideMark/>
          </w:tcPr>
          <w:p w14:paraId="7C788717" w14:textId="77777777" w:rsidR="0069445C" w:rsidRPr="0069445C" w:rsidRDefault="0069445C" w:rsidP="0069445C">
            <w:pPr>
              <w:pStyle w:val="NoSpacing"/>
            </w:pPr>
            <w:r w:rsidRPr="0069445C">
              <w:t>All transactions SSL-secured; log payment ID.</w:t>
            </w:r>
          </w:p>
        </w:tc>
      </w:tr>
    </w:tbl>
    <w:p w14:paraId="3C9E8505" w14:textId="77777777" w:rsidR="0069445C" w:rsidRDefault="0069445C" w:rsidP="001F42FE">
      <w:pPr>
        <w:spacing w:after="40" w:line="240" w:lineRule="auto"/>
      </w:pPr>
    </w:p>
    <w:p w14:paraId="44D65464" w14:textId="77777777" w:rsidR="006A3EBC" w:rsidRPr="006A3EBC" w:rsidRDefault="006A3EBC" w:rsidP="006A3EBC">
      <w:pPr>
        <w:spacing w:after="40" w:line="240" w:lineRule="auto"/>
        <w:rPr>
          <w:b/>
          <w:bCs/>
        </w:rPr>
      </w:pPr>
      <w:r w:rsidRPr="006A3EBC">
        <w:rPr>
          <w:b/>
          <w:bCs/>
        </w:rPr>
        <w:t>UC005 – Track Delivery</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9"/>
        <w:gridCol w:w="8757"/>
      </w:tblGrid>
      <w:tr w:rsidR="006A3EBC" w:rsidRPr="006A3EBC" w14:paraId="4874F4AD" w14:textId="77777777" w:rsidTr="006A3EBC">
        <w:trPr>
          <w:tblHeader/>
          <w:tblCellSpacing w:w="15" w:type="dxa"/>
        </w:trPr>
        <w:tc>
          <w:tcPr>
            <w:tcW w:w="0" w:type="auto"/>
            <w:vAlign w:val="center"/>
            <w:hideMark/>
          </w:tcPr>
          <w:p w14:paraId="6D7069E6" w14:textId="77777777" w:rsidR="006A3EBC" w:rsidRPr="006A3EBC" w:rsidRDefault="006A3EBC" w:rsidP="006A3EBC">
            <w:pPr>
              <w:pStyle w:val="NoSpacing"/>
            </w:pPr>
            <w:r w:rsidRPr="006A3EBC">
              <w:t>Field</w:t>
            </w:r>
          </w:p>
        </w:tc>
        <w:tc>
          <w:tcPr>
            <w:tcW w:w="0" w:type="auto"/>
            <w:vAlign w:val="center"/>
            <w:hideMark/>
          </w:tcPr>
          <w:p w14:paraId="0C9B9A23" w14:textId="77777777" w:rsidR="006A3EBC" w:rsidRPr="006A3EBC" w:rsidRDefault="006A3EBC" w:rsidP="006A3EBC">
            <w:pPr>
              <w:pStyle w:val="NoSpacing"/>
            </w:pPr>
            <w:r w:rsidRPr="006A3EBC">
              <w:t>Description</w:t>
            </w:r>
          </w:p>
        </w:tc>
      </w:tr>
      <w:tr w:rsidR="006A3EBC" w:rsidRPr="006A3EBC" w14:paraId="48B3E52A" w14:textId="77777777" w:rsidTr="006A3EBC">
        <w:trPr>
          <w:tblCellSpacing w:w="15" w:type="dxa"/>
        </w:trPr>
        <w:tc>
          <w:tcPr>
            <w:tcW w:w="0" w:type="auto"/>
            <w:vAlign w:val="center"/>
            <w:hideMark/>
          </w:tcPr>
          <w:p w14:paraId="49DB6105" w14:textId="77777777" w:rsidR="006A3EBC" w:rsidRPr="006A3EBC" w:rsidRDefault="006A3EBC" w:rsidP="006A3EBC">
            <w:pPr>
              <w:pStyle w:val="NoSpacing"/>
            </w:pPr>
            <w:r w:rsidRPr="006A3EBC">
              <w:t>Primary Actor</w:t>
            </w:r>
          </w:p>
        </w:tc>
        <w:tc>
          <w:tcPr>
            <w:tcW w:w="0" w:type="auto"/>
            <w:vAlign w:val="center"/>
            <w:hideMark/>
          </w:tcPr>
          <w:p w14:paraId="0025E44C" w14:textId="77777777" w:rsidR="006A3EBC" w:rsidRPr="006A3EBC" w:rsidRDefault="006A3EBC" w:rsidP="006A3EBC">
            <w:pPr>
              <w:pStyle w:val="NoSpacing"/>
            </w:pPr>
            <w:r w:rsidRPr="006A3EBC">
              <w:t>Farmer</w:t>
            </w:r>
          </w:p>
        </w:tc>
      </w:tr>
      <w:tr w:rsidR="006A3EBC" w:rsidRPr="006A3EBC" w14:paraId="1A172A2F" w14:textId="77777777" w:rsidTr="006A3EBC">
        <w:trPr>
          <w:tblCellSpacing w:w="15" w:type="dxa"/>
        </w:trPr>
        <w:tc>
          <w:tcPr>
            <w:tcW w:w="0" w:type="auto"/>
            <w:vAlign w:val="center"/>
            <w:hideMark/>
          </w:tcPr>
          <w:p w14:paraId="386B66E2" w14:textId="77777777" w:rsidR="006A3EBC" w:rsidRPr="006A3EBC" w:rsidRDefault="006A3EBC" w:rsidP="006A3EBC">
            <w:pPr>
              <w:pStyle w:val="NoSpacing"/>
            </w:pPr>
            <w:r w:rsidRPr="006A3EBC">
              <w:t>Supporting Actor</w:t>
            </w:r>
          </w:p>
        </w:tc>
        <w:tc>
          <w:tcPr>
            <w:tcW w:w="0" w:type="auto"/>
            <w:vAlign w:val="center"/>
            <w:hideMark/>
          </w:tcPr>
          <w:p w14:paraId="0B56C02D" w14:textId="77777777" w:rsidR="006A3EBC" w:rsidRPr="006A3EBC" w:rsidRDefault="006A3EBC" w:rsidP="006A3EBC">
            <w:pPr>
              <w:pStyle w:val="NoSpacing"/>
            </w:pPr>
            <w:r w:rsidRPr="006A3EBC">
              <w:t>Delivery Service</w:t>
            </w:r>
          </w:p>
        </w:tc>
      </w:tr>
      <w:tr w:rsidR="006A3EBC" w:rsidRPr="006A3EBC" w14:paraId="1C0F180B" w14:textId="77777777" w:rsidTr="006A3EBC">
        <w:trPr>
          <w:tblCellSpacing w:w="15" w:type="dxa"/>
        </w:trPr>
        <w:tc>
          <w:tcPr>
            <w:tcW w:w="0" w:type="auto"/>
            <w:vAlign w:val="center"/>
            <w:hideMark/>
          </w:tcPr>
          <w:p w14:paraId="05BA0A85" w14:textId="77777777" w:rsidR="006A3EBC" w:rsidRPr="006A3EBC" w:rsidRDefault="006A3EBC" w:rsidP="006A3EBC">
            <w:pPr>
              <w:pStyle w:val="NoSpacing"/>
            </w:pPr>
            <w:r w:rsidRPr="006A3EBC">
              <w:lastRenderedPageBreak/>
              <w:t>Goal</w:t>
            </w:r>
          </w:p>
        </w:tc>
        <w:tc>
          <w:tcPr>
            <w:tcW w:w="0" w:type="auto"/>
            <w:vAlign w:val="center"/>
            <w:hideMark/>
          </w:tcPr>
          <w:p w14:paraId="4D3241B2" w14:textId="77777777" w:rsidR="006A3EBC" w:rsidRPr="006A3EBC" w:rsidRDefault="006A3EBC" w:rsidP="006A3EBC">
            <w:pPr>
              <w:pStyle w:val="NoSpacing"/>
            </w:pPr>
            <w:r w:rsidRPr="006A3EBC">
              <w:t>To check real-time delivery status of purchased items.</w:t>
            </w:r>
          </w:p>
        </w:tc>
      </w:tr>
      <w:tr w:rsidR="006A3EBC" w:rsidRPr="006A3EBC" w14:paraId="0CECC61A" w14:textId="77777777" w:rsidTr="006A3EBC">
        <w:trPr>
          <w:tblCellSpacing w:w="15" w:type="dxa"/>
        </w:trPr>
        <w:tc>
          <w:tcPr>
            <w:tcW w:w="0" w:type="auto"/>
            <w:vAlign w:val="center"/>
            <w:hideMark/>
          </w:tcPr>
          <w:p w14:paraId="0A1A1153" w14:textId="77777777" w:rsidR="006A3EBC" w:rsidRPr="006A3EBC" w:rsidRDefault="006A3EBC" w:rsidP="006A3EBC">
            <w:pPr>
              <w:pStyle w:val="NoSpacing"/>
            </w:pPr>
            <w:r w:rsidRPr="006A3EBC">
              <w:t>Pre-Conditions</w:t>
            </w:r>
          </w:p>
        </w:tc>
        <w:tc>
          <w:tcPr>
            <w:tcW w:w="0" w:type="auto"/>
            <w:vAlign w:val="center"/>
            <w:hideMark/>
          </w:tcPr>
          <w:p w14:paraId="251760E4" w14:textId="77777777" w:rsidR="006A3EBC" w:rsidRPr="006A3EBC" w:rsidRDefault="006A3EBC" w:rsidP="006A3EBC">
            <w:pPr>
              <w:pStyle w:val="NoSpacing"/>
            </w:pPr>
            <w:r w:rsidRPr="006A3EBC">
              <w:t>Order must be placed and dispatched.</w:t>
            </w:r>
          </w:p>
        </w:tc>
      </w:tr>
      <w:tr w:rsidR="006A3EBC" w:rsidRPr="006A3EBC" w14:paraId="64C47849" w14:textId="77777777" w:rsidTr="006A3EBC">
        <w:trPr>
          <w:tblCellSpacing w:w="15" w:type="dxa"/>
        </w:trPr>
        <w:tc>
          <w:tcPr>
            <w:tcW w:w="0" w:type="auto"/>
            <w:vAlign w:val="center"/>
            <w:hideMark/>
          </w:tcPr>
          <w:p w14:paraId="72787A8E" w14:textId="77777777" w:rsidR="006A3EBC" w:rsidRPr="006A3EBC" w:rsidRDefault="006A3EBC" w:rsidP="006A3EBC">
            <w:pPr>
              <w:pStyle w:val="NoSpacing"/>
            </w:pPr>
            <w:r w:rsidRPr="006A3EBC">
              <w:t>Post-Conditions</w:t>
            </w:r>
          </w:p>
        </w:tc>
        <w:tc>
          <w:tcPr>
            <w:tcW w:w="0" w:type="auto"/>
            <w:vAlign w:val="center"/>
            <w:hideMark/>
          </w:tcPr>
          <w:p w14:paraId="130292C0" w14:textId="77777777" w:rsidR="006A3EBC" w:rsidRPr="006A3EBC" w:rsidRDefault="006A3EBC" w:rsidP="006A3EBC">
            <w:pPr>
              <w:pStyle w:val="NoSpacing"/>
            </w:pPr>
            <w:r w:rsidRPr="006A3EBC">
              <w:t>Status displayed (“Dispatched”, “Delivered”).</w:t>
            </w:r>
          </w:p>
        </w:tc>
      </w:tr>
      <w:tr w:rsidR="006A3EBC" w:rsidRPr="006A3EBC" w14:paraId="53D15E21" w14:textId="77777777" w:rsidTr="006A3EBC">
        <w:trPr>
          <w:tblCellSpacing w:w="15" w:type="dxa"/>
        </w:trPr>
        <w:tc>
          <w:tcPr>
            <w:tcW w:w="0" w:type="auto"/>
            <w:vAlign w:val="center"/>
            <w:hideMark/>
          </w:tcPr>
          <w:p w14:paraId="60476C9F" w14:textId="77777777" w:rsidR="006A3EBC" w:rsidRPr="006A3EBC" w:rsidRDefault="006A3EBC" w:rsidP="006A3EBC">
            <w:pPr>
              <w:pStyle w:val="NoSpacing"/>
            </w:pPr>
            <w:r w:rsidRPr="006A3EBC">
              <w:t>Main Flow</w:t>
            </w:r>
          </w:p>
        </w:tc>
        <w:tc>
          <w:tcPr>
            <w:tcW w:w="0" w:type="auto"/>
            <w:vAlign w:val="center"/>
            <w:hideMark/>
          </w:tcPr>
          <w:p w14:paraId="2F1F0361" w14:textId="77777777" w:rsidR="006A3EBC" w:rsidRPr="006A3EBC" w:rsidRDefault="006A3EBC" w:rsidP="006A3EBC">
            <w:pPr>
              <w:pStyle w:val="NoSpacing"/>
            </w:pPr>
            <w:r w:rsidRPr="006A3EBC">
              <w:t>1️</w:t>
            </w:r>
            <w:r w:rsidRPr="006A3EBC">
              <w:rPr>
                <w:rFonts w:ascii="Segoe UI Symbol" w:hAnsi="Segoe UI Symbol" w:cs="Segoe UI Symbol"/>
              </w:rPr>
              <w:t>⃣</w:t>
            </w:r>
            <w:r w:rsidRPr="006A3EBC">
              <w:t xml:space="preserve"> User selects “Track Delivery” → 2️</w:t>
            </w:r>
            <w:r w:rsidRPr="006A3EBC">
              <w:rPr>
                <w:rFonts w:ascii="Segoe UI Symbol" w:hAnsi="Segoe UI Symbol" w:cs="Segoe UI Symbol"/>
              </w:rPr>
              <w:t>⃣</w:t>
            </w:r>
            <w:r w:rsidRPr="006A3EBC">
              <w:t xml:space="preserve"> System requests status from API → 3️</w:t>
            </w:r>
            <w:r w:rsidRPr="006A3EBC">
              <w:rPr>
                <w:rFonts w:ascii="Segoe UI Symbol" w:hAnsi="Segoe UI Symbol" w:cs="Segoe UI Symbol"/>
              </w:rPr>
              <w:t>⃣</w:t>
            </w:r>
            <w:r w:rsidRPr="006A3EBC">
              <w:t xml:space="preserve"> Status displayed.</w:t>
            </w:r>
          </w:p>
        </w:tc>
      </w:tr>
      <w:tr w:rsidR="006A3EBC" w:rsidRPr="006A3EBC" w14:paraId="60EF625B" w14:textId="77777777" w:rsidTr="006A3EBC">
        <w:trPr>
          <w:tblCellSpacing w:w="15" w:type="dxa"/>
        </w:trPr>
        <w:tc>
          <w:tcPr>
            <w:tcW w:w="0" w:type="auto"/>
            <w:vAlign w:val="center"/>
            <w:hideMark/>
          </w:tcPr>
          <w:p w14:paraId="2214F32E" w14:textId="77777777" w:rsidR="006A3EBC" w:rsidRPr="006A3EBC" w:rsidRDefault="006A3EBC" w:rsidP="006A3EBC">
            <w:pPr>
              <w:pStyle w:val="NoSpacing"/>
            </w:pPr>
            <w:r w:rsidRPr="006A3EBC">
              <w:t>Alternate Flow</w:t>
            </w:r>
          </w:p>
        </w:tc>
        <w:tc>
          <w:tcPr>
            <w:tcW w:w="0" w:type="auto"/>
            <w:vAlign w:val="center"/>
            <w:hideMark/>
          </w:tcPr>
          <w:p w14:paraId="18C1E15D" w14:textId="77777777" w:rsidR="006A3EBC" w:rsidRPr="006A3EBC" w:rsidRDefault="006A3EBC" w:rsidP="006A3EBC">
            <w:pPr>
              <w:pStyle w:val="NoSpacing"/>
            </w:pPr>
            <w:r w:rsidRPr="006A3EBC">
              <w:t>API delay → show “Awaiting Update.”</w:t>
            </w:r>
          </w:p>
        </w:tc>
      </w:tr>
      <w:tr w:rsidR="006A3EBC" w:rsidRPr="006A3EBC" w14:paraId="15A03A97" w14:textId="77777777" w:rsidTr="006A3EBC">
        <w:trPr>
          <w:tblCellSpacing w:w="15" w:type="dxa"/>
        </w:trPr>
        <w:tc>
          <w:tcPr>
            <w:tcW w:w="0" w:type="auto"/>
            <w:vAlign w:val="center"/>
            <w:hideMark/>
          </w:tcPr>
          <w:p w14:paraId="5A9D3864" w14:textId="77777777" w:rsidR="006A3EBC" w:rsidRPr="006A3EBC" w:rsidRDefault="006A3EBC" w:rsidP="006A3EBC">
            <w:pPr>
              <w:pStyle w:val="NoSpacing"/>
            </w:pPr>
            <w:r w:rsidRPr="006A3EBC">
              <w:t>Exceptions</w:t>
            </w:r>
          </w:p>
        </w:tc>
        <w:tc>
          <w:tcPr>
            <w:tcW w:w="0" w:type="auto"/>
            <w:vAlign w:val="center"/>
            <w:hideMark/>
          </w:tcPr>
          <w:p w14:paraId="5C892D6B" w14:textId="77777777" w:rsidR="006A3EBC" w:rsidRPr="006A3EBC" w:rsidRDefault="006A3EBC" w:rsidP="006A3EBC">
            <w:pPr>
              <w:pStyle w:val="NoSpacing"/>
            </w:pPr>
            <w:r w:rsidRPr="006A3EBC">
              <w:t>API unreachable.</w:t>
            </w:r>
          </w:p>
        </w:tc>
      </w:tr>
      <w:tr w:rsidR="006A3EBC" w:rsidRPr="006A3EBC" w14:paraId="7E7DE31C" w14:textId="77777777" w:rsidTr="006A3EBC">
        <w:trPr>
          <w:tblCellSpacing w:w="15" w:type="dxa"/>
        </w:trPr>
        <w:tc>
          <w:tcPr>
            <w:tcW w:w="0" w:type="auto"/>
            <w:vAlign w:val="center"/>
            <w:hideMark/>
          </w:tcPr>
          <w:p w14:paraId="3EF468BB" w14:textId="77777777" w:rsidR="006A3EBC" w:rsidRPr="006A3EBC" w:rsidRDefault="006A3EBC" w:rsidP="006A3EBC">
            <w:pPr>
              <w:pStyle w:val="NoSpacing"/>
            </w:pPr>
            <w:r w:rsidRPr="006A3EBC">
              <w:t>Business Rules</w:t>
            </w:r>
          </w:p>
        </w:tc>
        <w:tc>
          <w:tcPr>
            <w:tcW w:w="0" w:type="auto"/>
            <w:vAlign w:val="center"/>
            <w:hideMark/>
          </w:tcPr>
          <w:p w14:paraId="4162986A" w14:textId="77777777" w:rsidR="006A3EBC" w:rsidRPr="006A3EBC" w:rsidRDefault="006A3EBC" w:rsidP="006A3EBC">
            <w:pPr>
              <w:pStyle w:val="NoSpacing"/>
            </w:pPr>
            <w:r w:rsidRPr="006A3EBC">
              <w:t>Status auto-refreshed every 4 hours.</w:t>
            </w:r>
          </w:p>
        </w:tc>
      </w:tr>
    </w:tbl>
    <w:p w14:paraId="6942B083" w14:textId="77777777" w:rsidR="006A3EBC" w:rsidRDefault="006A3EBC" w:rsidP="001F42FE">
      <w:pPr>
        <w:spacing w:after="40" w:line="240" w:lineRule="auto"/>
      </w:pPr>
    </w:p>
    <w:p w14:paraId="1CB8CB6F" w14:textId="77777777" w:rsidR="006B51AB" w:rsidRPr="006B51AB" w:rsidRDefault="006B51AB" w:rsidP="006B51AB">
      <w:pPr>
        <w:spacing w:after="40" w:line="240" w:lineRule="auto"/>
        <w:rPr>
          <w:b/>
          <w:bCs/>
        </w:rPr>
      </w:pPr>
      <w:r w:rsidRPr="006B51AB">
        <w:rPr>
          <w:b/>
          <w:bCs/>
        </w:rPr>
        <w:t>UC006 – Receive Email Notificatio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12"/>
        <w:gridCol w:w="8531"/>
      </w:tblGrid>
      <w:tr w:rsidR="006B51AB" w:rsidRPr="006B51AB" w14:paraId="785E697C" w14:textId="77777777" w:rsidTr="006B51AB">
        <w:trPr>
          <w:tblHeader/>
          <w:tblCellSpacing w:w="15" w:type="dxa"/>
        </w:trPr>
        <w:tc>
          <w:tcPr>
            <w:tcW w:w="0" w:type="auto"/>
            <w:vAlign w:val="center"/>
            <w:hideMark/>
          </w:tcPr>
          <w:p w14:paraId="786120C9" w14:textId="77777777" w:rsidR="006B51AB" w:rsidRPr="006B51AB" w:rsidRDefault="006B51AB" w:rsidP="006B51AB">
            <w:pPr>
              <w:pStyle w:val="NoSpacing"/>
              <w:rPr>
                <w:sz w:val="22"/>
                <w:szCs w:val="22"/>
              </w:rPr>
            </w:pPr>
            <w:r w:rsidRPr="006B51AB">
              <w:rPr>
                <w:sz w:val="22"/>
                <w:szCs w:val="22"/>
              </w:rPr>
              <w:t>Field</w:t>
            </w:r>
          </w:p>
        </w:tc>
        <w:tc>
          <w:tcPr>
            <w:tcW w:w="0" w:type="auto"/>
            <w:vAlign w:val="center"/>
            <w:hideMark/>
          </w:tcPr>
          <w:p w14:paraId="4133B974" w14:textId="77777777" w:rsidR="006B51AB" w:rsidRPr="006B51AB" w:rsidRDefault="006B51AB" w:rsidP="006B51AB">
            <w:pPr>
              <w:pStyle w:val="NoSpacing"/>
              <w:rPr>
                <w:sz w:val="22"/>
                <w:szCs w:val="22"/>
              </w:rPr>
            </w:pPr>
            <w:r w:rsidRPr="006B51AB">
              <w:rPr>
                <w:sz w:val="22"/>
                <w:szCs w:val="22"/>
              </w:rPr>
              <w:t>Description</w:t>
            </w:r>
          </w:p>
        </w:tc>
      </w:tr>
      <w:tr w:rsidR="006B51AB" w:rsidRPr="006B51AB" w14:paraId="1160F3F8" w14:textId="77777777" w:rsidTr="006B51AB">
        <w:trPr>
          <w:tblCellSpacing w:w="15" w:type="dxa"/>
        </w:trPr>
        <w:tc>
          <w:tcPr>
            <w:tcW w:w="0" w:type="auto"/>
            <w:vAlign w:val="center"/>
            <w:hideMark/>
          </w:tcPr>
          <w:p w14:paraId="5901ABC9" w14:textId="77777777" w:rsidR="006B51AB" w:rsidRPr="006B51AB" w:rsidRDefault="006B51AB" w:rsidP="006B51AB">
            <w:pPr>
              <w:pStyle w:val="NoSpacing"/>
              <w:rPr>
                <w:sz w:val="22"/>
                <w:szCs w:val="22"/>
              </w:rPr>
            </w:pPr>
            <w:r w:rsidRPr="006B51AB">
              <w:rPr>
                <w:sz w:val="22"/>
                <w:szCs w:val="22"/>
              </w:rPr>
              <w:t>Primary Actor</w:t>
            </w:r>
          </w:p>
        </w:tc>
        <w:tc>
          <w:tcPr>
            <w:tcW w:w="0" w:type="auto"/>
            <w:vAlign w:val="center"/>
            <w:hideMark/>
          </w:tcPr>
          <w:p w14:paraId="30283408" w14:textId="77777777" w:rsidR="006B51AB" w:rsidRPr="006B51AB" w:rsidRDefault="006B51AB" w:rsidP="006B51AB">
            <w:pPr>
              <w:pStyle w:val="NoSpacing"/>
              <w:rPr>
                <w:sz w:val="22"/>
                <w:szCs w:val="22"/>
              </w:rPr>
            </w:pPr>
            <w:r w:rsidRPr="006B51AB">
              <w:rPr>
                <w:sz w:val="22"/>
                <w:szCs w:val="22"/>
              </w:rPr>
              <w:t>System</w:t>
            </w:r>
          </w:p>
        </w:tc>
      </w:tr>
      <w:tr w:rsidR="006B51AB" w:rsidRPr="006B51AB" w14:paraId="5865A00C" w14:textId="77777777" w:rsidTr="006B51AB">
        <w:trPr>
          <w:tblCellSpacing w:w="15" w:type="dxa"/>
        </w:trPr>
        <w:tc>
          <w:tcPr>
            <w:tcW w:w="0" w:type="auto"/>
            <w:vAlign w:val="center"/>
            <w:hideMark/>
          </w:tcPr>
          <w:p w14:paraId="4F7C3B7F" w14:textId="77777777" w:rsidR="006B51AB" w:rsidRPr="006B51AB" w:rsidRDefault="006B51AB" w:rsidP="006B51AB">
            <w:pPr>
              <w:pStyle w:val="NoSpacing"/>
              <w:rPr>
                <w:sz w:val="22"/>
                <w:szCs w:val="22"/>
              </w:rPr>
            </w:pPr>
            <w:r w:rsidRPr="006B51AB">
              <w:rPr>
                <w:sz w:val="22"/>
                <w:szCs w:val="22"/>
              </w:rPr>
              <w:t>Supporting Actor</w:t>
            </w:r>
          </w:p>
        </w:tc>
        <w:tc>
          <w:tcPr>
            <w:tcW w:w="0" w:type="auto"/>
            <w:vAlign w:val="center"/>
            <w:hideMark/>
          </w:tcPr>
          <w:p w14:paraId="6C035F23" w14:textId="77777777" w:rsidR="006B51AB" w:rsidRPr="006B51AB" w:rsidRDefault="006B51AB" w:rsidP="006B51AB">
            <w:pPr>
              <w:pStyle w:val="NoSpacing"/>
              <w:rPr>
                <w:sz w:val="22"/>
                <w:szCs w:val="22"/>
              </w:rPr>
            </w:pPr>
            <w:r w:rsidRPr="006B51AB">
              <w:rPr>
                <w:sz w:val="22"/>
                <w:szCs w:val="22"/>
              </w:rPr>
              <w:t>Email Server</w:t>
            </w:r>
          </w:p>
        </w:tc>
      </w:tr>
      <w:tr w:rsidR="006B51AB" w:rsidRPr="006B51AB" w14:paraId="03E36B6F" w14:textId="77777777" w:rsidTr="006B51AB">
        <w:trPr>
          <w:tblCellSpacing w:w="15" w:type="dxa"/>
        </w:trPr>
        <w:tc>
          <w:tcPr>
            <w:tcW w:w="0" w:type="auto"/>
            <w:vAlign w:val="center"/>
            <w:hideMark/>
          </w:tcPr>
          <w:p w14:paraId="4DB9E093" w14:textId="77777777" w:rsidR="006B51AB" w:rsidRPr="006B51AB" w:rsidRDefault="006B51AB" w:rsidP="006B51AB">
            <w:pPr>
              <w:pStyle w:val="NoSpacing"/>
              <w:rPr>
                <w:sz w:val="22"/>
                <w:szCs w:val="22"/>
              </w:rPr>
            </w:pPr>
            <w:r w:rsidRPr="006B51AB">
              <w:rPr>
                <w:sz w:val="22"/>
                <w:szCs w:val="22"/>
              </w:rPr>
              <w:t>Goal</w:t>
            </w:r>
          </w:p>
        </w:tc>
        <w:tc>
          <w:tcPr>
            <w:tcW w:w="0" w:type="auto"/>
            <w:vAlign w:val="center"/>
            <w:hideMark/>
          </w:tcPr>
          <w:p w14:paraId="6EE936AD" w14:textId="77777777" w:rsidR="006B51AB" w:rsidRPr="006B51AB" w:rsidRDefault="006B51AB" w:rsidP="006B51AB">
            <w:pPr>
              <w:pStyle w:val="NoSpacing"/>
              <w:rPr>
                <w:sz w:val="22"/>
                <w:szCs w:val="22"/>
              </w:rPr>
            </w:pPr>
            <w:r w:rsidRPr="006B51AB">
              <w:rPr>
                <w:sz w:val="22"/>
                <w:szCs w:val="22"/>
              </w:rPr>
              <w:t>To send order confirmation and updates to users.</w:t>
            </w:r>
          </w:p>
        </w:tc>
      </w:tr>
      <w:tr w:rsidR="006B51AB" w:rsidRPr="006B51AB" w14:paraId="64724F2D" w14:textId="77777777" w:rsidTr="006B51AB">
        <w:trPr>
          <w:tblCellSpacing w:w="15" w:type="dxa"/>
        </w:trPr>
        <w:tc>
          <w:tcPr>
            <w:tcW w:w="0" w:type="auto"/>
            <w:vAlign w:val="center"/>
            <w:hideMark/>
          </w:tcPr>
          <w:p w14:paraId="469D3A0B" w14:textId="77777777" w:rsidR="006B51AB" w:rsidRPr="006B51AB" w:rsidRDefault="006B51AB" w:rsidP="006B51AB">
            <w:pPr>
              <w:pStyle w:val="NoSpacing"/>
              <w:rPr>
                <w:sz w:val="22"/>
                <w:szCs w:val="22"/>
              </w:rPr>
            </w:pPr>
            <w:r w:rsidRPr="006B51AB">
              <w:rPr>
                <w:sz w:val="22"/>
                <w:szCs w:val="22"/>
              </w:rPr>
              <w:t>Pre-Conditions</w:t>
            </w:r>
          </w:p>
        </w:tc>
        <w:tc>
          <w:tcPr>
            <w:tcW w:w="0" w:type="auto"/>
            <w:vAlign w:val="center"/>
            <w:hideMark/>
          </w:tcPr>
          <w:p w14:paraId="18C8A518" w14:textId="77777777" w:rsidR="006B51AB" w:rsidRPr="006B51AB" w:rsidRDefault="006B51AB" w:rsidP="006B51AB">
            <w:pPr>
              <w:pStyle w:val="NoSpacing"/>
              <w:rPr>
                <w:sz w:val="22"/>
                <w:szCs w:val="22"/>
              </w:rPr>
            </w:pPr>
            <w:r w:rsidRPr="006B51AB">
              <w:rPr>
                <w:sz w:val="22"/>
                <w:szCs w:val="22"/>
              </w:rPr>
              <w:t>Payment completed; email ID verified.</w:t>
            </w:r>
          </w:p>
        </w:tc>
      </w:tr>
      <w:tr w:rsidR="006B51AB" w:rsidRPr="006B51AB" w14:paraId="6BF8AE3D" w14:textId="77777777" w:rsidTr="006B51AB">
        <w:trPr>
          <w:tblCellSpacing w:w="15" w:type="dxa"/>
        </w:trPr>
        <w:tc>
          <w:tcPr>
            <w:tcW w:w="0" w:type="auto"/>
            <w:vAlign w:val="center"/>
            <w:hideMark/>
          </w:tcPr>
          <w:p w14:paraId="105459CD" w14:textId="77777777" w:rsidR="006B51AB" w:rsidRPr="006B51AB" w:rsidRDefault="006B51AB" w:rsidP="006B51AB">
            <w:pPr>
              <w:pStyle w:val="NoSpacing"/>
              <w:rPr>
                <w:sz w:val="22"/>
                <w:szCs w:val="22"/>
              </w:rPr>
            </w:pPr>
            <w:r w:rsidRPr="006B51AB">
              <w:rPr>
                <w:sz w:val="22"/>
                <w:szCs w:val="22"/>
              </w:rPr>
              <w:t>Post-Conditions</w:t>
            </w:r>
          </w:p>
        </w:tc>
        <w:tc>
          <w:tcPr>
            <w:tcW w:w="0" w:type="auto"/>
            <w:vAlign w:val="center"/>
            <w:hideMark/>
          </w:tcPr>
          <w:p w14:paraId="0F05C8E5" w14:textId="77777777" w:rsidR="006B51AB" w:rsidRPr="006B51AB" w:rsidRDefault="006B51AB" w:rsidP="006B51AB">
            <w:pPr>
              <w:pStyle w:val="NoSpacing"/>
              <w:rPr>
                <w:sz w:val="22"/>
                <w:szCs w:val="22"/>
              </w:rPr>
            </w:pPr>
            <w:r w:rsidRPr="006B51AB">
              <w:rPr>
                <w:sz w:val="22"/>
                <w:szCs w:val="22"/>
              </w:rPr>
              <w:t>Email sent successfully and logged.</w:t>
            </w:r>
          </w:p>
        </w:tc>
      </w:tr>
      <w:tr w:rsidR="006B51AB" w:rsidRPr="006B51AB" w14:paraId="5324A711" w14:textId="77777777" w:rsidTr="006B51AB">
        <w:trPr>
          <w:tblCellSpacing w:w="15" w:type="dxa"/>
        </w:trPr>
        <w:tc>
          <w:tcPr>
            <w:tcW w:w="0" w:type="auto"/>
            <w:vAlign w:val="center"/>
            <w:hideMark/>
          </w:tcPr>
          <w:p w14:paraId="3E414B14" w14:textId="77777777" w:rsidR="006B51AB" w:rsidRPr="006B51AB" w:rsidRDefault="006B51AB" w:rsidP="006B51AB">
            <w:pPr>
              <w:pStyle w:val="NoSpacing"/>
              <w:rPr>
                <w:sz w:val="22"/>
                <w:szCs w:val="22"/>
              </w:rPr>
            </w:pPr>
            <w:r w:rsidRPr="006B51AB">
              <w:rPr>
                <w:sz w:val="22"/>
                <w:szCs w:val="22"/>
              </w:rPr>
              <w:t>Main Flow</w:t>
            </w:r>
          </w:p>
        </w:tc>
        <w:tc>
          <w:tcPr>
            <w:tcW w:w="0" w:type="auto"/>
            <w:vAlign w:val="center"/>
            <w:hideMark/>
          </w:tcPr>
          <w:p w14:paraId="69EA0DEA" w14:textId="77777777" w:rsidR="006B51AB" w:rsidRPr="006B51AB" w:rsidRDefault="006B51AB" w:rsidP="006B51AB">
            <w:pPr>
              <w:pStyle w:val="NoSpacing"/>
              <w:rPr>
                <w:sz w:val="22"/>
                <w:szCs w:val="22"/>
              </w:rPr>
            </w:pPr>
            <w:r w:rsidRPr="006B51AB">
              <w:rPr>
                <w:sz w:val="22"/>
                <w:szCs w:val="22"/>
              </w:rPr>
              <w:t>1️</w:t>
            </w:r>
            <w:r w:rsidRPr="006B51AB">
              <w:rPr>
                <w:rFonts w:ascii="Segoe UI Symbol" w:hAnsi="Segoe UI Symbol" w:cs="Segoe UI Symbol"/>
                <w:sz w:val="22"/>
                <w:szCs w:val="22"/>
              </w:rPr>
              <w:t>⃣</w:t>
            </w:r>
            <w:r w:rsidRPr="006B51AB">
              <w:rPr>
                <w:sz w:val="22"/>
                <w:szCs w:val="22"/>
              </w:rPr>
              <w:t xml:space="preserve"> Order confirmed → 2️</w:t>
            </w:r>
            <w:r w:rsidRPr="006B51AB">
              <w:rPr>
                <w:rFonts w:ascii="Segoe UI Symbol" w:hAnsi="Segoe UI Symbol" w:cs="Segoe UI Symbol"/>
                <w:sz w:val="22"/>
                <w:szCs w:val="22"/>
              </w:rPr>
              <w:t>⃣</w:t>
            </w:r>
            <w:r w:rsidRPr="006B51AB">
              <w:rPr>
                <w:sz w:val="22"/>
                <w:szCs w:val="22"/>
              </w:rPr>
              <w:t xml:space="preserve"> System generates email → 3️</w:t>
            </w:r>
            <w:r w:rsidRPr="006B51AB">
              <w:rPr>
                <w:rFonts w:ascii="Segoe UI Symbol" w:hAnsi="Segoe UI Symbol" w:cs="Segoe UI Symbol"/>
                <w:sz w:val="22"/>
                <w:szCs w:val="22"/>
              </w:rPr>
              <w:t>⃣</w:t>
            </w:r>
            <w:r w:rsidRPr="006B51AB">
              <w:rPr>
                <w:sz w:val="22"/>
                <w:szCs w:val="22"/>
              </w:rPr>
              <w:t xml:space="preserve"> Email server sends message to user.</w:t>
            </w:r>
          </w:p>
        </w:tc>
      </w:tr>
      <w:tr w:rsidR="006B51AB" w:rsidRPr="006B51AB" w14:paraId="5B926F8E" w14:textId="77777777" w:rsidTr="006B51AB">
        <w:trPr>
          <w:tblCellSpacing w:w="15" w:type="dxa"/>
        </w:trPr>
        <w:tc>
          <w:tcPr>
            <w:tcW w:w="0" w:type="auto"/>
            <w:vAlign w:val="center"/>
            <w:hideMark/>
          </w:tcPr>
          <w:p w14:paraId="402A27F1" w14:textId="77777777" w:rsidR="006B51AB" w:rsidRPr="006B51AB" w:rsidRDefault="006B51AB" w:rsidP="006B51AB">
            <w:pPr>
              <w:pStyle w:val="NoSpacing"/>
              <w:rPr>
                <w:sz w:val="22"/>
                <w:szCs w:val="22"/>
              </w:rPr>
            </w:pPr>
            <w:r w:rsidRPr="006B51AB">
              <w:rPr>
                <w:sz w:val="22"/>
                <w:szCs w:val="22"/>
              </w:rPr>
              <w:t>Alternate Flow</w:t>
            </w:r>
          </w:p>
        </w:tc>
        <w:tc>
          <w:tcPr>
            <w:tcW w:w="0" w:type="auto"/>
            <w:vAlign w:val="center"/>
            <w:hideMark/>
          </w:tcPr>
          <w:p w14:paraId="2C4B308E" w14:textId="77777777" w:rsidR="006B51AB" w:rsidRPr="006B51AB" w:rsidRDefault="006B51AB" w:rsidP="006B51AB">
            <w:pPr>
              <w:pStyle w:val="NoSpacing"/>
              <w:rPr>
                <w:sz w:val="22"/>
                <w:szCs w:val="22"/>
              </w:rPr>
            </w:pPr>
            <w:r w:rsidRPr="006B51AB">
              <w:rPr>
                <w:sz w:val="22"/>
                <w:szCs w:val="22"/>
              </w:rPr>
              <w:t>Email fails → retry queue for resend.</w:t>
            </w:r>
          </w:p>
        </w:tc>
      </w:tr>
      <w:tr w:rsidR="006B51AB" w:rsidRPr="006B51AB" w14:paraId="47C09F14" w14:textId="77777777" w:rsidTr="006B51AB">
        <w:trPr>
          <w:tblCellSpacing w:w="15" w:type="dxa"/>
        </w:trPr>
        <w:tc>
          <w:tcPr>
            <w:tcW w:w="0" w:type="auto"/>
            <w:vAlign w:val="center"/>
            <w:hideMark/>
          </w:tcPr>
          <w:p w14:paraId="1BCE8EBA" w14:textId="77777777" w:rsidR="006B51AB" w:rsidRPr="006B51AB" w:rsidRDefault="006B51AB" w:rsidP="006B51AB">
            <w:pPr>
              <w:pStyle w:val="NoSpacing"/>
              <w:rPr>
                <w:sz w:val="22"/>
                <w:szCs w:val="22"/>
              </w:rPr>
            </w:pPr>
            <w:r w:rsidRPr="006B51AB">
              <w:rPr>
                <w:sz w:val="22"/>
                <w:szCs w:val="22"/>
              </w:rPr>
              <w:t>Exceptions</w:t>
            </w:r>
          </w:p>
        </w:tc>
        <w:tc>
          <w:tcPr>
            <w:tcW w:w="0" w:type="auto"/>
            <w:vAlign w:val="center"/>
            <w:hideMark/>
          </w:tcPr>
          <w:p w14:paraId="5E463DE0" w14:textId="77777777" w:rsidR="006B51AB" w:rsidRPr="006B51AB" w:rsidRDefault="006B51AB" w:rsidP="006B51AB">
            <w:pPr>
              <w:pStyle w:val="NoSpacing"/>
              <w:rPr>
                <w:sz w:val="22"/>
                <w:szCs w:val="22"/>
              </w:rPr>
            </w:pPr>
            <w:r w:rsidRPr="006B51AB">
              <w:rPr>
                <w:sz w:val="22"/>
                <w:szCs w:val="22"/>
              </w:rPr>
              <w:t>SMTP server down.</w:t>
            </w:r>
          </w:p>
        </w:tc>
      </w:tr>
      <w:tr w:rsidR="006B51AB" w:rsidRPr="006B51AB" w14:paraId="4C498613" w14:textId="77777777" w:rsidTr="006B51AB">
        <w:trPr>
          <w:tblCellSpacing w:w="15" w:type="dxa"/>
        </w:trPr>
        <w:tc>
          <w:tcPr>
            <w:tcW w:w="0" w:type="auto"/>
            <w:vAlign w:val="center"/>
            <w:hideMark/>
          </w:tcPr>
          <w:p w14:paraId="43A3A0E6" w14:textId="77777777" w:rsidR="006B51AB" w:rsidRPr="006B51AB" w:rsidRDefault="006B51AB" w:rsidP="006B51AB">
            <w:pPr>
              <w:pStyle w:val="NoSpacing"/>
              <w:rPr>
                <w:sz w:val="22"/>
                <w:szCs w:val="22"/>
              </w:rPr>
            </w:pPr>
            <w:r w:rsidRPr="006B51AB">
              <w:rPr>
                <w:sz w:val="22"/>
                <w:szCs w:val="22"/>
              </w:rPr>
              <w:t>Business Rules</w:t>
            </w:r>
          </w:p>
        </w:tc>
        <w:tc>
          <w:tcPr>
            <w:tcW w:w="0" w:type="auto"/>
            <w:vAlign w:val="center"/>
            <w:hideMark/>
          </w:tcPr>
          <w:p w14:paraId="77608133" w14:textId="77777777" w:rsidR="006B51AB" w:rsidRPr="006B51AB" w:rsidRDefault="006B51AB" w:rsidP="006B51AB">
            <w:pPr>
              <w:pStyle w:val="NoSpacing"/>
              <w:rPr>
                <w:sz w:val="22"/>
                <w:szCs w:val="22"/>
              </w:rPr>
            </w:pPr>
            <w:r w:rsidRPr="006B51AB">
              <w:rPr>
                <w:sz w:val="22"/>
                <w:szCs w:val="22"/>
              </w:rPr>
              <w:t>Email template includes order ID and tracking link.</w:t>
            </w:r>
          </w:p>
        </w:tc>
      </w:tr>
    </w:tbl>
    <w:p w14:paraId="09222CB5" w14:textId="77777777" w:rsidR="006B51AB" w:rsidRDefault="006B51AB" w:rsidP="001F42FE">
      <w:pPr>
        <w:spacing w:after="40" w:line="240" w:lineRule="auto"/>
      </w:pPr>
    </w:p>
    <w:p w14:paraId="141168ED" w14:textId="77777777" w:rsidR="00EA173A" w:rsidRPr="00EA173A" w:rsidRDefault="00EA173A" w:rsidP="00EA173A">
      <w:pPr>
        <w:spacing w:after="40" w:line="240" w:lineRule="auto"/>
        <w:rPr>
          <w:b/>
          <w:bCs/>
        </w:rPr>
      </w:pPr>
      <w:r w:rsidRPr="00EA173A">
        <w:rPr>
          <w:b/>
          <w:bCs/>
        </w:rPr>
        <w:t>UC007 – Upload Produc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0"/>
        <w:gridCol w:w="9046"/>
      </w:tblGrid>
      <w:tr w:rsidR="00EA173A" w:rsidRPr="007D19DF" w14:paraId="0866BAEA" w14:textId="77777777" w:rsidTr="00EA173A">
        <w:trPr>
          <w:tblHeader/>
          <w:tblCellSpacing w:w="15" w:type="dxa"/>
        </w:trPr>
        <w:tc>
          <w:tcPr>
            <w:tcW w:w="0" w:type="auto"/>
            <w:vAlign w:val="center"/>
            <w:hideMark/>
          </w:tcPr>
          <w:p w14:paraId="7AF2F59B" w14:textId="77777777" w:rsidR="00EA173A" w:rsidRPr="007D19DF" w:rsidRDefault="00EA173A" w:rsidP="00EA173A">
            <w:pPr>
              <w:pStyle w:val="NoSpacing"/>
              <w:rPr>
                <w:sz w:val="22"/>
                <w:szCs w:val="22"/>
              </w:rPr>
            </w:pPr>
            <w:r w:rsidRPr="007D19DF">
              <w:rPr>
                <w:sz w:val="22"/>
                <w:szCs w:val="22"/>
              </w:rPr>
              <w:t>Field</w:t>
            </w:r>
          </w:p>
        </w:tc>
        <w:tc>
          <w:tcPr>
            <w:tcW w:w="0" w:type="auto"/>
            <w:vAlign w:val="center"/>
            <w:hideMark/>
          </w:tcPr>
          <w:p w14:paraId="55C52D46" w14:textId="77777777" w:rsidR="00EA173A" w:rsidRPr="007D19DF" w:rsidRDefault="00EA173A" w:rsidP="00EA173A">
            <w:pPr>
              <w:pStyle w:val="NoSpacing"/>
              <w:rPr>
                <w:sz w:val="22"/>
                <w:szCs w:val="22"/>
              </w:rPr>
            </w:pPr>
            <w:r w:rsidRPr="007D19DF">
              <w:rPr>
                <w:sz w:val="22"/>
                <w:szCs w:val="22"/>
              </w:rPr>
              <w:t>Description</w:t>
            </w:r>
          </w:p>
        </w:tc>
      </w:tr>
      <w:tr w:rsidR="00EA173A" w:rsidRPr="007D19DF" w14:paraId="131811BE" w14:textId="77777777" w:rsidTr="00EA173A">
        <w:trPr>
          <w:tblCellSpacing w:w="15" w:type="dxa"/>
        </w:trPr>
        <w:tc>
          <w:tcPr>
            <w:tcW w:w="0" w:type="auto"/>
            <w:vAlign w:val="center"/>
            <w:hideMark/>
          </w:tcPr>
          <w:p w14:paraId="681D465F" w14:textId="77777777" w:rsidR="00EA173A" w:rsidRPr="007D19DF" w:rsidRDefault="00EA173A" w:rsidP="00EA173A">
            <w:pPr>
              <w:pStyle w:val="NoSpacing"/>
              <w:rPr>
                <w:sz w:val="22"/>
                <w:szCs w:val="22"/>
              </w:rPr>
            </w:pPr>
            <w:r w:rsidRPr="007D19DF">
              <w:rPr>
                <w:sz w:val="22"/>
                <w:szCs w:val="22"/>
              </w:rPr>
              <w:t>Primary Actor</w:t>
            </w:r>
          </w:p>
        </w:tc>
        <w:tc>
          <w:tcPr>
            <w:tcW w:w="0" w:type="auto"/>
            <w:vAlign w:val="center"/>
            <w:hideMark/>
          </w:tcPr>
          <w:p w14:paraId="4621A086" w14:textId="77777777" w:rsidR="00EA173A" w:rsidRPr="007D19DF" w:rsidRDefault="00EA173A" w:rsidP="00EA173A">
            <w:pPr>
              <w:pStyle w:val="NoSpacing"/>
              <w:rPr>
                <w:sz w:val="22"/>
                <w:szCs w:val="22"/>
              </w:rPr>
            </w:pPr>
            <w:r w:rsidRPr="007D19DF">
              <w:rPr>
                <w:sz w:val="22"/>
                <w:szCs w:val="22"/>
              </w:rPr>
              <w:t>Manufacturer</w:t>
            </w:r>
          </w:p>
        </w:tc>
      </w:tr>
      <w:tr w:rsidR="00EA173A" w:rsidRPr="007D19DF" w14:paraId="426DE4EB" w14:textId="77777777" w:rsidTr="00EA173A">
        <w:trPr>
          <w:tblCellSpacing w:w="15" w:type="dxa"/>
        </w:trPr>
        <w:tc>
          <w:tcPr>
            <w:tcW w:w="0" w:type="auto"/>
            <w:vAlign w:val="center"/>
            <w:hideMark/>
          </w:tcPr>
          <w:p w14:paraId="1D6D706E" w14:textId="77777777" w:rsidR="00EA173A" w:rsidRPr="007D19DF" w:rsidRDefault="00EA173A" w:rsidP="00EA173A">
            <w:pPr>
              <w:pStyle w:val="NoSpacing"/>
              <w:rPr>
                <w:sz w:val="22"/>
                <w:szCs w:val="22"/>
              </w:rPr>
            </w:pPr>
            <w:r w:rsidRPr="007D19DF">
              <w:rPr>
                <w:sz w:val="22"/>
                <w:szCs w:val="22"/>
              </w:rPr>
              <w:t>Goal</w:t>
            </w:r>
          </w:p>
        </w:tc>
        <w:tc>
          <w:tcPr>
            <w:tcW w:w="0" w:type="auto"/>
            <w:vAlign w:val="center"/>
            <w:hideMark/>
          </w:tcPr>
          <w:p w14:paraId="0A7EED9A" w14:textId="77777777" w:rsidR="00EA173A" w:rsidRPr="007D19DF" w:rsidRDefault="00EA173A" w:rsidP="00EA173A">
            <w:pPr>
              <w:pStyle w:val="NoSpacing"/>
              <w:rPr>
                <w:sz w:val="22"/>
                <w:szCs w:val="22"/>
              </w:rPr>
            </w:pPr>
            <w:r w:rsidRPr="007D19DF">
              <w:rPr>
                <w:sz w:val="22"/>
                <w:szCs w:val="22"/>
              </w:rPr>
              <w:t>To upload product details (name, price, category, stock, image).</w:t>
            </w:r>
          </w:p>
        </w:tc>
      </w:tr>
      <w:tr w:rsidR="00EA173A" w:rsidRPr="007D19DF" w14:paraId="488DC9E0" w14:textId="77777777" w:rsidTr="00EA173A">
        <w:trPr>
          <w:tblCellSpacing w:w="15" w:type="dxa"/>
        </w:trPr>
        <w:tc>
          <w:tcPr>
            <w:tcW w:w="0" w:type="auto"/>
            <w:vAlign w:val="center"/>
            <w:hideMark/>
          </w:tcPr>
          <w:p w14:paraId="0CF3D926" w14:textId="77777777" w:rsidR="00EA173A" w:rsidRPr="007D19DF" w:rsidRDefault="00EA173A" w:rsidP="00EA173A">
            <w:pPr>
              <w:pStyle w:val="NoSpacing"/>
              <w:rPr>
                <w:sz w:val="22"/>
                <w:szCs w:val="22"/>
              </w:rPr>
            </w:pPr>
            <w:r w:rsidRPr="007D19DF">
              <w:rPr>
                <w:sz w:val="22"/>
                <w:szCs w:val="22"/>
              </w:rPr>
              <w:t>Pre-Conditions</w:t>
            </w:r>
          </w:p>
        </w:tc>
        <w:tc>
          <w:tcPr>
            <w:tcW w:w="0" w:type="auto"/>
            <w:vAlign w:val="center"/>
            <w:hideMark/>
          </w:tcPr>
          <w:p w14:paraId="01DE4F1D" w14:textId="77777777" w:rsidR="00EA173A" w:rsidRPr="007D19DF" w:rsidRDefault="00EA173A" w:rsidP="00EA173A">
            <w:pPr>
              <w:pStyle w:val="NoSpacing"/>
              <w:rPr>
                <w:sz w:val="22"/>
                <w:szCs w:val="22"/>
              </w:rPr>
            </w:pPr>
            <w:r w:rsidRPr="007D19DF">
              <w:rPr>
                <w:sz w:val="22"/>
                <w:szCs w:val="22"/>
              </w:rPr>
              <w:t>Manufacturer account approved by Admin.</w:t>
            </w:r>
          </w:p>
        </w:tc>
      </w:tr>
      <w:tr w:rsidR="00EA173A" w:rsidRPr="007D19DF" w14:paraId="7351345B" w14:textId="77777777" w:rsidTr="00EA173A">
        <w:trPr>
          <w:tblCellSpacing w:w="15" w:type="dxa"/>
        </w:trPr>
        <w:tc>
          <w:tcPr>
            <w:tcW w:w="0" w:type="auto"/>
            <w:vAlign w:val="center"/>
            <w:hideMark/>
          </w:tcPr>
          <w:p w14:paraId="02867504" w14:textId="77777777" w:rsidR="00EA173A" w:rsidRPr="007D19DF" w:rsidRDefault="00EA173A" w:rsidP="00EA173A">
            <w:pPr>
              <w:pStyle w:val="NoSpacing"/>
              <w:rPr>
                <w:sz w:val="22"/>
                <w:szCs w:val="22"/>
              </w:rPr>
            </w:pPr>
            <w:r w:rsidRPr="007D19DF">
              <w:rPr>
                <w:sz w:val="22"/>
                <w:szCs w:val="22"/>
              </w:rPr>
              <w:t>Post-Conditions</w:t>
            </w:r>
          </w:p>
        </w:tc>
        <w:tc>
          <w:tcPr>
            <w:tcW w:w="0" w:type="auto"/>
            <w:vAlign w:val="center"/>
            <w:hideMark/>
          </w:tcPr>
          <w:p w14:paraId="7B43CE60" w14:textId="77777777" w:rsidR="00EA173A" w:rsidRPr="007D19DF" w:rsidRDefault="00EA173A" w:rsidP="00EA173A">
            <w:pPr>
              <w:pStyle w:val="NoSpacing"/>
              <w:rPr>
                <w:sz w:val="22"/>
                <w:szCs w:val="22"/>
              </w:rPr>
            </w:pPr>
            <w:r w:rsidRPr="007D19DF">
              <w:rPr>
                <w:sz w:val="22"/>
                <w:szCs w:val="22"/>
              </w:rPr>
              <w:t xml:space="preserve">Product stored in </w:t>
            </w:r>
            <w:proofErr w:type="spellStart"/>
            <w:r w:rsidRPr="007D19DF">
              <w:rPr>
                <w:sz w:val="22"/>
                <w:szCs w:val="22"/>
              </w:rPr>
              <w:t>catalog</w:t>
            </w:r>
            <w:proofErr w:type="spellEnd"/>
            <w:r w:rsidRPr="007D19DF">
              <w:rPr>
                <w:sz w:val="22"/>
                <w:szCs w:val="22"/>
              </w:rPr>
              <w:t xml:space="preserve"> as “Pending Approval.”</w:t>
            </w:r>
          </w:p>
        </w:tc>
      </w:tr>
      <w:tr w:rsidR="00EA173A" w:rsidRPr="007D19DF" w14:paraId="63C98269" w14:textId="77777777" w:rsidTr="00EA173A">
        <w:trPr>
          <w:tblCellSpacing w:w="15" w:type="dxa"/>
        </w:trPr>
        <w:tc>
          <w:tcPr>
            <w:tcW w:w="0" w:type="auto"/>
            <w:vAlign w:val="center"/>
            <w:hideMark/>
          </w:tcPr>
          <w:p w14:paraId="0D52852B" w14:textId="77777777" w:rsidR="00EA173A" w:rsidRPr="007D19DF" w:rsidRDefault="00EA173A" w:rsidP="00EA173A">
            <w:pPr>
              <w:pStyle w:val="NoSpacing"/>
              <w:rPr>
                <w:sz w:val="22"/>
                <w:szCs w:val="22"/>
              </w:rPr>
            </w:pPr>
            <w:r w:rsidRPr="007D19DF">
              <w:rPr>
                <w:sz w:val="22"/>
                <w:szCs w:val="22"/>
              </w:rPr>
              <w:t>Main Flow</w:t>
            </w:r>
          </w:p>
        </w:tc>
        <w:tc>
          <w:tcPr>
            <w:tcW w:w="0" w:type="auto"/>
            <w:vAlign w:val="center"/>
            <w:hideMark/>
          </w:tcPr>
          <w:p w14:paraId="31CB6AB5" w14:textId="77777777" w:rsidR="00EA173A" w:rsidRPr="007D19DF" w:rsidRDefault="00EA173A" w:rsidP="00EA173A">
            <w:pPr>
              <w:pStyle w:val="NoSpacing"/>
              <w:rPr>
                <w:sz w:val="22"/>
                <w:szCs w:val="22"/>
              </w:rPr>
            </w:pPr>
            <w:r w:rsidRPr="007D19DF">
              <w:rPr>
                <w:sz w:val="22"/>
                <w:szCs w:val="22"/>
              </w:rPr>
              <w:t>1️</w:t>
            </w:r>
            <w:r w:rsidRPr="007D19DF">
              <w:rPr>
                <w:rFonts w:ascii="Segoe UI Symbol" w:hAnsi="Segoe UI Symbol" w:cs="Segoe UI Symbol"/>
                <w:sz w:val="22"/>
                <w:szCs w:val="22"/>
              </w:rPr>
              <w:t>⃣</w:t>
            </w:r>
            <w:r w:rsidRPr="007D19DF">
              <w:rPr>
                <w:sz w:val="22"/>
                <w:szCs w:val="22"/>
              </w:rPr>
              <w:t xml:space="preserve"> Manufacturer logs in → 2️</w:t>
            </w:r>
            <w:r w:rsidRPr="007D19DF">
              <w:rPr>
                <w:rFonts w:ascii="Segoe UI Symbol" w:hAnsi="Segoe UI Symbol" w:cs="Segoe UI Symbol"/>
                <w:sz w:val="22"/>
                <w:szCs w:val="22"/>
              </w:rPr>
              <w:t>⃣</w:t>
            </w:r>
            <w:r w:rsidRPr="007D19DF">
              <w:rPr>
                <w:sz w:val="22"/>
                <w:szCs w:val="22"/>
              </w:rPr>
              <w:t xml:space="preserve"> Clicks “Upload Product” → 3️</w:t>
            </w:r>
            <w:r w:rsidRPr="007D19DF">
              <w:rPr>
                <w:rFonts w:ascii="Segoe UI Symbol" w:hAnsi="Segoe UI Symbol" w:cs="Segoe UI Symbol"/>
                <w:sz w:val="22"/>
                <w:szCs w:val="22"/>
              </w:rPr>
              <w:t>⃣</w:t>
            </w:r>
            <w:r w:rsidRPr="007D19DF">
              <w:rPr>
                <w:sz w:val="22"/>
                <w:szCs w:val="22"/>
              </w:rPr>
              <w:t xml:space="preserve"> Enters details → 4️</w:t>
            </w:r>
            <w:r w:rsidRPr="007D19DF">
              <w:rPr>
                <w:rFonts w:ascii="Segoe UI Symbol" w:hAnsi="Segoe UI Symbol" w:cs="Segoe UI Symbol"/>
                <w:sz w:val="22"/>
                <w:szCs w:val="22"/>
              </w:rPr>
              <w:t>⃣</w:t>
            </w:r>
            <w:r w:rsidRPr="007D19DF">
              <w:rPr>
                <w:sz w:val="22"/>
                <w:szCs w:val="22"/>
              </w:rPr>
              <w:t xml:space="preserve"> Submits → 5️</w:t>
            </w:r>
            <w:r w:rsidRPr="007D19DF">
              <w:rPr>
                <w:rFonts w:ascii="Segoe UI Symbol" w:hAnsi="Segoe UI Symbol" w:cs="Segoe UI Symbol"/>
                <w:sz w:val="22"/>
                <w:szCs w:val="22"/>
              </w:rPr>
              <w:t>⃣</w:t>
            </w:r>
            <w:r w:rsidRPr="007D19DF">
              <w:rPr>
                <w:sz w:val="22"/>
                <w:szCs w:val="22"/>
              </w:rPr>
              <w:t xml:space="preserve"> System stores record.</w:t>
            </w:r>
          </w:p>
        </w:tc>
      </w:tr>
      <w:tr w:rsidR="00EA173A" w:rsidRPr="007D19DF" w14:paraId="5C13E805" w14:textId="77777777" w:rsidTr="00EA173A">
        <w:trPr>
          <w:tblCellSpacing w:w="15" w:type="dxa"/>
        </w:trPr>
        <w:tc>
          <w:tcPr>
            <w:tcW w:w="0" w:type="auto"/>
            <w:vAlign w:val="center"/>
            <w:hideMark/>
          </w:tcPr>
          <w:p w14:paraId="449CDC1F" w14:textId="77777777" w:rsidR="00EA173A" w:rsidRPr="007D19DF" w:rsidRDefault="00EA173A" w:rsidP="00EA173A">
            <w:pPr>
              <w:pStyle w:val="NoSpacing"/>
              <w:rPr>
                <w:sz w:val="22"/>
                <w:szCs w:val="22"/>
              </w:rPr>
            </w:pPr>
            <w:r w:rsidRPr="007D19DF">
              <w:rPr>
                <w:sz w:val="22"/>
                <w:szCs w:val="22"/>
              </w:rPr>
              <w:t>Alternate Flow</w:t>
            </w:r>
          </w:p>
        </w:tc>
        <w:tc>
          <w:tcPr>
            <w:tcW w:w="0" w:type="auto"/>
            <w:vAlign w:val="center"/>
            <w:hideMark/>
          </w:tcPr>
          <w:p w14:paraId="50B57344" w14:textId="77777777" w:rsidR="00EA173A" w:rsidRPr="007D19DF" w:rsidRDefault="00EA173A" w:rsidP="00EA173A">
            <w:pPr>
              <w:pStyle w:val="NoSpacing"/>
              <w:rPr>
                <w:sz w:val="22"/>
                <w:szCs w:val="22"/>
              </w:rPr>
            </w:pPr>
            <w:r w:rsidRPr="007D19DF">
              <w:rPr>
                <w:sz w:val="22"/>
                <w:szCs w:val="22"/>
              </w:rPr>
              <w:t>Missing fields → validation error.</w:t>
            </w:r>
          </w:p>
        </w:tc>
      </w:tr>
      <w:tr w:rsidR="00EA173A" w:rsidRPr="007D19DF" w14:paraId="3543E826" w14:textId="77777777" w:rsidTr="00EA173A">
        <w:trPr>
          <w:tblCellSpacing w:w="15" w:type="dxa"/>
        </w:trPr>
        <w:tc>
          <w:tcPr>
            <w:tcW w:w="0" w:type="auto"/>
            <w:vAlign w:val="center"/>
            <w:hideMark/>
          </w:tcPr>
          <w:p w14:paraId="02B8EC60" w14:textId="77777777" w:rsidR="00EA173A" w:rsidRPr="007D19DF" w:rsidRDefault="00EA173A" w:rsidP="00EA173A">
            <w:pPr>
              <w:pStyle w:val="NoSpacing"/>
              <w:rPr>
                <w:sz w:val="22"/>
                <w:szCs w:val="22"/>
              </w:rPr>
            </w:pPr>
            <w:r w:rsidRPr="007D19DF">
              <w:rPr>
                <w:sz w:val="22"/>
                <w:szCs w:val="22"/>
              </w:rPr>
              <w:t>Exceptions</w:t>
            </w:r>
          </w:p>
        </w:tc>
        <w:tc>
          <w:tcPr>
            <w:tcW w:w="0" w:type="auto"/>
            <w:vAlign w:val="center"/>
            <w:hideMark/>
          </w:tcPr>
          <w:p w14:paraId="0B50C937" w14:textId="77777777" w:rsidR="00EA173A" w:rsidRPr="007D19DF" w:rsidRDefault="00EA173A" w:rsidP="00EA173A">
            <w:pPr>
              <w:pStyle w:val="NoSpacing"/>
              <w:rPr>
                <w:sz w:val="22"/>
                <w:szCs w:val="22"/>
              </w:rPr>
            </w:pPr>
            <w:r w:rsidRPr="007D19DF">
              <w:rPr>
                <w:sz w:val="22"/>
                <w:szCs w:val="22"/>
              </w:rPr>
              <w:t>Server error during image upload.</w:t>
            </w:r>
          </w:p>
        </w:tc>
      </w:tr>
      <w:tr w:rsidR="00EA173A" w:rsidRPr="007D19DF" w14:paraId="52342856" w14:textId="77777777" w:rsidTr="00EA173A">
        <w:trPr>
          <w:tblCellSpacing w:w="15" w:type="dxa"/>
        </w:trPr>
        <w:tc>
          <w:tcPr>
            <w:tcW w:w="0" w:type="auto"/>
            <w:vAlign w:val="center"/>
            <w:hideMark/>
          </w:tcPr>
          <w:p w14:paraId="092DC7E0" w14:textId="77777777" w:rsidR="00EA173A" w:rsidRPr="007D19DF" w:rsidRDefault="00EA173A" w:rsidP="00EA173A">
            <w:pPr>
              <w:pStyle w:val="NoSpacing"/>
              <w:rPr>
                <w:sz w:val="22"/>
                <w:szCs w:val="22"/>
              </w:rPr>
            </w:pPr>
            <w:r w:rsidRPr="007D19DF">
              <w:rPr>
                <w:sz w:val="22"/>
                <w:szCs w:val="22"/>
              </w:rPr>
              <w:t>Business Rules</w:t>
            </w:r>
          </w:p>
        </w:tc>
        <w:tc>
          <w:tcPr>
            <w:tcW w:w="0" w:type="auto"/>
            <w:vAlign w:val="center"/>
            <w:hideMark/>
          </w:tcPr>
          <w:p w14:paraId="3C598AF2" w14:textId="77777777" w:rsidR="00EA173A" w:rsidRPr="007D19DF" w:rsidRDefault="00EA173A" w:rsidP="00EA173A">
            <w:pPr>
              <w:pStyle w:val="NoSpacing"/>
              <w:rPr>
                <w:sz w:val="22"/>
                <w:szCs w:val="22"/>
              </w:rPr>
            </w:pPr>
            <w:r w:rsidRPr="007D19DF">
              <w:rPr>
                <w:sz w:val="22"/>
                <w:szCs w:val="22"/>
              </w:rPr>
              <w:t>Max 5MB per image; all products need admin approval.</w:t>
            </w:r>
          </w:p>
        </w:tc>
      </w:tr>
    </w:tbl>
    <w:p w14:paraId="29A131C3" w14:textId="77777777" w:rsidR="00EA173A" w:rsidRDefault="00EA173A" w:rsidP="001F42FE">
      <w:pPr>
        <w:spacing w:after="40" w:line="240" w:lineRule="auto"/>
      </w:pPr>
    </w:p>
    <w:p w14:paraId="06E5F2A6" w14:textId="77777777" w:rsidR="00CA1F17" w:rsidRPr="00CA1F17" w:rsidRDefault="00CA1F17" w:rsidP="00CA1F17">
      <w:pPr>
        <w:spacing w:after="40" w:line="240" w:lineRule="auto"/>
        <w:rPr>
          <w:b/>
          <w:bCs/>
        </w:rPr>
      </w:pPr>
      <w:r w:rsidRPr="00CA1F17">
        <w:rPr>
          <w:b/>
          <w:bCs/>
        </w:rPr>
        <w:t>UC008 – Manage Accou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1"/>
        <w:gridCol w:w="8773"/>
      </w:tblGrid>
      <w:tr w:rsidR="00CA1F17" w:rsidRPr="00CA1F17" w14:paraId="7B127B81" w14:textId="77777777" w:rsidTr="00CA1F17">
        <w:trPr>
          <w:tblHeader/>
          <w:tblCellSpacing w:w="15" w:type="dxa"/>
        </w:trPr>
        <w:tc>
          <w:tcPr>
            <w:tcW w:w="0" w:type="auto"/>
            <w:vAlign w:val="center"/>
            <w:hideMark/>
          </w:tcPr>
          <w:p w14:paraId="3E9A8DD1" w14:textId="77777777" w:rsidR="00CA1F17" w:rsidRPr="00CA1F17" w:rsidRDefault="00CA1F17" w:rsidP="00CA1F17">
            <w:pPr>
              <w:pStyle w:val="NoSpacing"/>
            </w:pPr>
            <w:r w:rsidRPr="00CA1F17">
              <w:t>Field</w:t>
            </w:r>
          </w:p>
        </w:tc>
        <w:tc>
          <w:tcPr>
            <w:tcW w:w="0" w:type="auto"/>
            <w:vAlign w:val="center"/>
            <w:hideMark/>
          </w:tcPr>
          <w:p w14:paraId="4A3F57A7" w14:textId="77777777" w:rsidR="00CA1F17" w:rsidRPr="00CA1F17" w:rsidRDefault="00CA1F17" w:rsidP="00CA1F17">
            <w:pPr>
              <w:pStyle w:val="NoSpacing"/>
            </w:pPr>
            <w:r w:rsidRPr="00CA1F17">
              <w:t>Description</w:t>
            </w:r>
          </w:p>
        </w:tc>
      </w:tr>
      <w:tr w:rsidR="00CA1F17" w:rsidRPr="00CA1F17" w14:paraId="1232F4E2" w14:textId="77777777" w:rsidTr="00CA1F17">
        <w:trPr>
          <w:tblCellSpacing w:w="15" w:type="dxa"/>
        </w:trPr>
        <w:tc>
          <w:tcPr>
            <w:tcW w:w="0" w:type="auto"/>
            <w:vAlign w:val="center"/>
            <w:hideMark/>
          </w:tcPr>
          <w:p w14:paraId="0F18FBE7" w14:textId="77777777" w:rsidR="00CA1F17" w:rsidRPr="00CA1F17" w:rsidRDefault="00CA1F17" w:rsidP="00CA1F17">
            <w:pPr>
              <w:pStyle w:val="NoSpacing"/>
            </w:pPr>
            <w:r w:rsidRPr="00CA1F17">
              <w:t>Primary Actor</w:t>
            </w:r>
          </w:p>
        </w:tc>
        <w:tc>
          <w:tcPr>
            <w:tcW w:w="0" w:type="auto"/>
            <w:vAlign w:val="center"/>
            <w:hideMark/>
          </w:tcPr>
          <w:p w14:paraId="4C848018" w14:textId="77777777" w:rsidR="00CA1F17" w:rsidRPr="00CA1F17" w:rsidRDefault="00CA1F17" w:rsidP="00CA1F17">
            <w:pPr>
              <w:pStyle w:val="NoSpacing"/>
            </w:pPr>
            <w:r w:rsidRPr="00CA1F17">
              <w:t>Admin</w:t>
            </w:r>
          </w:p>
        </w:tc>
      </w:tr>
      <w:tr w:rsidR="00CA1F17" w:rsidRPr="00CA1F17" w14:paraId="04C666AF" w14:textId="77777777" w:rsidTr="00CA1F17">
        <w:trPr>
          <w:tblCellSpacing w:w="15" w:type="dxa"/>
        </w:trPr>
        <w:tc>
          <w:tcPr>
            <w:tcW w:w="0" w:type="auto"/>
            <w:vAlign w:val="center"/>
            <w:hideMark/>
          </w:tcPr>
          <w:p w14:paraId="47E9459D" w14:textId="77777777" w:rsidR="00CA1F17" w:rsidRPr="00CA1F17" w:rsidRDefault="00CA1F17" w:rsidP="00CA1F17">
            <w:pPr>
              <w:pStyle w:val="NoSpacing"/>
            </w:pPr>
            <w:r w:rsidRPr="00CA1F17">
              <w:t>Goal</w:t>
            </w:r>
          </w:p>
        </w:tc>
        <w:tc>
          <w:tcPr>
            <w:tcW w:w="0" w:type="auto"/>
            <w:vAlign w:val="center"/>
            <w:hideMark/>
          </w:tcPr>
          <w:p w14:paraId="5B2064C3" w14:textId="77777777" w:rsidR="00CA1F17" w:rsidRPr="00CA1F17" w:rsidRDefault="00CA1F17" w:rsidP="00CA1F17">
            <w:pPr>
              <w:pStyle w:val="NoSpacing"/>
            </w:pPr>
            <w:r w:rsidRPr="00CA1F17">
              <w:t>To create, update, or delete manufacturer accounts.</w:t>
            </w:r>
          </w:p>
        </w:tc>
      </w:tr>
      <w:tr w:rsidR="00CA1F17" w:rsidRPr="00CA1F17" w14:paraId="37AF2D00" w14:textId="77777777" w:rsidTr="00CA1F17">
        <w:trPr>
          <w:tblCellSpacing w:w="15" w:type="dxa"/>
        </w:trPr>
        <w:tc>
          <w:tcPr>
            <w:tcW w:w="0" w:type="auto"/>
            <w:vAlign w:val="center"/>
            <w:hideMark/>
          </w:tcPr>
          <w:p w14:paraId="4A5DF2E2" w14:textId="77777777" w:rsidR="00CA1F17" w:rsidRPr="00CA1F17" w:rsidRDefault="00CA1F17" w:rsidP="00CA1F17">
            <w:pPr>
              <w:pStyle w:val="NoSpacing"/>
            </w:pPr>
            <w:r w:rsidRPr="00CA1F17">
              <w:t>Pre-Conditions</w:t>
            </w:r>
          </w:p>
        </w:tc>
        <w:tc>
          <w:tcPr>
            <w:tcW w:w="0" w:type="auto"/>
            <w:vAlign w:val="center"/>
            <w:hideMark/>
          </w:tcPr>
          <w:p w14:paraId="113BA17F" w14:textId="77777777" w:rsidR="00CA1F17" w:rsidRPr="00CA1F17" w:rsidRDefault="00CA1F17" w:rsidP="00CA1F17">
            <w:pPr>
              <w:pStyle w:val="NoSpacing"/>
            </w:pPr>
            <w:r w:rsidRPr="00CA1F17">
              <w:t>Admin logged in.</w:t>
            </w:r>
          </w:p>
        </w:tc>
      </w:tr>
      <w:tr w:rsidR="00CA1F17" w:rsidRPr="00CA1F17" w14:paraId="57066F3D" w14:textId="77777777" w:rsidTr="00CA1F17">
        <w:trPr>
          <w:tblCellSpacing w:w="15" w:type="dxa"/>
        </w:trPr>
        <w:tc>
          <w:tcPr>
            <w:tcW w:w="0" w:type="auto"/>
            <w:vAlign w:val="center"/>
            <w:hideMark/>
          </w:tcPr>
          <w:p w14:paraId="565E24C0" w14:textId="77777777" w:rsidR="00CA1F17" w:rsidRPr="00CA1F17" w:rsidRDefault="00CA1F17" w:rsidP="00CA1F17">
            <w:pPr>
              <w:pStyle w:val="NoSpacing"/>
            </w:pPr>
            <w:r w:rsidRPr="00CA1F17">
              <w:t>Post-Conditions</w:t>
            </w:r>
          </w:p>
        </w:tc>
        <w:tc>
          <w:tcPr>
            <w:tcW w:w="0" w:type="auto"/>
            <w:vAlign w:val="center"/>
            <w:hideMark/>
          </w:tcPr>
          <w:p w14:paraId="74B4CC16" w14:textId="77777777" w:rsidR="00CA1F17" w:rsidRPr="00CA1F17" w:rsidRDefault="00CA1F17" w:rsidP="00CA1F17">
            <w:pPr>
              <w:pStyle w:val="NoSpacing"/>
            </w:pPr>
            <w:r w:rsidRPr="00CA1F17">
              <w:t>Account status updated.</w:t>
            </w:r>
          </w:p>
        </w:tc>
      </w:tr>
      <w:tr w:rsidR="00CA1F17" w:rsidRPr="00CA1F17" w14:paraId="68363186" w14:textId="77777777" w:rsidTr="00CA1F17">
        <w:trPr>
          <w:tblCellSpacing w:w="15" w:type="dxa"/>
        </w:trPr>
        <w:tc>
          <w:tcPr>
            <w:tcW w:w="0" w:type="auto"/>
            <w:vAlign w:val="center"/>
            <w:hideMark/>
          </w:tcPr>
          <w:p w14:paraId="2CE64BC1" w14:textId="77777777" w:rsidR="00CA1F17" w:rsidRPr="00CA1F17" w:rsidRDefault="00CA1F17" w:rsidP="00CA1F17">
            <w:pPr>
              <w:pStyle w:val="NoSpacing"/>
            </w:pPr>
            <w:r w:rsidRPr="00CA1F17">
              <w:t>Main Flow</w:t>
            </w:r>
          </w:p>
        </w:tc>
        <w:tc>
          <w:tcPr>
            <w:tcW w:w="0" w:type="auto"/>
            <w:vAlign w:val="center"/>
            <w:hideMark/>
          </w:tcPr>
          <w:p w14:paraId="19F507BA" w14:textId="77777777" w:rsidR="00CA1F17" w:rsidRPr="00CA1F17" w:rsidRDefault="00CA1F17" w:rsidP="00CA1F17">
            <w:pPr>
              <w:pStyle w:val="NoSpacing"/>
            </w:pPr>
            <w:r w:rsidRPr="00CA1F17">
              <w:t>1️</w:t>
            </w:r>
            <w:r w:rsidRPr="00CA1F17">
              <w:rPr>
                <w:rFonts w:ascii="Segoe UI Symbol" w:hAnsi="Segoe UI Symbol" w:cs="Segoe UI Symbol"/>
              </w:rPr>
              <w:t>⃣</w:t>
            </w:r>
            <w:r w:rsidRPr="00CA1F17">
              <w:t xml:space="preserve"> Admin selects “Manage Accounts” → 2️</w:t>
            </w:r>
            <w:r w:rsidRPr="00CA1F17">
              <w:rPr>
                <w:rFonts w:ascii="Segoe UI Symbol" w:hAnsi="Segoe UI Symbol" w:cs="Segoe UI Symbol"/>
              </w:rPr>
              <w:t>⃣</w:t>
            </w:r>
            <w:r w:rsidRPr="00CA1F17">
              <w:t xml:space="preserve"> Views list → 3️</w:t>
            </w:r>
            <w:r w:rsidRPr="00CA1F17">
              <w:rPr>
                <w:rFonts w:ascii="Segoe UI Symbol" w:hAnsi="Segoe UI Symbol" w:cs="Segoe UI Symbol"/>
              </w:rPr>
              <w:t>⃣</w:t>
            </w:r>
            <w:r w:rsidRPr="00CA1F17">
              <w:t xml:space="preserve"> Adds/Edits/Deletes record.</w:t>
            </w:r>
          </w:p>
        </w:tc>
      </w:tr>
      <w:tr w:rsidR="00CA1F17" w:rsidRPr="00CA1F17" w14:paraId="541AA68E" w14:textId="77777777" w:rsidTr="00CA1F17">
        <w:trPr>
          <w:tblCellSpacing w:w="15" w:type="dxa"/>
        </w:trPr>
        <w:tc>
          <w:tcPr>
            <w:tcW w:w="0" w:type="auto"/>
            <w:vAlign w:val="center"/>
            <w:hideMark/>
          </w:tcPr>
          <w:p w14:paraId="0216E269" w14:textId="77777777" w:rsidR="00CA1F17" w:rsidRPr="00CA1F17" w:rsidRDefault="00CA1F17" w:rsidP="00CA1F17">
            <w:pPr>
              <w:pStyle w:val="NoSpacing"/>
            </w:pPr>
            <w:r w:rsidRPr="00CA1F17">
              <w:lastRenderedPageBreak/>
              <w:t>Alternate Flow</w:t>
            </w:r>
          </w:p>
        </w:tc>
        <w:tc>
          <w:tcPr>
            <w:tcW w:w="0" w:type="auto"/>
            <w:vAlign w:val="center"/>
            <w:hideMark/>
          </w:tcPr>
          <w:p w14:paraId="42F88BDE" w14:textId="77777777" w:rsidR="00CA1F17" w:rsidRPr="00CA1F17" w:rsidRDefault="00CA1F17" w:rsidP="00CA1F17">
            <w:pPr>
              <w:pStyle w:val="NoSpacing"/>
            </w:pPr>
            <w:r w:rsidRPr="00CA1F17">
              <w:t>Unauthorized user → access denied.</w:t>
            </w:r>
          </w:p>
        </w:tc>
      </w:tr>
      <w:tr w:rsidR="00CA1F17" w:rsidRPr="00CA1F17" w14:paraId="3D45DC03" w14:textId="77777777" w:rsidTr="00CA1F17">
        <w:trPr>
          <w:tblCellSpacing w:w="15" w:type="dxa"/>
        </w:trPr>
        <w:tc>
          <w:tcPr>
            <w:tcW w:w="0" w:type="auto"/>
            <w:vAlign w:val="center"/>
            <w:hideMark/>
          </w:tcPr>
          <w:p w14:paraId="1D747D70" w14:textId="77777777" w:rsidR="00CA1F17" w:rsidRPr="00CA1F17" w:rsidRDefault="00CA1F17" w:rsidP="00CA1F17">
            <w:pPr>
              <w:pStyle w:val="NoSpacing"/>
            </w:pPr>
            <w:r w:rsidRPr="00CA1F17">
              <w:t>Exceptions</w:t>
            </w:r>
          </w:p>
        </w:tc>
        <w:tc>
          <w:tcPr>
            <w:tcW w:w="0" w:type="auto"/>
            <w:vAlign w:val="center"/>
            <w:hideMark/>
          </w:tcPr>
          <w:p w14:paraId="18FD0217" w14:textId="77777777" w:rsidR="00CA1F17" w:rsidRPr="00CA1F17" w:rsidRDefault="00CA1F17" w:rsidP="00CA1F17">
            <w:pPr>
              <w:pStyle w:val="NoSpacing"/>
            </w:pPr>
            <w:r w:rsidRPr="00CA1F17">
              <w:t>Database connection error.</w:t>
            </w:r>
          </w:p>
        </w:tc>
      </w:tr>
      <w:tr w:rsidR="00CA1F17" w:rsidRPr="00CA1F17" w14:paraId="6FC4086B" w14:textId="77777777" w:rsidTr="00CA1F17">
        <w:trPr>
          <w:tblCellSpacing w:w="15" w:type="dxa"/>
        </w:trPr>
        <w:tc>
          <w:tcPr>
            <w:tcW w:w="0" w:type="auto"/>
            <w:vAlign w:val="center"/>
            <w:hideMark/>
          </w:tcPr>
          <w:p w14:paraId="3C1626A6" w14:textId="77777777" w:rsidR="00CA1F17" w:rsidRPr="00CA1F17" w:rsidRDefault="00CA1F17" w:rsidP="00CA1F17">
            <w:pPr>
              <w:pStyle w:val="NoSpacing"/>
            </w:pPr>
            <w:r w:rsidRPr="00CA1F17">
              <w:t>Business Rules</w:t>
            </w:r>
          </w:p>
        </w:tc>
        <w:tc>
          <w:tcPr>
            <w:tcW w:w="0" w:type="auto"/>
            <w:vAlign w:val="center"/>
            <w:hideMark/>
          </w:tcPr>
          <w:p w14:paraId="38D573B0" w14:textId="77777777" w:rsidR="00CA1F17" w:rsidRPr="00CA1F17" w:rsidRDefault="00CA1F17" w:rsidP="00CA1F17">
            <w:pPr>
              <w:pStyle w:val="NoSpacing"/>
            </w:pPr>
            <w:r w:rsidRPr="00CA1F17">
              <w:t>Only admin role can modify account details.</w:t>
            </w:r>
          </w:p>
        </w:tc>
      </w:tr>
    </w:tbl>
    <w:p w14:paraId="77790C26" w14:textId="77777777" w:rsidR="00EA173A" w:rsidRDefault="00EA173A" w:rsidP="001F42FE">
      <w:pPr>
        <w:spacing w:after="40" w:line="240" w:lineRule="auto"/>
      </w:pPr>
    </w:p>
    <w:p w14:paraId="73612CA9" w14:textId="77777777" w:rsidR="006137F3" w:rsidRPr="006137F3" w:rsidRDefault="006137F3" w:rsidP="006137F3">
      <w:pPr>
        <w:spacing w:after="40" w:line="240" w:lineRule="auto"/>
        <w:rPr>
          <w:b/>
          <w:bCs/>
        </w:rPr>
      </w:pPr>
      <w:r w:rsidRPr="006137F3">
        <w:rPr>
          <w:b/>
          <w:bCs/>
        </w:rPr>
        <w:t>UC009 – Approve Produc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00"/>
        <w:gridCol w:w="8856"/>
      </w:tblGrid>
      <w:tr w:rsidR="006137F3" w:rsidRPr="006137F3" w14:paraId="6F91F841" w14:textId="77777777" w:rsidTr="006137F3">
        <w:trPr>
          <w:tblHeader/>
          <w:tblCellSpacing w:w="15" w:type="dxa"/>
        </w:trPr>
        <w:tc>
          <w:tcPr>
            <w:tcW w:w="0" w:type="auto"/>
            <w:vAlign w:val="center"/>
            <w:hideMark/>
          </w:tcPr>
          <w:p w14:paraId="71FB451B" w14:textId="77777777" w:rsidR="006137F3" w:rsidRPr="006137F3" w:rsidRDefault="006137F3" w:rsidP="006137F3">
            <w:pPr>
              <w:pStyle w:val="NoSpacing"/>
            </w:pPr>
            <w:r w:rsidRPr="006137F3">
              <w:t>Field</w:t>
            </w:r>
          </w:p>
        </w:tc>
        <w:tc>
          <w:tcPr>
            <w:tcW w:w="0" w:type="auto"/>
            <w:vAlign w:val="center"/>
            <w:hideMark/>
          </w:tcPr>
          <w:p w14:paraId="4F97046F" w14:textId="77777777" w:rsidR="006137F3" w:rsidRPr="006137F3" w:rsidRDefault="006137F3" w:rsidP="006137F3">
            <w:pPr>
              <w:pStyle w:val="NoSpacing"/>
            </w:pPr>
            <w:r w:rsidRPr="006137F3">
              <w:t>Description</w:t>
            </w:r>
          </w:p>
        </w:tc>
      </w:tr>
      <w:tr w:rsidR="006137F3" w:rsidRPr="006137F3" w14:paraId="567D520F" w14:textId="77777777" w:rsidTr="006137F3">
        <w:trPr>
          <w:tblCellSpacing w:w="15" w:type="dxa"/>
        </w:trPr>
        <w:tc>
          <w:tcPr>
            <w:tcW w:w="0" w:type="auto"/>
            <w:vAlign w:val="center"/>
            <w:hideMark/>
          </w:tcPr>
          <w:p w14:paraId="4DEDBEF6" w14:textId="77777777" w:rsidR="006137F3" w:rsidRPr="006137F3" w:rsidRDefault="006137F3" w:rsidP="006137F3">
            <w:pPr>
              <w:pStyle w:val="NoSpacing"/>
            </w:pPr>
            <w:r w:rsidRPr="006137F3">
              <w:t>Primary Actor</w:t>
            </w:r>
          </w:p>
        </w:tc>
        <w:tc>
          <w:tcPr>
            <w:tcW w:w="0" w:type="auto"/>
            <w:vAlign w:val="center"/>
            <w:hideMark/>
          </w:tcPr>
          <w:p w14:paraId="34C3CC31" w14:textId="77777777" w:rsidR="006137F3" w:rsidRPr="006137F3" w:rsidRDefault="006137F3" w:rsidP="006137F3">
            <w:pPr>
              <w:pStyle w:val="NoSpacing"/>
            </w:pPr>
            <w:r w:rsidRPr="006137F3">
              <w:t>Admin</w:t>
            </w:r>
          </w:p>
        </w:tc>
      </w:tr>
      <w:tr w:rsidR="006137F3" w:rsidRPr="006137F3" w14:paraId="5C0A5BC4" w14:textId="77777777" w:rsidTr="006137F3">
        <w:trPr>
          <w:tblCellSpacing w:w="15" w:type="dxa"/>
        </w:trPr>
        <w:tc>
          <w:tcPr>
            <w:tcW w:w="0" w:type="auto"/>
            <w:vAlign w:val="center"/>
            <w:hideMark/>
          </w:tcPr>
          <w:p w14:paraId="20C1F69F" w14:textId="77777777" w:rsidR="006137F3" w:rsidRPr="006137F3" w:rsidRDefault="006137F3" w:rsidP="006137F3">
            <w:pPr>
              <w:pStyle w:val="NoSpacing"/>
            </w:pPr>
            <w:r w:rsidRPr="006137F3">
              <w:t>Goal</w:t>
            </w:r>
          </w:p>
        </w:tc>
        <w:tc>
          <w:tcPr>
            <w:tcW w:w="0" w:type="auto"/>
            <w:vAlign w:val="center"/>
            <w:hideMark/>
          </w:tcPr>
          <w:p w14:paraId="4C1EFE30" w14:textId="77777777" w:rsidR="006137F3" w:rsidRPr="006137F3" w:rsidRDefault="006137F3" w:rsidP="006137F3">
            <w:pPr>
              <w:pStyle w:val="NoSpacing"/>
            </w:pPr>
            <w:r w:rsidRPr="006137F3">
              <w:t>To review and approve products uploaded by manufacturers.</w:t>
            </w:r>
          </w:p>
        </w:tc>
      </w:tr>
      <w:tr w:rsidR="006137F3" w:rsidRPr="006137F3" w14:paraId="51212660" w14:textId="77777777" w:rsidTr="006137F3">
        <w:trPr>
          <w:tblCellSpacing w:w="15" w:type="dxa"/>
        </w:trPr>
        <w:tc>
          <w:tcPr>
            <w:tcW w:w="0" w:type="auto"/>
            <w:vAlign w:val="center"/>
            <w:hideMark/>
          </w:tcPr>
          <w:p w14:paraId="146F505D" w14:textId="77777777" w:rsidR="006137F3" w:rsidRPr="006137F3" w:rsidRDefault="006137F3" w:rsidP="006137F3">
            <w:pPr>
              <w:pStyle w:val="NoSpacing"/>
            </w:pPr>
            <w:r w:rsidRPr="006137F3">
              <w:t>Pre-Conditions</w:t>
            </w:r>
          </w:p>
        </w:tc>
        <w:tc>
          <w:tcPr>
            <w:tcW w:w="0" w:type="auto"/>
            <w:vAlign w:val="center"/>
            <w:hideMark/>
          </w:tcPr>
          <w:p w14:paraId="0D6AB151" w14:textId="77777777" w:rsidR="006137F3" w:rsidRPr="006137F3" w:rsidRDefault="006137F3" w:rsidP="006137F3">
            <w:pPr>
              <w:pStyle w:val="NoSpacing"/>
            </w:pPr>
            <w:r w:rsidRPr="006137F3">
              <w:t>Product pending approval exists.</w:t>
            </w:r>
          </w:p>
        </w:tc>
      </w:tr>
      <w:tr w:rsidR="006137F3" w:rsidRPr="006137F3" w14:paraId="281ABDF4" w14:textId="77777777" w:rsidTr="006137F3">
        <w:trPr>
          <w:tblCellSpacing w:w="15" w:type="dxa"/>
        </w:trPr>
        <w:tc>
          <w:tcPr>
            <w:tcW w:w="0" w:type="auto"/>
            <w:vAlign w:val="center"/>
            <w:hideMark/>
          </w:tcPr>
          <w:p w14:paraId="7FCA0252" w14:textId="77777777" w:rsidR="006137F3" w:rsidRPr="006137F3" w:rsidRDefault="006137F3" w:rsidP="006137F3">
            <w:pPr>
              <w:pStyle w:val="NoSpacing"/>
            </w:pPr>
            <w:r w:rsidRPr="006137F3">
              <w:t>Post-Conditions</w:t>
            </w:r>
          </w:p>
        </w:tc>
        <w:tc>
          <w:tcPr>
            <w:tcW w:w="0" w:type="auto"/>
            <w:vAlign w:val="center"/>
            <w:hideMark/>
          </w:tcPr>
          <w:p w14:paraId="03C7EEA4" w14:textId="77777777" w:rsidR="006137F3" w:rsidRPr="006137F3" w:rsidRDefault="006137F3" w:rsidP="006137F3">
            <w:pPr>
              <w:pStyle w:val="NoSpacing"/>
            </w:pPr>
            <w:r w:rsidRPr="006137F3">
              <w:t xml:space="preserve">Product becomes visible in farmer </w:t>
            </w:r>
            <w:proofErr w:type="spellStart"/>
            <w:r w:rsidRPr="006137F3">
              <w:t>catalog</w:t>
            </w:r>
            <w:proofErr w:type="spellEnd"/>
            <w:r w:rsidRPr="006137F3">
              <w:t>.</w:t>
            </w:r>
          </w:p>
        </w:tc>
      </w:tr>
      <w:tr w:rsidR="006137F3" w:rsidRPr="006137F3" w14:paraId="24839F4F" w14:textId="77777777" w:rsidTr="006137F3">
        <w:trPr>
          <w:tblCellSpacing w:w="15" w:type="dxa"/>
        </w:trPr>
        <w:tc>
          <w:tcPr>
            <w:tcW w:w="0" w:type="auto"/>
            <w:vAlign w:val="center"/>
            <w:hideMark/>
          </w:tcPr>
          <w:p w14:paraId="24F61235" w14:textId="77777777" w:rsidR="006137F3" w:rsidRPr="006137F3" w:rsidRDefault="006137F3" w:rsidP="006137F3">
            <w:pPr>
              <w:pStyle w:val="NoSpacing"/>
            </w:pPr>
            <w:r w:rsidRPr="006137F3">
              <w:t>Main Flow</w:t>
            </w:r>
          </w:p>
        </w:tc>
        <w:tc>
          <w:tcPr>
            <w:tcW w:w="0" w:type="auto"/>
            <w:vAlign w:val="center"/>
            <w:hideMark/>
          </w:tcPr>
          <w:p w14:paraId="0F25498F" w14:textId="77777777" w:rsidR="006137F3" w:rsidRPr="006137F3" w:rsidRDefault="006137F3" w:rsidP="006137F3">
            <w:pPr>
              <w:pStyle w:val="NoSpacing"/>
            </w:pPr>
            <w:r w:rsidRPr="006137F3">
              <w:t>1️</w:t>
            </w:r>
            <w:r w:rsidRPr="006137F3">
              <w:rPr>
                <w:rFonts w:ascii="Segoe UI Symbol" w:hAnsi="Segoe UI Symbol" w:cs="Segoe UI Symbol"/>
              </w:rPr>
              <w:t>⃣</w:t>
            </w:r>
            <w:r w:rsidRPr="006137F3">
              <w:t xml:space="preserve"> Admin reviews product details → 2️</w:t>
            </w:r>
            <w:r w:rsidRPr="006137F3">
              <w:rPr>
                <w:rFonts w:ascii="Segoe UI Symbol" w:hAnsi="Segoe UI Symbol" w:cs="Segoe UI Symbol"/>
              </w:rPr>
              <w:t>⃣</w:t>
            </w:r>
            <w:r w:rsidRPr="006137F3">
              <w:t xml:space="preserve"> Clicks Approve/Reject → 3️</w:t>
            </w:r>
            <w:r w:rsidRPr="006137F3">
              <w:rPr>
                <w:rFonts w:ascii="Segoe UI Symbol" w:hAnsi="Segoe UI Symbol" w:cs="Segoe UI Symbol"/>
              </w:rPr>
              <w:t>⃣</w:t>
            </w:r>
            <w:r w:rsidRPr="006137F3">
              <w:t xml:space="preserve"> System updates status.</w:t>
            </w:r>
          </w:p>
        </w:tc>
      </w:tr>
      <w:tr w:rsidR="006137F3" w:rsidRPr="006137F3" w14:paraId="7549E077" w14:textId="77777777" w:rsidTr="006137F3">
        <w:trPr>
          <w:tblCellSpacing w:w="15" w:type="dxa"/>
        </w:trPr>
        <w:tc>
          <w:tcPr>
            <w:tcW w:w="0" w:type="auto"/>
            <w:vAlign w:val="center"/>
            <w:hideMark/>
          </w:tcPr>
          <w:p w14:paraId="6883618E" w14:textId="77777777" w:rsidR="006137F3" w:rsidRPr="006137F3" w:rsidRDefault="006137F3" w:rsidP="006137F3">
            <w:pPr>
              <w:pStyle w:val="NoSpacing"/>
            </w:pPr>
            <w:r w:rsidRPr="006137F3">
              <w:t>Alternate Flow</w:t>
            </w:r>
          </w:p>
        </w:tc>
        <w:tc>
          <w:tcPr>
            <w:tcW w:w="0" w:type="auto"/>
            <w:vAlign w:val="center"/>
            <w:hideMark/>
          </w:tcPr>
          <w:p w14:paraId="134265D9" w14:textId="77777777" w:rsidR="006137F3" w:rsidRPr="006137F3" w:rsidRDefault="006137F3" w:rsidP="006137F3">
            <w:pPr>
              <w:pStyle w:val="NoSpacing"/>
            </w:pPr>
            <w:r w:rsidRPr="006137F3">
              <w:t>Admin rejects product → reason recorded.</w:t>
            </w:r>
          </w:p>
        </w:tc>
      </w:tr>
      <w:tr w:rsidR="006137F3" w:rsidRPr="006137F3" w14:paraId="59D48A37" w14:textId="77777777" w:rsidTr="006137F3">
        <w:trPr>
          <w:tblCellSpacing w:w="15" w:type="dxa"/>
        </w:trPr>
        <w:tc>
          <w:tcPr>
            <w:tcW w:w="0" w:type="auto"/>
            <w:vAlign w:val="center"/>
            <w:hideMark/>
          </w:tcPr>
          <w:p w14:paraId="2E351CA2" w14:textId="77777777" w:rsidR="006137F3" w:rsidRPr="006137F3" w:rsidRDefault="006137F3" w:rsidP="006137F3">
            <w:pPr>
              <w:pStyle w:val="NoSpacing"/>
            </w:pPr>
            <w:r w:rsidRPr="006137F3">
              <w:t>Exceptions</w:t>
            </w:r>
          </w:p>
        </w:tc>
        <w:tc>
          <w:tcPr>
            <w:tcW w:w="0" w:type="auto"/>
            <w:vAlign w:val="center"/>
            <w:hideMark/>
          </w:tcPr>
          <w:p w14:paraId="46983FCE" w14:textId="77777777" w:rsidR="006137F3" w:rsidRPr="006137F3" w:rsidRDefault="006137F3" w:rsidP="006137F3">
            <w:pPr>
              <w:pStyle w:val="NoSpacing"/>
            </w:pPr>
            <w:r w:rsidRPr="006137F3">
              <w:t>Server delay updating product status.</w:t>
            </w:r>
          </w:p>
        </w:tc>
      </w:tr>
      <w:tr w:rsidR="006137F3" w:rsidRPr="006137F3" w14:paraId="1C156EBD" w14:textId="77777777" w:rsidTr="006137F3">
        <w:trPr>
          <w:tblCellSpacing w:w="15" w:type="dxa"/>
        </w:trPr>
        <w:tc>
          <w:tcPr>
            <w:tcW w:w="0" w:type="auto"/>
            <w:vAlign w:val="center"/>
            <w:hideMark/>
          </w:tcPr>
          <w:p w14:paraId="49C74BA7" w14:textId="77777777" w:rsidR="006137F3" w:rsidRPr="006137F3" w:rsidRDefault="006137F3" w:rsidP="006137F3">
            <w:pPr>
              <w:pStyle w:val="NoSpacing"/>
            </w:pPr>
            <w:r w:rsidRPr="006137F3">
              <w:t>Business Rules</w:t>
            </w:r>
          </w:p>
        </w:tc>
        <w:tc>
          <w:tcPr>
            <w:tcW w:w="0" w:type="auto"/>
            <w:vAlign w:val="center"/>
            <w:hideMark/>
          </w:tcPr>
          <w:p w14:paraId="7DAE202E" w14:textId="77777777" w:rsidR="006137F3" w:rsidRPr="006137F3" w:rsidRDefault="006137F3" w:rsidP="006137F3">
            <w:pPr>
              <w:pStyle w:val="NoSpacing"/>
            </w:pPr>
            <w:r w:rsidRPr="006137F3">
              <w:t>All approvals logged with timestamp and admin ID.</w:t>
            </w:r>
          </w:p>
        </w:tc>
      </w:tr>
    </w:tbl>
    <w:p w14:paraId="7F186C4C" w14:textId="77777777" w:rsidR="006137F3" w:rsidRDefault="006137F3" w:rsidP="001F42FE">
      <w:pPr>
        <w:spacing w:after="40" w:line="240" w:lineRule="auto"/>
      </w:pPr>
    </w:p>
    <w:p w14:paraId="78569CA6" w14:textId="77777777" w:rsidR="00125BDB" w:rsidRDefault="00125BDB" w:rsidP="001F42FE">
      <w:pPr>
        <w:spacing w:after="40" w:line="240" w:lineRule="auto"/>
      </w:pPr>
    </w:p>
    <w:p w14:paraId="67CAEEEC" w14:textId="77777777" w:rsidR="00125BDB" w:rsidRDefault="00125BDB" w:rsidP="001F42FE">
      <w:pPr>
        <w:spacing w:after="40" w:line="240" w:lineRule="auto"/>
      </w:pPr>
    </w:p>
    <w:p w14:paraId="067F8AB5" w14:textId="77777777" w:rsidR="00125BDB" w:rsidRDefault="00125BDB" w:rsidP="001F42FE">
      <w:pPr>
        <w:spacing w:after="40" w:line="240" w:lineRule="auto"/>
      </w:pPr>
    </w:p>
    <w:p w14:paraId="1A2132E7" w14:textId="77777777" w:rsidR="00125BDB" w:rsidRDefault="00125BDB" w:rsidP="001F42FE">
      <w:pPr>
        <w:spacing w:after="40" w:line="240" w:lineRule="auto"/>
      </w:pPr>
    </w:p>
    <w:p w14:paraId="56FBCFF7" w14:textId="77777777" w:rsidR="00125BDB" w:rsidRDefault="00125BDB" w:rsidP="001F42FE">
      <w:pPr>
        <w:spacing w:after="40" w:line="240" w:lineRule="auto"/>
      </w:pPr>
    </w:p>
    <w:p w14:paraId="38B0C3FF" w14:textId="77777777" w:rsidR="00125BDB" w:rsidRPr="00125BDB" w:rsidRDefault="00125BDB" w:rsidP="00125BDB">
      <w:pPr>
        <w:spacing w:after="40" w:line="240" w:lineRule="auto"/>
        <w:rPr>
          <w:b/>
          <w:bCs/>
        </w:rPr>
      </w:pPr>
      <w:r w:rsidRPr="00125BDB">
        <w:rPr>
          <w:b/>
          <w:bCs/>
        </w:rPr>
        <w:t>UC010 – Generate Repor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8"/>
        <w:gridCol w:w="8908"/>
      </w:tblGrid>
      <w:tr w:rsidR="00125BDB" w:rsidRPr="00125BDB" w14:paraId="13509EF2" w14:textId="77777777" w:rsidTr="00125BDB">
        <w:trPr>
          <w:tblHeader/>
          <w:tblCellSpacing w:w="15" w:type="dxa"/>
        </w:trPr>
        <w:tc>
          <w:tcPr>
            <w:tcW w:w="0" w:type="auto"/>
            <w:vAlign w:val="center"/>
            <w:hideMark/>
          </w:tcPr>
          <w:p w14:paraId="705BF1AA" w14:textId="77777777" w:rsidR="00125BDB" w:rsidRPr="00125BDB" w:rsidRDefault="00125BDB" w:rsidP="00125BDB">
            <w:pPr>
              <w:pStyle w:val="NoSpacing"/>
            </w:pPr>
            <w:r w:rsidRPr="00125BDB">
              <w:t>Field</w:t>
            </w:r>
          </w:p>
        </w:tc>
        <w:tc>
          <w:tcPr>
            <w:tcW w:w="0" w:type="auto"/>
            <w:vAlign w:val="center"/>
            <w:hideMark/>
          </w:tcPr>
          <w:p w14:paraId="1252F368" w14:textId="77777777" w:rsidR="00125BDB" w:rsidRPr="00125BDB" w:rsidRDefault="00125BDB" w:rsidP="00125BDB">
            <w:pPr>
              <w:pStyle w:val="NoSpacing"/>
            </w:pPr>
            <w:r w:rsidRPr="00125BDB">
              <w:t>Description</w:t>
            </w:r>
          </w:p>
        </w:tc>
      </w:tr>
      <w:tr w:rsidR="00125BDB" w:rsidRPr="00125BDB" w14:paraId="2C4704A2" w14:textId="77777777" w:rsidTr="00125BDB">
        <w:trPr>
          <w:tblCellSpacing w:w="15" w:type="dxa"/>
        </w:trPr>
        <w:tc>
          <w:tcPr>
            <w:tcW w:w="0" w:type="auto"/>
            <w:vAlign w:val="center"/>
            <w:hideMark/>
          </w:tcPr>
          <w:p w14:paraId="16EE6C4E" w14:textId="77777777" w:rsidR="00125BDB" w:rsidRPr="00125BDB" w:rsidRDefault="00125BDB" w:rsidP="00125BDB">
            <w:pPr>
              <w:pStyle w:val="NoSpacing"/>
            </w:pPr>
            <w:r w:rsidRPr="00125BDB">
              <w:t>Primary Actor</w:t>
            </w:r>
          </w:p>
        </w:tc>
        <w:tc>
          <w:tcPr>
            <w:tcW w:w="0" w:type="auto"/>
            <w:vAlign w:val="center"/>
            <w:hideMark/>
          </w:tcPr>
          <w:p w14:paraId="53BD9D43" w14:textId="77777777" w:rsidR="00125BDB" w:rsidRPr="00125BDB" w:rsidRDefault="00125BDB" w:rsidP="00125BDB">
            <w:pPr>
              <w:pStyle w:val="NoSpacing"/>
            </w:pPr>
            <w:r w:rsidRPr="00125BDB">
              <w:t>Admin</w:t>
            </w:r>
          </w:p>
        </w:tc>
      </w:tr>
      <w:tr w:rsidR="00125BDB" w:rsidRPr="00125BDB" w14:paraId="4A13DCF7" w14:textId="77777777" w:rsidTr="00125BDB">
        <w:trPr>
          <w:tblCellSpacing w:w="15" w:type="dxa"/>
        </w:trPr>
        <w:tc>
          <w:tcPr>
            <w:tcW w:w="0" w:type="auto"/>
            <w:vAlign w:val="center"/>
            <w:hideMark/>
          </w:tcPr>
          <w:p w14:paraId="3B8986E8" w14:textId="77777777" w:rsidR="00125BDB" w:rsidRPr="00125BDB" w:rsidRDefault="00125BDB" w:rsidP="00125BDB">
            <w:pPr>
              <w:pStyle w:val="NoSpacing"/>
            </w:pPr>
            <w:r w:rsidRPr="00125BDB">
              <w:t>Goal</w:t>
            </w:r>
          </w:p>
        </w:tc>
        <w:tc>
          <w:tcPr>
            <w:tcW w:w="0" w:type="auto"/>
            <w:vAlign w:val="center"/>
            <w:hideMark/>
          </w:tcPr>
          <w:p w14:paraId="260933C5" w14:textId="77777777" w:rsidR="00125BDB" w:rsidRPr="00125BDB" w:rsidRDefault="00125BDB" w:rsidP="00125BDB">
            <w:pPr>
              <w:pStyle w:val="NoSpacing"/>
            </w:pPr>
            <w:r w:rsidRPr="00125BDB">
              <w:t>To generate sales, registration, and performance reports.</w:t>
            </w:r>
          </w:p>
        </w:tc>
      </w:tr>
      <w:tr w:rsidR="00125BDB" w:rsidRPr="00125BDB" w14:paraId="7CBA8228" w14:textId="77777777" w:rsidTr="00125BDB">
        <w:trPr>
          <w:tblCellSpacing w:w="15" w:type="dxa"/>
        </w:trPr>
        <w:tc>
          <w:tcPr>
            <w:tcW w:w="0" w:type="auto"/>
            <w:vAlign w:val="center"/>
            <w:hideMark/>
          </w:tcPr>
          <w:p w14:paraId="7710C5BF" w14:textId="77777777" w:rsidR="00125BDB" w:rsidRPr="00125BDB" w:rsidRDefault="00125BDB" w:rsidP="00125BDB">
            <w:pPr>
              <w:pStyle w:val="NoSpacing"/>
            </w:pPr>
            <w:r w:rsidRPr="00125BDB">
              <w:t>Pre-Conditions</w:t>
            </w:r>
          </w:p>
        </w:tc>
        <w:tc>
          <w:tcPr>
            <w:tcW w:w="0" w:type="auto"/>
            <w:vAlign w:val="center"/>
            <w:hideMark/>
          </w:tcPr>
          <w:p w14:paraId="597F1E4E" w14:textId="77777777" w:rsidR="00125BDB" w:rsidRPr="00125BDB" w:rsidRDefault="00125BDB" w:rsidP="00125BDB">
            <w:pPr>
              <w:pStyle w:val="NoSpacing"/>
            </w:pPr>
            <w:r w:rsidRPr="00125BDB">
              <w:t>System data available.</w:t>
            </w:r>
          </w:p>
        </w:tc>
      </w:tr>
      <w:tr w:rsidR="00125BDB" w:rsidRPr="00125BDB" w14:paraId="161C84E3" w14:textId="77777777" w:rsidTr="00125BDB">
        <w:trPr>
          <w:tblCellSpacing w:w="15" w:type="dxa"/>
        </w:trPr>
        <w:tc>
          <w:tcPr>
            <w:tcW w:w="0" w:type="auto"/>
            <w:vAlign w:val="center"/>
            <w:hideMark/>
          </w:tcPr>
          <w:p w14:paraId="1A2020FC" w14:textId="77777777" w:rsidR="00125BDB" w:rsidRPr="00125BDB" w:rsidRDefault="00125BDB" w:rsidP="00125BDB">
            <w:pPr>
              <w:pStyle w:val="NoSpacing"/>
            </w:pPr>
            <w:r w:rsidRPr="00125BDB">
              <w:t>Post-Conditions</w:t>
            </w:r>
          </w:p>
        </w:tc>
        <w:tc>
          <w:tcPr>
            <w:tcW w:w="0" w:type="auto"/>
            <w:vAlign w:val="center"/>
            <w:hideMark/>
          </w:tcPr>
          <w:p w14:paraId="5D9E1F1D" w14:textId="77777777" w:rsidR="00125BDB" w:rsidRPr="00125BDB" w:rsidRDefault="00125BDB" w:rsidP="00125BDB">
            <w:pPr>
              <w:pStyle w:val="NoSpacing"/>
            </w:pPr>
            <w:r w:rsidRPr="00125BDB">
              <w:t>Report generated and downloadable.</w:t>
            </w:r>
          </w:p>
        </w:tc>
      </w:tr>
      <w:tr w:rsidR="00125BDB" w:rsidRPr="00125BDB" w14:paraId="69436072" w14:textId="77777777" w:rsidTr="00125BDB">
        <w:trPr>
          <w:tblCellSpacing w:w="15" w:type="dxa"/>
        </w:trPr>
        <w:tc>
          <w:tcPr>
            <w:tcW w:w="0" w:type="auto"/>
            <w:vAlign w:val="center"/>
            <w:hideMark/>
          </w:tcPr>
          <w:p w14:paraId="5F22BAC6" w14:textId="77777777" w:rsidR="00125BDB" w:rsidRPr="00125BDB" w:rsidRDefault="00125BDB" w:rsidP="00125BDB">
            <w:pPr>
              <w:pStyle w:val="NoSpacing"/>
            </w:pPr>
            <w:r w:rsidRPr="00125BDB">
              <w:t>Main Flow</w:t>
            </w:r>
          </w:p>
        </w:tc>
        <w:tc>
          <w:tcPr>
            <w:tcW w:w="0" w:type="auto"/>
            <w:vAlign w:val="center"/>
            <w:hideMark/>
          </w:tcPr>
          <w:p w14:paraId="5264349E" w14:textId="77777777" w:rsidR="00125BDB" w:rsidRPr="00125BDB" w:rsidRDefault="00125BDB" w:rsidP="00125BDB">
            <w:pPr>
              <w:pStyle w:val="NoSpacing"/>
            </w:pPr>
            <w:r w:rsidRPr="00125BDB">
              <w:t>1️</w:t>
            </w:r>
            <w:r w:rsidRPr="00125BDB">
              <w:rPr>
                <w:rFonts w:ascii="Segoe UI Symbol" w:hAnsi="Segoe UI Symbol" w:cs="Segoe UI Symbol"/>
              </w:rPr>
              <w:t>⃣</w:t>
            </w:r>
            <w:r w:rsidRPr="00125BDB">
              <w:t xml:space="preserve"> Admin selects report type → 2️</w:t>
            </w:r>
            <w:r w:rsidRPr="00125BDB">
              <w:rPr>
                <w:rFonts w:ascii="Segoe UI Symbol" w:hAnsi="Segoe UI Symbol" w:cs="Segoe UI Symbol"/>
              </w:rPr>
              <w:t>⃣</w:t>
            </w:r>
            <w:r w:rsidRPr="00125BDB">
              <w:t xml:space="preserve"> System compiles data → 3️</w:t>
            </w:r>
            <w:r w:rsidRPr="00125BDB">
              <w:rPr>
                <w:rFonts w:ascii="Segoe UI Symbol" w:hAnsi="Segoe UI Symbol" w:cs="Segoe UI Symbol"/>
              </w:rPr>
              <w:t>⃣</w:t>
            </w:r>
            <w:r w:rsidRPr="00125BDB">
              <w:t xml:space="preserve"> Displays summary and export options.</w:t>
            </w:r>
          </w:p>
        </w:tc>
      </w:tr>
      <w:tr w:rsidR="00125BDB" w:rsidRPr="00125BDB" w14:paraId="749FDE97" w14:textId="77777777" w:rsidTr="00125BDB">
        <w:trPr>
          <w:tblCellSpacing w:w="15" w:type="dxa"/>
        </w:trPr>
        <w:tc>
          <w:tcPr>
            <w:tcW w:w="0" w:type="auto"/>
            <w:vAlign w:val="center"/>
            <w:hideMark/>
          </w:tcPr>
          <w:p w14:paraId="58D7E774" w14:textId="77777777" w:rsidR="00125BDB" w:rsidRPr="00125BDB" w:rsidRDefault="00125BDB" w:rsidP="00125BDB">
            <w:pPr>
              <w:pStyle w:val="NoSpacing"/>
            </w:pPr>
            <w:r w:rsidRPr="00125BDB">
              <w:t>Alternate Flow</w:t>
            </w:r>
          </w:p>
        </w:tc>
        <w:tc>
          <w:tcPr>
            <w:tcW w:w="0" w:type="auto"/>
            <w:vAlign w:val="center"/>
            <w:hideMark/>
          </w:tcPr>
          <w:p w14:paraId="6DD73883" w14:textId="77777777" w:rsidR="00125BDB" w:rsidRPr="00125BDB" w:rsidRDefault="00125BDB" w:rsidP="00125BDB">
            <w:pPr>
              <w:pStyle w:val="NoSpacing"/>
            </w:pPr>
            <w:r w:rsidRPr="00125BDB">
              <w:t>No data → show “No records found.”</w:t>
            </w:r>
          </w:p>
        </w:tc>
      </w:tr>
      <w:tr w:rsidR="00125BDB" w:rsidRPr="00125BDB" w14:paraId="5191DAD5" w14:textId="77777777" w:rsidTr="00125BDB">
        <w:trPr>
          <w:tblCellSpacing w:w="15" w:type="dxa"/>
        </w:trPr>
        <w:tc>
          <w:tcPr>
            <w:tcW w:w="0" w:type="auto"/>
            <w:vAlign w:val="center"/>
            <w:hideMark/>
          </w:tcPr>
          <w:p w14:paraId="342B415D" w14:textId="77777777" w:rsidR="00125BDB" w:rsidRPr="00125BDB" w:rsidRDefault="00125BDB" w:rsidP="00125BDB">
            <w:pPr>
              <w:pStyle w:val="NoSpacing"/>
            </w:pPr>
            <w:r w:rsidRPr="00125BDB">
              <w:t>Exceptions</w:t>
            </w:r>
          </w:p>
        </w:tc>
        <w:tc>
          <w:tcPr>
            <w:tcW w:w="0" w:type="auto"/>
            <w:vAlign w:val="center"/>
            <w:hideMark/>
          </w:tcPr>
          <w:p w14:paraId="7A776606" w14:textId="77777777" w:rsidR="00125BDB" w:rsidRPr="00125BDB" w:rsidRDefault="00125BDB" w:rsidP="00125BDB">
            <w:pPr>
              <w:pStyle w:val="NoSpacing"/>
            </w:pPr>
            <w:r w:rsidRPr="00125BDB">
              <w:t>Query timeout due to large data volume.</w:t>
            </w:r>
          </w:p>
        </w:tc>
      </w:tr>
      <w:tr w:rsidR="00125BDB" w:rsidRPr="00125BDB" w14:paraId="719F9026" w14:textId="77777777" w:rsidTr="00125BDB">
        <w:trPr>
          <w:tblCellSpacing w:w="15" w:type="dxa"/>
        </w:trPr>
        <w:tc>
          <w:tcPr>
            <w:tcW w:w="0" w:type="auto"/>
            <w:vAlign w:val="center"/>
            <w:hideMark/>
          </w:tcPr>
          <w:p w14:paraId="6384F186" w14:textId="77777777" w:rsidR="00125BDB" w:rsidRPr="00125BDB" w:rsidRDefault="00125BDB" w:rsidP="00125BDB">
            <w:pPr>
              <w:pStyle w:val="NoSpacing"/>
            </w:pPr>
            <w:r w:rsidRPr="00125BDB">
              <w:t>Business Rules</w:t>
            </w:r>
          </w:p>
        </w:tc>
        <w:tc>
          <w:tcPr>
            <w:tcW w:w="0" w:type="auto"/>
            <w:vAlign w:val="center"/>
            <w:hideMark/>
          </w:tcPr>
          <w:p w14:paraId="7E327AD7" w14:textId="77777777" w:rsidR="00125BDB" w:rsidRPr="00125BDB" w:rsidRDefault="00125BDB" w:rsidP="00125BDB">
            <w:pPr>
              <w:pStyle w:val="NoSpacing"/>
            </w:pPr>
            <w:r w:rsidRPr="00125BDB">
              <w:t>Reports downloadable as PDF/CSV; limited to 90-day data range.</w:t>
            </w:r>
          </w:p>
        </w:tc>
      </w:tr>
    </w:tbl>
    <w:p w14:paraId="6DF6F50E" w14:textId="77777777" w:rsidR="00125BDB" w:rsidRDefault="00125BDB" w:rsidP="001F42FE">
      <w:pPr>
        <w:spacing w:after="40" w:line="240" w:lineRule="auto"/>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6"/>
        <w:gridCol w:w="2611"/>
        <w:gridCol w:w="2627"/>
        <w:gridCol w:w="3137"/>
      </w:tblGrid>
      <w:tr w:rsidR="001D2D25" w:rsidRPr="001D2D25" w14:paraId="7C2EE8A0" w14:textId="77777777" w:rsidTr="001D2D25">
        <w:trPr>
          <w:tblHeader/>
          <w:tblCellSpacing w:w="15" w:type="dxa"/>
        </w:trPr>
        <w:tc>
          <w:tcPr>
            <w:tcW w:w="0" w:type="auto"/>
            <w:vAlign w:val="center"/>
            <w:hideMark/>
          </w:tcPr>
          <w:p w14:paraId="73682EA5" w14:textId="77777777" w:rsidR="001D2D25" w:rsidRPr="001D2D25" w:rsidRDefault="001D2D25" w:rsidP="001D2D25">
            <w:pPr>
              <w:pStyle w:val="NoSpacing"/>
            </w:pPr>
            <w:r w:rsidRPr="001D2D25">
              <w:t>Use Case ID</w:t>
            </w:r>
          </w:p>
        </w:tc>
        <w:tc>
          <w:tcPr>
            <w:tcW w:w="0" w:type="auto"/>
            <w:vAlign w:val="center"/>
            <w:hideMark/>
          </w:tcPr>
          <w:p w14:paraId="7ED27409" w14:textId="77777777" w:rsidR="001D2D25" w:rsidRPr="001D2D25" w:rsidRDefault="001D2D25" w:rsidP="001D2D25">
            <w:pPr>
              <w:pStyle w:val="NoSpacing"/>
            </w:pPr>
            <w:r w:rsidRPr="001D2D25">
              <w:t>Name</w:t>
            </w:r>
          </w:p>
        </w:tc>
        <w:tc>
          <w:tcPr>
            <w:tcW w:w="0" w:type="auto"/>
            <w:vAlign w:val="center"/>
            <w:hideMark/>
          </w:tcPr>
          <w:p w14:paraId="6ABA8676" w14:textId="77777777" w:rsidR="001D2D25" w:rsidRPr="001D2D25" w:rsidRDefault="001D2D25" w:rsidP="001D2D25">
            <w:pPr>
              <w:pStyle w:val="NoSpacing"/>
            </w:pPr>
            <w:r w:rsidRPr="001D2D25">
              <w:t>Primary Actor(s)</w:t>
            </w:r>
          </w:p>
        </w:tc>
        <w:tc>
          <w:tcPr>
            <w:tcW w:w="0" w:type="auto"/>
            <w:vAlign w:val="center"/>
            <w:hideMark/>
          </w:tcPr>
          <w:p w14:paraId="10C54D30" w14:textId="77777777" w:rsidR="001D2D25" w:rsidRPr="001D2D25" w:rsidRDefault="001D2D25" w:rsidP="001D2D25">
            <w:pPr>
              <w:pStyle w:val="NoSpacing"/>
            </w:pPr>
            <w:r w:rsidRPr="001D2D25">
              <w:t>Goal / Function</w:t>
            </w:r>
          </w:p>
        </w:tc>
      </w:tr>
      <w:tr w:rsidR="001D2D25" w:rsidRPr="001D2D25" w14:paraId="732EEE75" w14:textId="77777777" w:rsidTr="001D2D25">
        <w:trPr>
          <w:tblCellSpacing w:w="15" w:type="dxa"/>
        </w:trPr>
        <w:tc>
          <w:tcPr>
            <w:tcW w:w="0" w:type="auto"/>
            <w:vAlign w:val="center"/>
            <w:hideMark/>
          </w:tcPr>
          <w:p w14:paraId="2E9F3930" w14:textId="77777777" w:rsidR="001D2D25" w:rsidRPr="001D2D25" w:rsidRDefault="001D2D25" w:rsidP="001D2D25">
            <w:pPr>
              <w:pStyle w:val="NoSpacing"/>
            </w:pPr>
            <w:r w:rsidRPr="001D2D25">
              <w:t>UC001</w:t>
            </w:r>
          </w:p>
        </w:tc>
        <w:tc>
          <w:tcPr>
            <w:tcW w:w="0" w:type="auto"/>
            <w:vAlign w:val="center"/>
            <w:hideMark/>
          </w:tcPr>
          <w:p w14:paraId="2D61B20B" w14:textId="77777777" w:rsidR="001D2D25" w:rsidRPr="001D2D25" w:rsidRDefault="001D2D25" w:rsidP="001D2D25">
            <w:pPr>
              <w:pStyle w:val="NoSpacing"/>
            </w:pPr>
            <w:r w:rsidRPr="001D2D25">
              <w:t>Register / Login</w:t>
            </w:r>
          </w:p>
        </w:tc>
        <w:tc>
          <w:tcPr>
            <w:tcW w:w="0" w:type="auto"/>
            <w:vAlign w:val="center"/>
            <w:hideMark/>
          </w:tcPr>
          <w:p w14:paraId="17F80E0A" w14:textId="77777777" w:rsidR="001D2D25" w:rsidRPr="001D2D25" w:rsidRDefault="001D2D25" w:rsidP="001D2D25">
            <w:pPr>
              <w:pStyle w:val="NoSpacing"/>
            </w:pPr>
            <w:r w:rsidRPr="001D2D25">
              <w:t>Farmer, Manufacturer</w:t>
            </w:r>
          </w:p>
        </w:tc>
        <w:tc>
          <w:tcPr>
            <w:tcW w:w="0" w:type="auto"/>
            <w:vAlign w:val="center"/>
            <w:hideMark/>
          </w:tcPr>
          <w:p w14:paraId="223F5865" w14:textId="77777777" w:rsidR="001D2D25" w:rsidRPr="001D2D25" w:rsidRDefault="001D2D25" w:rsidP="001D2D25">
            <w:pPr>
              <w:pStyle w:val="NoSpacing"/>
            </w:pPr>
            <w:r w:rsidRPr="001D2D25">
              <w:t>Secure access to system</w:t>
            </w:r>
          </w:p>
        </w:tc>
      </w:tr>
      <w:tr w:rsidR="001D2D25" w:rsidRPr="001D2D25" w14:paraId="52C95BB1" w14:textId="77777777" w:rsidTr="001D2D25">
        <w:trPr>
          <w:tblCellSpacing w:w="15" w:type="dxa"/>
        </w:trPr>
        <w:tc>
          <w:tcPr>
            <w:tcW w:w="0" w:type="auto"/>
            <w:vAlign w:val="center"/>
            <w:hideMark/>
          </w:tcPr>
          <w:p w14:paraId="6A7F018D" w14:textId="77777777" w:rsidR="001D2D25" w:rsidRPr="001D2D25" w:rsidRDefault="001D2D25" w:rsidP="001D2D25">
            <w:pPr>
              <w:pStyle w:val="NoSpacing"/>
            </w:pPr>
            <w:r w:rsidRPr="001D2D25">
              <w:t>UC002</w:t>
            </w:r>
          </w:p>
        </w:tc>
        <w:tc>
          <w:tcPr>
            <w:tcW w:w="0" w:type="auto"/>
            <w:vAlign w:val="center"/>
            <w:hideMark/>
          </w:tcPr>
          <w:p w14:paraId="256B7297" w14:textId="77777777" w:rsidR="001D2D25" w:rsidRPr="001D2D25" w:rsidRDefault="001D2D25" w:rsidP="001D2D25">
            <w:pPr>
              <w:pStyle w:val="NoSpacing"/>
            </w:pPr>
            <w:r w:rsidRPr="001D2D25">
              <w:t>Search Products</w:t>
            </w:r>
          </w:p>
        </w:tc>
        <w:tc>
          <w:tcPr>
            <w:tcW w:w="0" w:type="auto"/>
            <w:vAlign w:val="center"/>
            <w:hideMark/>
          </w:tcPr>
          <w:p w14:paraId="2617C1B4" w14:textId="77777777" w:rsidR="001D2D25" w:rsidRPr="001D2D25" w:rsidRDefault="001D2D25" w:rsidP="001D2D25">
            <w:pPr>
              <w:pStyle w:val="NoSpacing"/>
            </w:pPr>
            <w:r w:rsidRPr="001D2D25">
              <w:t>Farmer</w:t>
            </w:r>
          </w:p>
        </w:tc>
        <w:tc>
          <w:tcPr>
            <w:tcW w:w="0" w:type="auto"/>
            <w:vAlign w:val="center"/>
            <w:hideMark/>
          </w:tcPr>
          <w:p w14:paraId="786EEEBA" w14:textId="77777777" w:rsidR="001D2D25" w:rsidRPr="001D2D25" w:rsidRDefault="001D2D25" w:rsidP="001D2D25">
            <w:pPr>
              <w:pStyle w:val="NoSpacing"/>
            </w:pPr>
            <w:r w:rsidRPr="001D2D25">
              <w:t>Browse products by category</w:t>
            </w:r>
          </w:p>
        </w:tc>
      </w:tr>
      <w:tr w:rsidR="001D2D25" w:rsidRPr="001D2D25" w14:paraId="542219A8" w14:textId="77777777" w:rsidTr="001D2D25">
        <w:trPr>
          <w:tblCellSpacing w:w="15" w:type="dxa"/>
        </w:trPr>
        <w:tc>
          <w:tcPr>
            <w:tcW w:w="0" w:type="auto"/>
            <w:vAlign w:val="center"/>
            <w:hideMark/>
          </w:tcPr>
          <w:p w14:paraId="11CF748A" w14:textId="77777777" w:rsidR="001D2D25" w:rsidRPr="001D2D25" w:rsidRDefault="001D2D25" w:rsidP="001D2D25">
            <w:pPr>
              <w:pStyle w:val="NoSpacing"/>
            </w:pPr>
            <w:r w:rsidRPr="001D2D25">
              <w:t>UC003</w:t>
            </w:r>
          </w:p>
        </w:tc>
        <w:tc>
          <w:tcPr>
            <w:tcW w:w="0" w:type="auto"/>
            <w:vAlign w:val="center"/>
            <w:hideMark/>
          </w:tcPr>
          <w:p w14:paraId="5EB68070" w14:textId="77777777" w:rsidR="001D2D25" w:rsidRPr="001D2D25" w:rsidRDefault="001D2D25" w:rsidP="001D2D25">
            <w:pPr>
              <w:pStyle w:val="NoSpacing"/>
            </w:pPr>
            <w:r w:rsidRPr="001D2D25">
              <w:t>Add to Cart / Buy Later</w:t>
            </w:r>
          </w:p>
        </w:tc>
        <w:tc>
          <w:tcPr>
            <w:tcW w:w="0" w:type="auto"/>
            <w:vAlign w:val="center"/>
            <w:hideMark/>
          </w:tcPr>
          <w:p w14:paraId="1A6A2C45" w14:textId="77777777" w:rsidR="001D2D25" w:rsidRPr="001D2D25" w:rsidRDefault="001D2D25" w:rsidP="001D2D25">
            <w:pPr>
              <w:pStyle w:val="NoSpacing"/>
            </w:pPr>
            <w:r w:rsidRPr="001D2D25">
              <w:t>Farmer</w:t>
            </w:r>
          </w:p>
        </w:tc>
        <w:tc>
          <w:tcPr>
            <w:tcW w:w="0" w:type="auto"/>
            <w:vAlign w:val="center"/>
            <w:hideMark/>
          </w:tcPr>
          <w:p w14:paraId="763115E6" w14:textId="77777777" w:rsidR="001D2D25" w:rsidRPr="001D2D25" w:rsidRDefault="001D2D25" w:rsidP="001D2D25">
            <w:pPr>
              <w:pStyle w:val="NoSpacing"/>
            </w:pPr>
            <w:r w:rsidRPr="001D2D25">
              <w:t>Prepare for purchase</w:t>
            </w:r>
          </w:p>
        </w:tc>
      </w:tr>
      <w:tr w:rsidR="001D2D25" w:rsidRPr="001D2D25" w14:paraId="4C6632B9" w14:textId="77777777" w:rsidTr="001D2D25">
        <w:trPr>
          <w:tblCellSpacing w:w="15" w:type="dxa"/>
        </w:trPr>
        <w:tc>
          <w:tcPr>
            <w:tcW w:w="0" w:type="auto"/>
            <w:vAlign w:val="center"/>
            <w:hideMark/>
          </w:tcPr>
          <w:p w14:paraId="3B3F1AAC" w14:textId="77777777" w:rsidR="001D2D25" w:rsidRPr="001D2D25" w:rsidRDefault="001D2D25" w:rsidP="001D2D25">
            <w:pPr>
              <w:pStyle w:val="NoSpacing"/>
            </w:pPr>
            <w:r w:rsidRPr="001D2D25">
              <w:t>UC004</w:t>
            </w:r>
          </w:p>
        </w:tc>
        <w:tc>
          <w:tcPr>
            <w:tcW w:w="0" w:type="auto"/>
            <w:vAlign w:val="center"/>
            <w:hideMark/>
          </w:tcPr>
          <w:p w14:paraId="7EEF0DC0" w14:textId="77777777" w:rsidR="001D2D25" w:rsidRPr="001D2D25" w:rsidRDefault="001D2D25" w:rsidP="001D2D25">
            <w:pPr>
              <w:pStyle w:val="NoSpacing"/>
            </w:pPr>
            <w:r w:rsidRPr="001D2D25">
              <w:t>Make Payment</w:t>
            </w:r>
          </w:p>
        </w:tc>
        <w:tc>
          <w:tcPr>
            <w:tcW w:w="0" w:type="auto"/>
            <w:vAlign w:val="center"/>
            <w:hideMark/>
          </w:tcPr>
          <w:p w14:paraId="33EF73B7" w14:textId="77777777" w:rsidR="001D2D25" w:rsidRPr="001D2D25" w:rsidRDefault="001D2D25" w:rsidP="001D2D25">
            <w:pPr>
              <w:pStyle w:val="NoSpacing"/>
            </w:pPr>
            <w:r w:rsidRPr="001D2D25">
              <w:t>Farmer, Payment Gateway</w:t>
            </w:r>
          </w:p>
        </w:tc>
        <w:tc>
          <w:tcPr>
            <w:tcW w:w="0" w:type="auto"/>
            <w:vAlign w:val="center"/>
            <w:hideMark/>
          </w:tcPr>
          <w:p w14:paraId="0436FBCA" w14:textId="77777777" w:rsidR="001D2D25" w:rsidRPr="001D2D25" w:rsidRDefault="001D2D25" w:rsidP="001D2D25">
            <w:pPr>
              <w:pStyle w:val="NoSpacing"/>
            </w:pPr>
            <w:r w:rsidRPr="001D2D25">
              <w:t>Complete order transaction</w:t>
            </w:r>
          </w:p>
        </w:tc>
      </w:tr>
      <w:tr w:rsidR="001D2D25" w:rsidRPr="001D2D25" w14:paraId="12A8511D" w14:textId="77777777" w:rsidTr="001D2D25">
        <w:trPr>
          <w:tblCellSpacing w:w="15" w:type="dxa"/>
        </w:trPr>
        <w:tc>
          <w:tcPr>
            <w:tcW w:w="0" w:type="auto"/>
            <w:vAlign w:val="center"/>
            <w:hideMark/>
          </w:tcPr>
          <w:p w14:paraId="07B4C1D8" w14:textId="77777777" w:rsidR="001D2D25" w:rsidRPr="001D2D25" w:rsidRDefault="001D2D25" w:rsidP="001D2D25">
            <w:pPr>
              <w:pStyle w:val="NoSpacing"/>
            </w:pPr>
            <w:r w:rsidRPr="001D2D25">
              <w:t>UC005</w:t>
            </w:r>
          </w:p>
        </w:tc>
        <w:tc>
          <w:tcPr>
            <w:tcW w:w="0" w:type="auto"/>
            <w:vAlign w:val="center"/>
            <w:hideMark/>
          </w:tcPr>
          <w:p w14:paraId="3C7D3EC1" w14:textId="77777777" w:rsidR="001D2D25" w:rsidRPr="001D2D25" w:rsidRDefault="001D2D25" w:rsidP="001D2D25">
            <w:pPr>
              <w:pStyle w:val="NoSpacing"/>
            </w:pPr>
            <w:r w:rsidRPr="001D2D25">
              <w:t>Track Delivery</w:t>
            </w:r>
          </w:p>
        </w:tc>
        <w:tc>
          <w:tcPr>
            <w:tcW w:w="0" w:type="auto"/>
            <w:vAlign w:val="center"/>
            <w:hideMark/>
          </w:tcPr>
          <w:p w14:paraId="2BDD504D" w14:textId="77777777" w:rsidR="001D2D25" w:rsidRPr="001D2D25" w:rsidRDefault="001D2D25" w:rsidP="001D2D25">
            <w:pPr>
              <w:pStyle w:val="NoSpacing"/>
            </w:pPr>
            <w:r w:rsidRPr="001D2D25">
              <w:t>Farmer, Delivery API</w:t>
            </w:r>
          </w:p>
        </w:tc>
        <w:tc>
          <w:tcPr>
            <w:tcW w:w="0" w:type="auto"/>
            <w:vAlign w:val="center"/>
            <w:hideMark/>
          </w:tcPr>
          <w:p w14:paraId="645E59CF" w14:textId="77777777" w:rsidR="001D2D25" w:rsidRPr="001D2D25" w:rsidRDefault="001D2D25" w:rsidP="001D2D25">
            <w:pPr>
              <w:pStyle w:val="NoSpacing"/>
            </w:pPr>
            <w:r w:rsidRPr="001D2D25">
              <w:t>Track shipment progress</w:t>
            </w:r>
          </w:p>
        </w:tc>
      </w:tr>
      <w:tr w:rsidR="001D2D25" w:rsidRPr="001D2D25" w14:paraId="4D14E209" w14:textId="77777777" w:rsidTr="001D2D25">
        <w:trPr>
          <w:tblCellSpacing w:w="15" w:type="dxa"/>
        </w:trPr>
        <w:tc>
          <w:tcPr>
            <w:tcW w:w="0" w:type="auto"/>
            <w:vAlign w:val="center"/>
            <w:hideMark/>
          </w:tcPr>
          <w:p w14:paraId="5E3C8320" w14:textId="77777777" w:rsidR="001D2D25" w:rsidRPr="001D2D25" w:rsidRDefault="001D2D25" w:rsidP="001D2D25">
            <w:pPr>
              <w:pStyle w:val="NoSpacing"/>
            </w:pPr>
            <w:r w:rsidRPr="001D2D25">
              <w:lastRenderedPageBreak/>
              <w:t>UC006</w:t>
            </w:r>
          </w:p>
        </w:tc>
        <w:tc>
          <w:tcPr>
            <w:tcW w:w="0" w:type="auto"/>
            <w:vAlign w:val="center"/>
            <w:hideMark/>
          </w:tcPr>
          <w:p w14:paraId="527F484D" w14:textId="77777777" w:rsidR="001D2D25" w:rsidRPr="001D2D25" w:rsidRDefault="001D2D25" w:rsidP="001D2D25">
            <w:pPr>
              <w:pStyle w:val="NoSpacing"/>
            </w:pPr>
            <w:r w:rsidRPr="001D2D25">
              <w:t>Receive Email Notification</w:t>
            </w:r>
          </w:p>
        </w:tc>
        <w:tc>
          <w:tcPr>
            <w:tcW w:w="0" w:type="auto"/>
            <w:vAlign w:val="center"/>
            <w:hideMark/>
          </w:tcPr>
          <w:p w14:paraId="78059E77" w14:textId="77777777" w:rsidR="001D2D25" w:rsidRPr="001D2D25" w:rsidRDefault="001D2D25" w:rsidP="001D2D25">
            <w:pPr>
              <w:pStyle w:val="NoSpacing"/>
            </w:pPr>
            <w:r w:rsidRPr="001D2D25">
              <w:t>System, Email Server</w:t>
            </w:r>
          </w:p>
        </w:tc>
        <w:tc>
          <w:tcPr>
            <w:tcW w:w="0" w:type="auto"/>
            <w:vAlign w:val="center"/>
            <w:hideMark/>
          </w:tcPr>
          <w:p w14:paraId="0A9D3C09" w14:textId="77777777" w:rsidR="001D2D25" w:rsidRPr="001D2D25" w:rsidRDefault="001D2D25" w:rsidP="001D2D25">
            <w:pPr>
              <w:pStyle w:val="NoSpacing"/>
            </w:pPr>
            <w:r w:rsidRPr="001D2D25">
              <w:t>Confirm order &amp; updates</w:t>
            </w:r>
          </w:p>
        </w:tc>
      </w:tr>
      <w:tr w:rsidR="001D2D25" w:rsidRPr="001D2D25" w14:paraId="6B2F4A3A" w14:textId="77777777" w:rsidTr="001D2D25">
        <w:trPr>
          <w:tblCellSpacing w:w="15" w:type="dxa"/>
        </w:trPr>
        <w:tc>
          <w:tcPr>
            <w:tcW w:w="0" w:type="auto"/>
            <w:vAlign w:val="center"/>
            <w:hideMark/>
          </w:tcPr>
          <w:p w14:paraId="35305906" w14:textId="77777777" w:rsidR="001D2D25" w:rsidRPr="001D2D25" w:rsidRDefault="001D2D25" w:rsidP="001D2D25">
            <w:pPr>
              <w:pStyle w:val="NoSpacing"/>
            </w:pPr>
            <w:r w:rsidRPr="001D2D25">
              <w:t>UC007</w:t>
            </w:r>
          </w:p>
        </w:tc>
        <w:tc>
          <w:tcPr>
            <w:tcW w:w="0" w:type="auto"/>
            <w:vAlign w:val="center"/>
            <w:hideMark/>
          </w:tcPr>
          <w:p w14:paraId="1AD40849" w14:textId="77777777" w:rsidR="001D2D25" w:rsidRPr="001D2D25" w:rsidRDefault="001D2D25" w:rsidP="001D2D25">
            <w:pPr>
              <w:pStyle w:val="NoSpacing"/>
            </w:pPr>
            <w:r w:rsidRPr="001D2D25">
              <w:t>Upload Product</w:t>
            </w:r>
          </w:p>
        </w:tc>
        <w:tc>
          <w:tcPr>
            <w:tcW w:w="0" w:type="auto"/>
            <w:vAlign w:val="center"/>
            <w:hideMark/>
          </w:tcPr>
          <w:p w14:paraId="534E8879" w14:textId="77777777" w:rsidR="001D2D25" w:rsidRPr="001D2D25" w:rsidRDefault="001D2D25" w:rsidP="001D2D25">
            <w:pPr>
              <w:pStyle w:val="NoSpacing"/>
            </w:pPr>
            <w:r w:rsidRPr="001D2D25">
              <w:t>Manufacturer</w:t>
            </w:r>
          </w:p>
        </w:tc>
        <w:tc>
          <w:tcPr>
            <w:tcW w:w="0" w:type="auto"/>
            <w:vAlign w:val="center"/>
            <w:hideMark/>
          </w:tcPr>
          <w:p w14:paraId="06D66D64" w14:textId="77777777" w:rsidR="001D2D25" w:rsidRPr="001D2D25" w:rsidRDefault="001D2D25" w:rsidP="001D2D25">
            <w:pPr>
              <w:pStyle w:val="NoSpacing"/>
            </w:pPr>
            <w:r w:rsidRPr="001D2D25">
              <w:t xml:space="preserve">Add new items to </w:t>
            </w:r>
            <w:proofErr w:type="spellStart"/>
            <w:r w:rsidRPr="001D2D25">
              <w:t>catalog</w:t>
            </w:r>
            <w:proofErr w:type="spellEnd"/>
          </w:p>
        </w:tc>
      </w:tr>
      <w:tr w:rsidR="001D2D25" w:rsidRPr="001D2D25" w14:paraId="7E80EB23" w14:textId="77777777" w:rsidTr="001D2D25">
        <w:trPr>
          <w:tblCellSpacing w:w="15" w:type="dxa"/>
        </w:trPr>
        <w:tc>
          <w:tcPr>
            <w:tcW w:w="0" w:type="auto"/>
            <w:vAlign w:val="center"/>
            <w:hideMark/>
          </w:tcPr>
          <w:p w14:paraId="103F760E" w14:textId="77777777" w:rsidR="001D2D25" w:rsidRPr="001D2D25" w:rsidRDefault="001D2D25" w:rsidP="001D2D25">
            <w:pPr>
              <w:pStyle w:val="NoSpacing"/>
            </w:pPr>
            <w:r w:rsidRPr="001D2D25">
              <w:t>UC008</w:t>
            </w:r>
          </w:p>
        </w:tc>
        <w:tc>
          <w:tcPr>
            <w:tcW w:w="0" w:type="auto"/>
            <w:vAlign w:val="center"/>
            <w:hideMark/>
          </w:tcPr>
          <w:p w14:paraId="6DA0A89C" w14:textId="77777777" w:rsidR="001D2D25" w:rsidRPr="001D2D25" w:rsidRDefault="001D2D25" w:rsidP="001D2D25">
            <w:pPr>
              <w:pStyle w:val="NoSpacing"/>
            </w:pPr>
            <w:r w:rsidRPr="001D2D25">
              <w:t>Manage Accounts</w:t>
            </w:r>
          </w:p>
        </w:tc>
        <w:tc>
          <w:tcPr>
            <w:tcW w:w="0" w:type="auto"/>
            <w:vAlign w:val="center"/>
            <w:hideMark/>
          </w:tcPr>
          <w:p w14:paraId="47716B59" w14:textId="77777777" w:rsidR="001D2D25" w:rsidRPr="001D2D25" w:rsidRDefault="001D2D25" w:rsidP="001D2D25">
            <w:pPr>
              <w:pStyle w:val="NoSpacing"/>
            </w:pPr>
            <w:r w:rsidRPr="001D2D25">
              <w:t>Admin</w:t>
            </w:r>
          </w:p>
        </w:tc>
        <w:tc>
          <w:tcPr>
            <w:tcW w:w="0" w:type="auto"/>
            <w:vAlign w:val="center"/>
            <w:hideMark/>
          </w:tcPr>
          <w:p w14:paraId="653006C7" w14:textId="77777777" w:rsidR="001D2D25" w:rsidRPr="001D2D25" w:rsidRDefault="001D2D25" w:rsidP="001D2D25">
            <w:pPr>
              <w:pStyle w:val="NoSpacing"/>
            </w:pPr>
            <w:r w:rsidRPr="001D2D25">
              <w:t>Maintain manufacturer records</w:t>
            </w:r>
          </w:p>
        </w:tc>
      </w:tr>
      <w:tr w:rsidR="001D2D25" w:rsidRPr="001D2D25" w14:paraId="35EC8272" w14:textId="77777777" w:rsidTr="001D2D25">
        <w:trPr>
          <w:tblCellSpacing w:w="15" w:type="dxa"/>
        </w:trPr>
        <w:tc>
          <w:tcPr>
            <w:tcW w:w="0" w:type="auto"/>
            <w:vAlign w:val="center"/>
            <w:hideMark/>
          </w:tcPr>
          <w:p w14:paraId="32C99EAB" w14:textId="77777777" w:rsidR="001D2D25" w:rsidRPr="001D2D25" w:rsidRDefault="001D2D25" w:rsidP="001D2D25">
            <w:pPr>
              <w:pStyle w:val="NoSpacing"/>
            </w:pPr>
            <w:r w:rsidRPr="001D2D25">
              <w:t>UC009</w:t>
            </w:r>
          </w:p>
        </w:tc>
        <w:tc>
          <w:tcPr>
            <w:tcW w:w="0" w:type="auto"/>
            <w:vAlign w:val="center"/>
            <w:hideMark/>
          </w:tcPr>
          <w:p w14:paraId="7BD8D0D2" w14:textId="77777777" w:rsidR="001D2D25" w:rsidRPr="001D2D25" w:rsidRDefault="001D2D25" w:rsidP="001D2D25">
            <w:pPr>
              <w:pStyle w:val="NoSpacing"/>
            </w:pPr>
            <w:r w:rsidRPr="001D2D25">
              <w:t>Approve Products</w:t>
            </w:r>
          </w:p>
        </w:tc>
        <w:tc>
          <w:tcPr>
            <w:tcW w:w="0" w:type="auto"/>
            <w:vAlign w:val="center"/>
            <w:hideMark/>
          </w:tcPr>
          <w:p w14:paraId="47D00C2A" w14:textId="77777777" w:rsidR="001D2D25" w:rsidRPr="001D2D25" w:rsidRDefault="001D2D25" w:rsidP="001D2D25">
            <w:pPr>
              <w:pStyle w:val="NoSpacing"/>
            </w:pPr>
            <w:r w:rsidRPr="001D2D25">
              <w:t>Admin</w:t>
            </w:r>
          </w:p>
        </w:tc>
        <w:tc>
          <w:tcPr>
            <w:tcW w:w="0" w:type="auto"/>
            <w:vAlign w:val="center"/>
            <w:hideMark/>
          </w:tcPr>
          <w:p w14:paraId="136F751D" w14:textId="77777777" w:rsidR="001D2D25" w:rsidRPr="001D2D25" w:rsidRDefault="001D2D25" w:rsidP="001D2D25">
            <w:pPr>
              <w:pStyle w:val="NoSpacing"/>
            </w:pPr>
            <w:r w:rsidRPr="001D2D25">
              <w:t>Review &amp; publish listings</w:t>
            </w:r>
          </w:p>
        </w:tc>
      </w:tr>
      <w:tr w:rsidR="001D2D25" w:rsidRPr="001D2D25" w14:paraId="3B9FDAF9" w14:textId="77777777" w:rsidTr="001D2D25">
        <w:trPr>
          <w:tblCellSpacing w:w="15" w:type="dxa"/>
        </w:trPr>
        <w:tc>
          <w:tcPr>
            <w:tcW w:w="0" w:type="auto"/>
            <w:vAlign w:val="center"/>
            <w:hideMark/>
          </w:tcPr>
          <w:p w14:paraId="4D552FFF" w14:textId="77777777" w:rsidR="001D2D25" w:rsidRPr="001D2D25" w:rsidRDefault="001D2D25" w:rsidP="001D2D25">
            <w:pPr>
              <w:pStyle w:val="NoSpacing"/>
            </w:pPr>
            <w:r w:rsidRPr="001D2D25">
              <w:t>UC010</w:t>
            </w:r>
          </w:p>
        </w:tc>
        <w:tc>
          <w:tcPr>
            <w:tcW w:w="0" w:type="auto"/>
            <w:vAlign w:val="center"/>
            <w:hideMark/>
          </w:tcPr>
          <w:p w14:paraId="581F28A5" w14:textId="77777777" w:rsidR="001D2D25" w:rsidRPr="001D2D25" w:rsidRDefault="001D2D25" w:rsidP="001D2D25">
            <w:pPr>
              <w:pStyle w:val="NoSpacing"/>
            </w:pPr>
            <w:r w:rsidRPr="001D2D25">
              <w:t>Generate Reports</w:t>
            </w:r>
          </w:p>
        </w:tc>
        <w:tc>
          <w:tcPr>
            <w:tcW w:w="0" w:type="auto"/>
            <w:vAlign w:val="center"/>
            <w:hideMark/>
          </w:tcPr>
          <w:p w14:paraId="3E672812" w14:textId="77777777" w:rsidR="001D2D25" w:rsidRPr="001D2D25" w:rsidRDefault="001D2D25" w:rsidP="001D2D25">
            <w:pPr>
              <w:pStyle w:val="NoSpacing"/>
            </w:pPr>
            <w:r w:rsidRPr="001D2D25">
              <w:t>Admin</w:t>
            </w:r>
          </w:p>
        </w:tc>
        <w:tc>
          <w:tcPr>
            <w:tcW w:w="0" w:type="auto"/>
            <w:vAlign w:val="center"/>
            <w:hideMark/>
          </w:tcPr>
          <w:p w14:paraId="1679041F" w14:textId="77777777" w:rsidR="001D2D25" w:rsidRPr="001D2D25" w:rsidRDefault="001D2D25" w:rsidP="001D2D25">
            <w:pPr>
              <w:pStyle w:val="NoSpacing"/>
            </w:pPr>
            <w:r w:rsidRPr="001D2D25">
              <w:t>View system performance</w:t>
            </w:r>
          </w:p>
        </w:tc>
      </w:tr>
    </w:tbl>
    <w:p w14:paraId="29F4B763" w14:textId="77777777" w:rsidR="001D2D25" w:rsidRDefault="001D2D25" w:rsidP="001F42FE">
      <w:pPr>
        <w:spacing w:after="40" w:line="240" w:lineRule="auto"/>
      </w:pPr>
    </w:p>
    <w:p w14:paraId="2BD395F7" w14:textId="77777777" w:rsidR="008D5642" w:rsidRDefault="008D5642" w:rsidP="001F42FE">
      <w:pPr>
        <w:spacing w:after="40" w:line="240" w:lineRule="auto"/>
      </w:pPr>
    </w:p>
    <w:p w14:paraId="276C2F8C" w14:textId="1034AA73" w:rsidR="008D5642" w:rsidRDefault="008D5642" w:rsidP="00A76DBE">
      <w:pPr>
        <w:pStyle w:val="Heading1"/>
      </w:pPr>
      <w:r w:rsidRPr="008D5642">
        <w:t xml:space="preserve">Question </w:t>
      </w:r>
      <w:proofErr w:type="gramStart"/>
      <w:r w:rsidRPr="008D5642">
        <w:t>12  Activity</w:t>
      </w:r>
      <w:proofErr w:type="gramEnd"/>
      <w:r w:rsidRPr="008D5642">
        <w:t xml:space="preserve"> Diagrams - 15 Marks Activity diagrams</w:t>
      </w:r>
    </w:p>
    <w:p w14:paraId="2E34CC00" w14:textId="77777777" w:rsidR="009E02A9" w:rsidRDefault="009E02A9" w:rsidP="001F42FE">
      <w:pPr>
        <w:spacing w:after="40" w:line="240" w:lineRule="auto"/>
      </w:pPr>
    </w:p>
    <w:p w14:paraId="4A410BC1" w14:textId="2C8D55EC" w:rsidR="009E02A9" w:rsidRDefault="008F3B1F" w:rsidP="001F42FE">
      <w:pPr>
        <w:spacing w:after="40" w:line="240" w:lineRule="auto"/>
      </w:pPr>
      <w:r w:rsidRPr="008F3B1F">
        <w:t xml:space="preserve">An </w:t>
      </w:r>
      <w:r w:rsidRPr="008F3B1F">
        <w:rPr>
          <w:b/>
          <w:bCs/>
        </w:rPr>
        <w:t>Activity Diagram</w:t>
      </w:r>
      <w:r w:rsidRPr="008F3B1F">
        <w:t xml:space="preserve"> (part of UML) shows the </w:t>
      </w:r>
      <w:r w:rsidRPr="008F3B1F">
        <w:rPr>
          <w:b/>
          <w:bCs/>
        </w:rPr>
        <w:t>step-by-step workflow</w:t>
      </w:r>
      <w:r w:rsidRPr="008F3B1F">
        <w:t xml:space="preserve"> of a process — like a flowchart for system </w:t>
      </w:r>
      <w:proofErr w:type="spellStart"/>
      <w:r w:rsidRPr="008F3B1F">
        <w:t>behavior</w:t>
      </w:r>
      <w:proofErr w:type="spellEnd"/>
      <w:r w:rsidRPr="008F3B1F">
        <w:t>.</w:t>
      </w:r>
    </w:p>
    <w:p w14:paraId="5DC0DCA8" w14:textId="1480F0B7" w:rsidR="008C78CA" w:rsidRDefault="008C78CA" w:rsidP="001F42FE">
      <w:pPr>
        <w:spacing w:after="40" w:line="240" w:lineRule="auto"/>
      </w:pPr>
      <w:r>
        <w:t>Activities from system’s perspective and not from actor’s perspective</w:t>
      </w:r>
      <w:r w:rsidR="00695EB8">
        <w:t>.</w:t>
      </w:r>
    </w:p>
    <w:p w14:paraId="7803579E" w14:textId="77777777" w:rsidR="008D2F33" w:rsidRDefault="008D2F33" w:rsidP="001F42FE">
      <w:pPr>
        <w:spacing w:after="40" w:line="240" w:lineRule="auto"/>
      </w:pPr>
    </w:p>
    <w:p w14:paraId="20AD0F38" w14:textId="32939FE7" w:rsidR="008F3B1F" w:rsidRPr="008F3B1F" w:rsidRDefault="008F3B1F" w:rsidP="008F3B1F">
      <w:pPr>
        <w:spacing w:after="40" w:line="240" w:lineRule="auto"/>
      </w:pPr>
      <w:r w:rsidRPr="008F3B1F">
        <w:rPr>
          <w:b/>
          <w:bCs/>
        </w:rPr>
        <w:t>Start node</w:t>
      </w:r>
      <w:r w:rsidRPr="008F3B1F">
        <w:t xml:space="preserve"> = starting point of the activity.</w:t>
      </w:r>
    </w:p>
    <w:p w14:paraId="2A2D9D54" w14:textId="646A30B7" w:rsidR="008F3B1F" w:rsidRPr="008F3B1F" w:rsidRDefault="008F3B1F" w:rsidP="008F3B1F">
      <w:pPr>
        <w:spacing w:after="40" w:line="240" w:lineRule="auto"/>
      </w:pPr>
      <w:r w:rsidRPr="008F3B1F">
        <w:rPr>
          <w:b/>
          <w:bCs/>
        </w:rPr>
        <w:t>Actions</w:t>
      </w:r>
      <w:r w:rsidRPr="008F3B1F">
        <w:t xml:space="preserve"> = tasks performed by user or system.</w:t>
      </w:r>
    </w:p>
    <w:p w14:paraId="32F96C05" w14:textId="58DBC77A" w:rsidR="008F3B1F" w:rsidRPr="008F3B1F" w:rsidRDefault="008F3B1F" w:rsidP="008F3B1F">
      <w:pPr>
        <w:spacing w:after="40" w:line="240" w:lineRule="auto"/>
      </w:pPr>
      <w:r w:rsidRPr="008F3B1F">
        <w:rPr>
          <w:b/>
          <w:bCs/>
        </w:rPr>
        <w:t>Decisions</w:t>
      </w:r>
      <w:r w:rsidRPr="008F3B1F">
        <w:t xml:space="preserve"> = where choices happen (Yes/No).</w:t>
      </w:r>
    </w:p>
    <w:p w14:paraId="25B1C0C1" w14:textId="02807BD9" w:rsidR="008F3B1F" w:rsidRPr="008F3B1F" w:rsidRDefault="008F3B1F" w:rsidP="008F3B1F">
      <w:pPr>
        <w:spacing w:after="40" w:line="240" w:lineRule="auto"/>
      </w:pPr>
      <w:r w:rsidRPr="008F3B1F">
        <w:rPr>
          <w:b/>
          <w:bCs/>
        </w:rPr>
        <w:t>End node</w:t>
      </w:r>
      <w:r w:rsidRPr="008F3B1F">
        <w:t xml:space="preserve"> = process completion.</w:t>
      </w:r>
    </w:p>
    <w:p w14:paraId="428A3BBD" w14:textId="77777777" w:rsidR="008F3B1F" w:rsidRDefault="008F3B1F" w:rsidP="001F42FE">
      <w:pPr>
        <w:spacing w:after="40" w:line="240" w:lineRule="auto"/>
      </w:pPr>
    </w:p>
    <w:p w14:paraId="2F2DFE10" w14:textId="77777777" w:rsidR="009A04DD" w:rsidRPr="009A04DD" w:rsidRDefault="009A04DD" w:rsidP="009A04DD">
      <w:pPr>
        <w:spacing w:after="40" w:line="240" w:lineRule="auto"/>
        <w:rPr>
          <w:b/>
          <w:bCs/>
        </w:rPr>
      </w:pPr>
      <w:r w:rsidRPr="009A04DD">
        <w:rPr>
          <w:b/>
          <w:bCs/>
        </w:rPr>
        <w:t>Activity Diagram 1 – Register / Login</w:t>
      </w:r>
    </w:p>
    <w:p w14:paraId="12787625" w14:textId="77777777" w:rsidR="009A04DD" w:rsidRPr="009A04DD" w:rsidRDefault="009A04DD" w:rsidP="009A04DD">
      <w:pPr>
        <w:spacing w:after="40" w:line="240" w:lineRule="auto"/>
        <w:rPr>
          <w:b/>
          <w:bCs/>
        </w:rPr>
      </w:pPr>
      <w:r w:rsidRPr="009A04DD">
        <w:rPr>
          <w:rFonts w:ascii="Segoe UI Emoji" w:hAnsi="Segoe UI Emoji" w:cs="Segoe UI Emoji"/>
          <w:b/>
          <w:bCs/>
        </w:rPr>
        <w:t>🧩</w:t>
      </w:r>
      <w:r w:rsidRPr="009A04DD">
        <w:rPr>
          <w:b/>
          <w:bCs/>
        </w:rPr>
        <w:t xml:space="preserve"> Purpose</w:t>
      </w:r>
    </w:p>
    <w:p w14:paraId="3259241D" w14:textId="77777777" w:rsidR="009A04DD" w:rsidRPr="009A04DD" w:rsidRDefault="009A04DD" w:rsidP="009A04DD">
      <w:pPr>
        <w:spacing w:after="40" w:line="240" w:lineRule="auto"/>
      </w:pPr>
      <w:r w:rsidRPr="009A04DD">
        <w:t>To allow Farmers and Manufacturers to securely log into the application or create new accounts.</w:t>
      </w:r>
    </w:p>
    <w:p w14:paraId="683BAC22" w14:textId="77777777" w:rsidR="009A04DD" w:rsidRDefault="009A04DD" w:rsidP="001F42FE">
      <w:pPr>
        <w:spacing w:after="40" w:line="240" w:lineRule="auto"/>
      </w:pPr>
    </w:p>
    <w:p w14:paraId="000E1B04" w14:textId="31D7B55D" w:rsidR="008D2F33" w:rsidRDefault="00E15936" w:rsidP="001F42FE">
      <w:pPr>
        <w:spacing w:after="40" w:line="240" w:lineRule="auto"/>
        <w:rPr>
          <w:noProof/>
        </w:rPr>
      </w:pPr>
      <w:r w:rsidRPr="00E15936">
        <w:rPr>
          <w:noProof/>
        </w:rPr>
        <w:lastRenderedPageBreak/>
        <w:drawing>
          <wp:inline distT="0" distB="0" distL="0" distR="0" wp14:anchorId="3B5571D3" wp14:editId="57FC789A">
            <wp:extent cx="6106377" cy="5544324"/>
            <wp:effectExtent l="0" t="0" r="8890" b="0"/>
            <wp:docPr id="20588425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842524" name=""/>
                    <pic:cNvPicPr/>
                  </pic:nvPicPr>
                  <pic:blipFill>
                    <a:blip r:embed="rId8"/>
                    <a:stretch>
                      <a:fillRect/>
                    </a:stretch>
                  </pic:blipFill>
                  <pic:spPr>
                    <a:xfrm>
                      <a:off x="0" y="0"/>
                      <a:ext cx="6106377" cy="5544324"/>
                    </a:xfrm>
                    <a:prstGeom prst="rect">
                      <a:avLst/>
                    </a:prstGeom>
                  </pic:spPr>
                </pic:pic>
              </a:graphicData>
            </a:graphic>
          </wp:inline>
        </w:drawing>
      </w:r>
    </w:p>
    <w:p w14:paraId="0D3DD542" w14:textId="77777777" w:rsidR="00726301" w:rsidRDefault="00726301" w:rsidP="001F42FE">
      <w:pPr>
        <w:spacing w:after="40" w:line="240" w:lineRule="auto"/>
        <w:rPr>
          <w:noProof/>
        </w:rPr>
      </w:pPr>
    </w:p>
    <w:p w14:paraId="1327A589" w14:textId="77777777" w:rsidR="00726301" w:rsidRDefault="00726301" w:rsidP="001F42FE">
      <w:pPr>
        <w:spacing w:after="40" w:line="240" w:lineRule="auto"/>
        <w:rPr>
          <w:noProof/>
        </w:rPr>
      </w:pPr>
    </w:p>
    <w:p w14:paraId="527CB4C9" w14:textId="77777777" w:rsidR="00726301" w:rsidRDefault="00726301" w:rsidP="001F42FE">
      <w:pPr>
        <w:spacing w:after="40" w:line="240" w:lineRule="auto"/>
      </w:pPr>
    </w:p>
    <w:p w14:paraId="39E7BD9C" w14:textId="77777777" w:rsidR="00F716EB" w:rsidRDefault="00F716EB" w:rsidP="001F42FE">
      <w:pPr>
        <w:spacing w:after="40" w:line="240" w:lineRule="auto"/>
      </w:pPr>
    </w:p>
    <w:p w14:paraId="2729D6D5" w14:textId="77777777" w:rsidR="00F716EB" w:rsidRPr="00F716EB" w:rsidRDefault="00F716EB" w:rsidP="00F716EB">
      <w:pPr>
        <w:spacing w:after="40" w:line="240" w:lineRule="auto"/>
        <w:rPr>
          <w:b/>
          <w:bCs/>
        </w:rPr>
      </w:pPr>
      <w:r w:rsidRPr="00F716EB">
        <w:rPr>
          <w:b/>
          <w:bCs/>
        </w:rPr>
        <w:t>Detailed Description</w:t>
      </w:r>
    </w:p>
    <w:p w14:paraId="0B236EB1" w14:textId="77777777" w:rsidR="00F716EB" w:rsidRPr="00F716EB" w:rsidRDefault="00F716EB" w:rsidP="00FA485D">
      <w:pPr>
        <w:numPr>
          <w:ilvl w:val="0"/>
          <w:numId w:val="29"/>
        </w:numPr>
        <w:spacing w:after="40" w:line="240" w:lineRule="auto"/>
      </w:pPr>
      <w:r w:rsidRPr="00F716EB">
        <w:rPr>
          <w:b/>
          <w:bCs/>
        </w:rPr>
        <w:t>Purpose:</w:t>
      </w:r>
      <w:r w:rsidRPr="00F716EB">
        <w:t xml:space="preserve"> Enables secure access to the system for all users.</w:t>
      </w:r>
    </w:p>
    <w:p w14:paraId="695A3073" w14:textId="77777777" w:rsidR="00F716EB" w:rsidRPr="00F716EB" w:rsidRDefault="00F716EB" w:rsidP="00FA485D">
      <w:pPr>
        <w:numPr>
          <w:ilvl w:val="0"/>
          <w:numId w:val="29"/>
        </w:numPr>
        <w:spacing w:after="40" w:line="240" w:lineRule="auto"/>
      </w:pPr>
      <w:r w:rsidRPr="00F716EB">
        <w:rPr>
          <w:b/>
          <w:bCs/>
        </w:rPr>
        <w:t>Main Flow:</w:t>
      </w:r>
      <w:r w:rsidRPr="00F716EB">
        <w:t xml:space="preserve"> Existing users log in; new users register.</w:t>
      </w:r>
    </w:p>
    <w:p w14:paraId="440195CD" w14:textId="77777777" w:rsidR="00F716EB" w:rsidRPr="00F716EB" w:rsidRDefault="00F716EB" w:rsidP="00FA485D">
      <w:pPr>
        <w:numPr>
          <w:ilvl w:val="0"/>
          <w:numId w:val="29"/>
        </w:numPr>
        <w:spacing w:after="40" w:line="240" w:lineRule="auto"/>
      </w:pPr>
      <w:r w:rsidRPr="00F716EB">
        <w:rPr>
          <w:b/>
          <w:bCs/>
        </w:rPr>
        <w:t>Alternate Flow:</w:t>
      </w:r>
      <w:r w:rsidRPr="00F716EB">
        <w:t xml:space="preserve"> Wrong password leads to “Invalid Login” message.</w:t>
      </w:r>
    </w:p>
    <w:p w14:paraId="0BDCB424" w14:textId="77777777" w:rsidR="00F716EB" w:rsidRPr="00F716EB" w:rsidRDefault="00F716EB" w:rsidP="00FA485D">
      <w:pPr>
        <w:numPr>
          <w:ilvl w:val="0"/>
          <w:numId w:val="29"/>
        </w:numPr>
        <w:spacing w:after="40" w:line="240" w:lineRule="auto"/>
      </w:pPr>
      <w:r w:rsidRPr="00F716EB">
        <w:rPr>
          <w:b/>
          <w:bCs/>
        </w:rPr>
        <w:t>Business Rule:</w:t>
      </w:r>
      <w:r w:rsidRPr="00F716EB">
        <w:t xml:space="preserve"> Password must be 8+ characters, email must be unique.</w:t>
      </w:r>
    </w:p>
    <w:p w14:paraId="2CF77450" w14:textId="77777777" w:rsidR="00F716EB" w:rsidRPr="00F716EB" w:rsidRDefault="00F716EB" w:rsidP="00FA485D">
      <w:pPr>
        <w:numPr>
          <w:ilvl w:val="0"/>
          <w:numId w:val="29"/>
        </w:numPr>
        <w:spacing w:after="40" w:line="240" w:lineRule="auto"/>
      </w:pPr>
      <w:r w:rsidRPr="00F716EB">
        <w:rPr>
          <w:b/>
          <w:bCs/>
        </w:rPr>
        <w:t>End Result:</w:t>
      </w:r>
      <w:r w:rsidRPr="00F716EB">
        <w:t xml:space="preserve"> User reaches their personal dashboard successfully.</w:t>
      </w:r>
    </w:p>
    <w:p w14:paraId="693C606E" w14:textId="77777777" w:rsidR="00F716EB" w:rsidRDefault="00F716EB" w:rsidP="001F42FE">
      <w:pPr>
        <w:spacing w:after="40" w:line="240" w:lineRule="auto"/>
      </w:pPr>
    </w:p>
    <w:p w14:paraId="1A06178E" w14:textId="071A09C6" w:rsidR="00734FCA" w:rsidRPr="00734FCA" w:rsidRDefault="00734FCA" w:rsidP="00734FCA">
      <w:pPr>
        <w:spacing w:after="40" w:line="240" w:lineRule="auto"/>
        <w:rPr>
          <w:b/>
          <w:bCs/>
        </w:rPr>
      </w:pPr>
      <w:r w:rsidRPr="00734FCA">
        <w:rPr>
          <w:rFonts w:ascii="Segoe UI Emoji" w:hAnsi="Segoe UI Emoji" w:cs="Segoe UI Emoji"/>
          <w:b/>
          <w:bCs/>
        </w:rPr>
        <w:t>🌾</w:t>
      </w:r>
      <w:r w:rsidRPr="00734FCA">
        <w:rPr>
          <w:b/>
          <w:bCs/>
        </w:rPr>
        <w:t xml:space="preserve"> ACTIVITY 2 – Search Products</w:t>
      </w:r>
      <w:r w:rsidR="003E7F97">
        <w:rPr>
          <w:b/>
          <w:bCs/>
        </w:rPr>
        <w:t xml:space="preserve">, </w:t>
      </w:r>
      <w:r w:rsidR="003E7F97" w:rsidRPr="00D13718">
        <w:rPr>
          <w:b/>
          <w:bCs/>
        </w:rPr>
        <w:t>Add to Cart / Buy Later</w:t>
      </w:r>
      <w:r w:rsidR="003E7F97">
        <w:rPr>
          <w:b/>
          <w:bCs/>
        </w:rPr>
        <w:t xml:space="preserve">, </w:t>
      </w:r>
      <w:r w:rsidR="003E7F97" w:rsidRPr="0016537C">
        <w:rPr>
          <w:b/>
          <w:bCs/>
        </w:rPr>
        <w:t>Make Payment</w:t>
      </w:r>
    </w:p>
    <w:p w14:paraId="79F4CC03" w14:textId="77777777" w:rsidR="00AF5D87" w:rsidRPr="00AF5D87" w:rsidRDefault="00AF5D87" w:rsidP="00AF5D87">
      <w:pPr>
        <w:spacing w:after="40" w:line="240" w:lineRule="auto"/>
      </w:pPr>
      <w:r w:rsidRPr="00AF5D87">
        <w:t>Farmer searches for products using keywords.</w:t>
      </w:r>
    </w:p>
    <w:p w14:paraId="2977B811" w14:textId="55C0CA0A" w:rsidR="00D13718" w:rsidRPr="00D13718" w:rsidRDefault="00D13718" w:rsidP="00D13718">
      <w:pPr>
        <w:spacing w:after="40" w:line="240" w:lineRule="auto"/>
      </w:pPr>
      <w:r w:rsidRPr="00D13718">
        <w:t>Farmer adds product to cart or wish</w:t>
      </w:r>
      <w:r w:rsidR="003E7F97">
        <w:t xml:space="preserve"> </w:t>
      </w:r>
      <w:r w:rsidRPr="00D13718">
        <w:t>list.</w:t>
      </w:r>
    </w:p>
    <w:p w14:paraId="0313F6BD" w14:textId="77777777" w:rsidR="0016537C" w:rsidRDefault="0016537C" w:rsidP="0016537C">
      <w:pPr>
        <w:spacing w:after="40" w:line="240" w:lineRule="auto"/>
      </w:pPr>
      <w:r w:rsidRPr="0016537C">
        <w:t>Farmer makes payment using Gateway.</w:t>
      </w:r>
    </w:p>
    <w:p w14:paraId="1F783EC5" w14:textId="77777777" w:rsidR="00724E2E" w:rsidRDefault="00724E2E" w:rsidP="0016537C">
      <w:pPr>
        <w:spacing w:after="40" w:line="240" w:lineRule="auto"/>
      </w:pPr>
    </w:p>
    <w:p w14:paraId="17F60235" w14:textId="77777777" w:rsidR="00724E2E" w:rsidRDefault="00724E2E" w:rsidP="0016537C">
      <w:pPr>
        <w:spacing w:after="40" w:line="240" w:lineRule="auto"/>
      </w:pPr>
    </w:p>
    <w:p w14:paraId="70DE2F60" w14:textId="0A0DD55B" w:rsidR="00724E2E" w:rsidRDefault="00724E2E" w:rsidP="0016537C">
      <w:pPr>
        <w:spacing w:after="40" w:line="240" w:lineRule="auto"/>
      </w:pPr>
      <w:r>
        <w:object w:dxaOrig="10990" w:dyaOrig="16221" w14:anchorId="5697F16C">
          <v:shape id="_x0000_i1086" type="#_x0000_t75" style="width:521.6pt;height:769.6pt" o:ole="">
            <v:imagedata r:id="rId9" o:title=""/>
          </v:shape>
          <o:OLEObject Type="Embed" ProgID="Visio.Drawing.11" ShapeID="_x0000_i1086" DrawAspect="Content" ObjectID="_1823867597" r:id="rId10"/>
        </w:object>
      </w:r>
    </w:p>
    <w:p w14:paraId="4FD1821E" w14:textId="77777777" w:rsidR="00A37038" w:rsidRDefault="00A37038" w:rsidP="0016537C">
      <w:pPr>
        <w:spacing w:after="40" w:line="240" w:lineRule="auto"/>
      </w:pPr>
    </w:p>
    <w:p w14:paraId="583622E5" w14:textId="4FBEABB2" w:rsidR="00A37038" w:rsidRDefault="00A37038" w:rsidP="0016537C">
      <w:pPr>
        <w:spacing w:after="40" w:line="240" w:lineRule="auto"/>
      </w:pPr>
    </w:p>
    <w:p w14:paraId="1FCEE4C0" w14:textId="77777777" w:rsidR="00DC6479" w:rsidRDefault="00DC6479" w:rsidP="0016537C">
      <w:pPr>
        <w:spacing w:after="40" w:line="240" w:lineRule="auto"/>
      </w:pPr>
    </w:p>
    <w:p w14:paraId="0CC4BC07" w14:textId="11E22460" w:rsidR="00DC6479" w:rsidRPr="00DC6479" w:rsidRDefault="00DC6479" w:rsidP="00DC6479">
      <w:pPr>
        <w:spacing w:after="40" w:line="240" w:lineRule="auto"/>
        <w:rPr>
          <w:b/>
          <w:bCs/>
        </w:rPr>
      </w:pPr>
      <w:r w:rsidRPr="00DC6479">
        <w:rPr>
          <w:b/>
          <w:bCs/>
        </w:rPr>
        <w:t xml:space="preserve">Activity </w:t>
      </w:r>
      <w:proofErr w:type="gramStart"/>
      <w:r w:rsidRPr="00DC6479">
        <w:rPr>
          <w:b/>
          <w:bCs/>
        </w:rPr>
        <w:t>Diagram  –</w:t>
      </w:r>
      <w:proofErr w:type="gramEnd"/>
      <w:r w:rsidRPr="00DC6479">
        <w:rPr>
          <w:b/>
          <w:bCs/>
        </w:rPr>
        <w:t xml:space="preserve"> Track Delivery</w:t>
      </w:r>
    </w:p>
    <w:p w14:paraId="02BBCE66" w14:textId="77777777" w:rsidR="00DC6479" w:rsidRPr="00DC6479" w:rsidRDefault="00DC6479" w:rsidP="00DC6479">
      <w:pPr>
        <w:spacing w:after="40" w:line="240" w:lineRule="auto"/>
      </w:pPr>
      <w:r w:rsidRPr="00DC6479">
        <w:t xml:space="preserve">To model how a </w:t>
      </w:r>
      <w:r w:rsidRPr="00DC6479">
        <w:rPr>
          <w:b/>
          <w:bCs/>
        </w:rPr>
        <w:t>Farmer checks delivery status</w:t>
      </w:r>
      <w:r w:rsidRPr="00DC6479">
        <w:t xml:space="preserve"> of an order through the system, which communicates with an external </w:t>
      </w:r>
      <w:r w:rsidRPr="00DC6479">
        <w:rPr>
          <w:b/>
          <w:bCs/>
        </w:rPr>
        <w:t>Delivery Service API</w:t>
      </w:r>
      <w:r w:rsidRPr="00DC6479">
        <w:t xml:space="preserve"> and updates the farmer.</w:t>
      </w:r>
    </w:p>
    <w:p w14:paraId="777C5DBC" w14:textId="77777777" w:rsidR="00DC6479" w:rsidRDefault="00DC6479" w:rsidP="0016537C">
      <w:pPr>
        <w:spacing w:after="40" w:line="240" w:lineRule="auto"/>
      </w:pPr>
    </w:p>
    <w:p w14:paraId="4C6474E0" w14:textId="27FD4693" w:rsidR="00105863" w:rsidRPr="0016537C" w:rsidRDefault="00F94719" w:rsidP="0016537C">
      <w:pPr>
        <w:spacing w:after="40" w:line="240" w:lineRule="auto"/>
      </w:pPr>
      <w:r w:rsidRPr="00F94719">
        <w:rPr>
          <w:noProof/>
        </w:rPr>
        <w:drawing>
          <wp:inline distT="0" distB="0" distL="0" distR="0" wp14:anchorId="3A8931A5" wp14:editId="3C426248">
            <wp:extent cx="5649113" cy="5553850"/>
            <wp:effectExtent l="0" t="0" r="8890" b="8890"/>
            <wp:docPr id="3781406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140630" name=""/>
                    <pic:cNvPicPr/>
                  </pic:nvPicPr>
                  <pic:blipFill>
                    <a:blip r:embed="rId11"/>
                    <a:stretch>
                      <a:fillRect/>
                    </a:stretch>
                  </pic:blipFill>
                  <pic:spPr>
                    <a:xfrm>
                      <a:off x="0" y="0"/>
                      <a:ext cx="5649113" cy="5553850"/>
                    </a:xfrm>
                    <a:prstGeom prst="rect">
                      <a:avLst/>
                    </a:prstGeom>
                  </pic:spPr>
                </pic:pic>
              </a:graphicData>
            </a:graphic>
          </wp:inline>
        </w:drawing>
      </w:r>
    </w:p>
    <w:p w14:paraId="1670BEA0" w14:textId="77777777" w:rsidR="0016537C" w:rsidRDefault="0016537C" w:rsidP="001F42FE">
      <w:pPr>
        <w:spacing w:after="40" w:line="240" w:lineRule="auto"/>
      </w:pPr>
    </w:p>
    <w:p w14:paraId="01AA0BE9" w14:textId="77777777" w:rsidR="00CD4E53" w:rsidRDefault="00CD4E53" w:rsidP="001F42FE">
      <w:pPr>
        <w:spacing w:after="40" w:line="240" w:lineRule="auto"/>
      </w:pPr>
    </w:p>
    <w:p w14:paraId="3621D6F2" w14:textId="095F2570" w:rsidR="004B7FA2" w:rsidRPr="00DC6479" w:rsidRDefault="004B7FA2" w:rsidP="004B7FA2">
      <w:pPr>
        <w:spacing w:after="40" w:line="240" w:lineRule="auto"/>
        <w:rPr>
          <w:b/>
          <w:bCs/>
        </w:rPr>
      </w:pPr>
      <w:r w:rsidRPr="00DC6479">
        <w:rPr>
          <w:b/>
          <w:bCs/>
        </w:rPr>
        <w:t xml:space="preserve">Activity Diagram – </w:t>
      </w:r>
      <w:r>
        <w:rPr>
          <w:b/>
          <w:bCs/>
        </w:rPr>
        <w:t>Order delivery</w:t>
      </w:r>
    </w:p>
    <w:p w14:paraId="1B70748E" w14:textId="59C127BE" w:rsidR="00CD4E53" w:rsidRDefault="00CD4E53" w:rsidP="001F42FE">
      <w:pPr>
        <w:spacing w:after="40" w:line="240" w:lineRule="auto"/>
      </w:pPr>
    </w:p>
    <w:p w14:paraId="324CF47A" w14:textId="77777777" w:rsidR="00E57FD6" w:rsidRDefault="00E57FD6" w:rsidP="001F42FE">
      <w:pPr>
        <w:spacing w:after="40" w:line="240" w:lineRule="auto"/>
      </w:pPr>
    </w:p>
    <w:p w14:paraId="55DA32A3" w14:textId="2D66F193" w:rsidR="00B750AA" w:rsidRDefault="00B750AA" w:rsidP="001F42FE">
      <w:pPr>
        <w:spacing w:after="40" w:line="240" w:lineRule="auto"/>
      </w:pPr>
    </w:p>
    <w:p w14:paraId="50E58F26" w14:textId="77777777" w:rsidR="00B750AA" w:rsidRDefault="00B750AA" w:rsidP="001F42FE">
      <w:pPr>
        <w:spacing w:after="40" w:line="240" w:lineRule="auto"/>
      </w:pPr>
    </w:p>
    <w:p w14:paraId="6E5CEBCE" w14:textId="621E77B7" w:rsidR="00E57FD6" w:rsidRDefault="00E57FD6" w:rsidP="001F42FE">
      <w:pPr>
        <w:spacing w:after="40" w:line="240" w:lineRule="auto"/>
      </w:pPr>
    </w:p>
    <w:p w14:paraId="253CCF79" w14:textId="25738B86" w:rsidR="008F2DD2" w:rsidRDefault="008F2DD2" w:rsidP="001F42FE">
      <w:pPr>
        <w:spacing w:after="40" w:line="240" w:lineRule="auto"/>
      </w:pPr>
      <w:r>
        <w:object w:dxaOrig="10210" w:dyaOrig="9985" w14:anchorId="3D55F3B7">
          <v:shape id="_x0000_i1085" type="#_x0000_t75" style="width:510.4pt;height:499.2pt" o:ole="">
            <v:imagedata r:id="rId12" o:title=""/>
          </v:shape>
          <o:OLEObject Type="Embed" ProgID="Visio.Drawing.11" ShapeID="_x0000_i1085" DrawAspect="Content" ObjectID="_1823867598" r:id="rId13"/>
        </w:object>
      </w:r>
    </w:p>
    <w:p w14:paraId="62CFC08A" w14:textId="77777777" w:rsidR="00B750AA" w:rsidRDefault="00B750AA" w:rsidP="001F42FE">
      <w:pPr>
        <w:spacing w:after="40" w:line="240" w:lineRule="auto"/>
      </w:pPr>
    </w:p>
    <w:p w14:paraId="2AEDF797" w14:textId="50BC1E9D" w:rsidR="00B750AA" w:rsidRDefault="00B750AA" w:rsidP="001F42FE">
      <w:pPr>
        <w:spacing w:after="40" w:line="240" w:lineRule="auto"/>
      </w:pPr>
    </w:p>
    <w:sectPr w:rsidR="00B750AA" w:rsidSect="007667E0">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D87D58"/>
    <w:multiLevelType w:val="multilevel"/>
    <w:tmpl w:val="B9EC31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2834F1"/>
    <w:multiLevelType w:val="multilevel"/>
    <w:tmpl w:val="89F858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2963D3"/>
    <w:multiLevelType w:val="multilevel"/>
    <w:tmpl w:val="B6CEAC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220347"/>
    <w:multiLevelType w:val="multilevel"/>
    <w:tmpl w:val="DB7A6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6F10B2"/>
    <w:multiLevelType w:val="multilevel"/>
    <w:tmpl w:val="71E4D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7944C2"/>
    <w:multiLevelType w:val="multilevel"/>
    <w:tmpl w:val="F11A2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B75055"/>
    <w:multiLevelType w:val="multilevel"/>
    <w:tmpl w:val="0C80E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38458E"/>
    <w:multiLevelType w:val="multilevel"/>
    <w:tmpl w:val="2312ED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F974E72"/>
    <w:multiLevelType w:val="multilevel"/>
    <w:tmpl w:val="620CC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8B3638"/>
    <w:multiLevelType w:val="multilevel"/>
    <w:tmpl w:val="91725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3EC5047"/>
    <w:multiLevelType w:val="multilevel"/>
    <w:tmpl w:val="0352D9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041A91"/>
    <w:multiLevelType w:val="multilevel"/>
    <w:tmpl w:val="D084D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9B06DC0"/>
    <w:multiLevelType w:val="multilevel"/>
    <w:tmpl w:val="6B08B1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1503B5"/>
    <w:multiLevelType w:val="multilevel"/>
    <w:tmpl w:val="EFB6D8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40F6968"/>
    <w:multiLevelType w:val="multilevel"/>
    <w:tmpl w:val="28A492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9A24579"/>
    <w:multiLevelType w:val="multilevel"/>
    <w:tmpl w:val="093A59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841AAD"/>
    <w:multiLevelType w:val="multilevel"/>
    <w:tmpl w:val="0C4E6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F7D46BA"/>
    <w:multiLevelType w:val="multilevel"/>
    <w:tmpl w:val="1F4034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98E6552"/>
    <w:multiLevelType w:val="multilevel"/>
    <w:tmpl w:val="ABEAB99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D265468"/>
    <w:multiLevelType w:val="multilevel"/>
    <w:tmpl w:val="C0FAB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1B22C94"/>
    <w:multiLevelType w:val="multilevel"/>
    <w:tmpl w:val="C1F20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B1D7710"/>
    <w:multiLevelType w:val="multilevel"/>
    <w:tmpl w:val="09020A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C885C4D"/>
    <w:multiLevelType w:val="multilevel"/>
    <w:tmpl w:val="A1DC0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E6C76E2"/>
    <w:multiLevelType w:val="multilevel"/>
    <w:tmpl w:val="F842A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4A93C1F"/>
    <w:multiLevelType w:val="multilevel"/>
    <w:tmpl w:val="3ECEF9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5627521"/>
    <w:multiLevelType w:val="multilevel"/>
    <w:tmpl w:val="78385C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57E2A74"/>
    <w:multiLevelType w:val="multilevel"/>
    <w:tmpl w:val="DBD034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B79264F"/>
    <w:multiLevelType w:val="multilevel"/>
    <w:tmpl w:val="A3242E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E140EDA"/>
    <w:multiLevelType w:val="multilevel"/>
    <w:tmpl w:val="DF14A8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3377821">
    <w:abstractNumId w:val="23"/>
  </w:num>
  <w:num w:numId="2" w16cid:durableId="1397584898">
    <w:abstractNumId w:val="25"/>
  </w:num>
  <w:num w:numId="3" w16cid:durableId="1603566387">
    <w:abstractNumId w:val="2"/>
  </w:num>
  <w:num w:numId="4" w16cid:durableId="300383777">
    <w:abstractNumId w:val="28"/>
  </w:num>
  <w:num w:numId="5" w16cid:durableId="997422022">
    <w:abstractNumId w:val="6"/>
  </w:num>
  <w:num w:numId="6" w16cid:durableId="1629624667">
    <w:abstractNumId w:val="27"/>
  </w:num>
  <w:num w:numId="7" w16cid:durableId="290941816">
    <w:abstractNumId w:val="8"/>
  </w:num>
  <w:num w:numId="8" w16cid:durableId="228883125">
    <w:abstractNumId w:val="16"/>
  </w:num>
  <w:num w:numId="9" w16cid:durableId="1871646815">
    <w:abstractNumId w:val="12"/>
  </w:num>
  <w:num w:numId="10" w16cid:durableId="868177328">
    <w:abstractNumId w:val="24"/>
  </w:num>
  <w:num w:numId="11" w16cid:durableId="357893185">
    <w:abstractNumId w:val="19"/>
  </w:num>
  <w:num w:numId="12" w16cid:durableId="1832017774">
    <w:abstractNumId w:val="10"/>
  </w:num>
  <w:num w:numId="13" w16cid:durableId="145242062">
    <w:abstractNumId w:val="9"/>
  </w:num>
  <w:num w:numId="14" w16cid:durableId="526141870">
    <w:abstractNumId w:val="7"/>
  </w:num>
  <w:num w:numId="15" w16cid:durableId="1225525023">
    <w:abstractNumId w:val="22"/>
  </w:num>
  <w:num w:numId="16" w16cid:durableId="1623228002">
    <w:abstractNumId w:val="21"/>
  </w:num>
  <w:num w:numId="17" w16cid:durableId="240220263">
    <w:abstractNumId w:val="15"/>
  </w:num>
  <w:num w:numId="18" w16cid:durableId="494732793">
    <w:abstractNumId w:val="20"/>
  </w:num>
  <w:num w:numId="19" w16cid:durableId="2141917262">
    <w:abstractNumId w:val="1"/>
  </w:num>
  <w:num w:numId="20" w16cid:durableId="287585236">
    <w:abstractNumId w:val="0"/>
  </w:num>
  <w:num w:numId="21" w16cid:durableId="1595168776">
    <w:abstractNumId w:val="3"/>
  </w:num>
  <w:num w:numId="22" w16cid:durableId="296961514">
    <w:abstractNumId w:val="26"/>
  </w:num>
  <w:num w:numId="23" w16cid:durableId="798455122">
    <w:abstractNumId w:val="18"/>
  </w:num>
  <w:num w:numId="24" w16cid:durableId="2005350601">
    <w:abstractNumId w:val="13"/>
  </w:num>
  <w:num w:numId="25" w16cid:durableId="803624717">
    <w:abstractNumId w:val="11"/>
  </w:num>
  <w:num w:numId="26" w16cid:durableId="376053239">
    <w:abstractNumId w:val="17"/>
  </w:num>
  <w:num w:numId="27" w16cid:durableId="875654337">
    <w:abstractNumId w:val="14"/>
  </w:num>
  <w:num w:numId="28" w16cid:durableId="779956844">
    <w:abstractNumId w:val="5"/>
  </w:num>
  <w:num w:numId="29" w16cid:durableId="320499765">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7E0"/>
    <w:rsid w:val="000109C6"/>
    <w:rsid w:val="000218D5"/>
    <w:rsid w:val="00023AEB"/>
    <w:rsid w:val="00025F7F"/>
    <w:rsid w:val="000275DA"/>
    <w:rsid w:val="00027B9A"/>
    <w:rsid w:val="000348D8"/>
    <w:rsid w:val="0004181D"/>
    <w:rsid w:val="000418D1"/>
    <w:rsid w:val="0004520F"/>
    <w:rsid w:val="000533C3"/>
    <w:rsid w:val="000602DE"/>
    <w:rsid w:val="00060E07"/>
    <w:rsid w:val="00065C12"/>
    <w:rsid w:val="00067113"/>
    <w:rsid w:val="0007276C"/>
    <w:rsid w:val="00073F4B"/>
    <w:rsid w:val="00074406"/>
    <w:rsid w:val="00075BD3"/>
    <w:rsid w:val="00080F59"/>
    <w:rsid w:val="00082D7F"/>
    <w:rsid w:val="00084EBC"/>
    <w:rsid w:val="00090C45"/>
    <w:rsid w:val="00092FF9"/>
    <w:rsid w:val="000A5600"/>
    <w:rsid w:val="000B53CB"/>
    <w:rsid w:val="000C5388"/>
    <w:rsid w:val="000E68FB"/>
    <w:rsid w:val="000E7676"/>
    <w:rsid w:val="00104854"/>
    <w:rsid w:val="00105863"/>
    <w:rsid w:val="00106131"/>
    <w:rsid w:val="001068EC"/>
    <w:rsid w:val="0010793B"/>
    <w:rsid w:val="001209E6"/>
    <w:rsid w:val="00122DA7"/>
    <w:rsid w:val="00125BDB"/>
    <w:rsid w:val="0012698E"/>
    <w:rsid w:val="0013542F"/>
    <w:rsid w:val="00150AB9"/>
    <w:rsid w:val="00150DF1"/>
    <w:rsid w:val="00162A97"/>
    <w:rsid w:val="0016361B"/>
    <w:rsid w:val="0016392A"/>
    <w:rsid w:val="0016537C"/>
    <w:rsid w:val="00170561"/>
    <w:rsid w:val="001724A6"/>
    <w:rsid w:val="00175933"/>
    <w:rsid w:val="00176B86"/>
    <w:rsid w:val="00181496"/>
    <w:rsid w:val="001A2742"/>
    <w:rsid w:val="001A52A7"/>
    <w:rsid w:val="001A6F02"/>
    <w:rsid w:val="001A7D4C"/>
    <w:rsid w:val="001B1F8E"/>
    <w:rsid w:val="001C425F"/>
    <w:rsid w:val="001C64B7"/>
    <w:rsid w:val="001D2D25"/>
    <w:rsid w:val="001F1674"/>
    <w:rsid w:val="001F42FE"/>
    <w:rsid w:val="00201787"/>
    <w:rsid w:val="0020363A"/>
    <w:rsid w:val="00203D1B"/>
    <w:rsid w:val="00220350"/>
    <w:rsid w:val="00221C57"/>
    <w:rsid w:val="00235050"/>
    <w:rsid w:val="0023588F"/>
    <w:rsid w:val="00247C7A"/>
    <w:rsid w:val="00253138"/>
    <w:rsid w:val="00254B39"/>
    <w:rsid w:val="0026191D"/>
    <w:rsid w:val="0026392F"/>
    <w:rsid w:val="002647D6"/>
    <w:rsid w:val="0026760F"/>
    <w:rsid w:val="002714FC"/>
    <w:rsid w:val="00285047"/>
    <w:rsid w:val="00292523"/>
    <w:rsid w:val="002A40A0"/>
    <w:rsid w:val="002B4450"/>
    <w:rsid w:val="002B6FDD"/>
    <w:rsid w:val="002B7BD3"/>
    <w:rsid w:val="002C18D7"/>
    <w:rsid w:val="002C26E1"/>
    <w:rsid w:val="002C29C5"/>
    <w:rsid w:val="002C2E84"/>
    <w:rsid w:val="002C6A12"/>
    <w:rsid w:val="002D0192"/>
    <w:rsid w:val="002D03CC"/>
    <w:rsid w:val="002D15B6"/>
    <w:rsid w:val="002D3B9E"/>
    <w:rsid w:val="002D74C2"/>
    <w:rsid w:val="002E778F"/>
    <w:rsid w:val="002F06F9"/>
    <w:rsid w:val="002F0ABD"/>
    <w:rsid w:val="002F4D25"/>
    <w:rsid w:val="003046AE"/>
    <w:rsid w:val="00305B7B"/>
    <w:rsid w:val="0031773A"/>
    <w:rsid w:val="00326712"/>
    <w:rsid w:val="00331CD8"/>
    <w:rsid w:val="00333321"/>
    <w:rsid w:val="003431EC"/>
    <w:rsid w:val="00345B96"/>
    <w:rsid w:val="00356A75"/>
    <w:rsid w:val="0038034E"/>
    <w:rsid w:val="003803CD"/>
    <w:rsid w:val="00380ED9"/>
    <w:rsid w:val="003839E7"/>
    <w:rsid w:val="00390349"/>
    <w:rsid w:val="00395EFC"/>
    <w:rsid w:val="003962F4"/>
    <w:rsid w:val="0039796C"/>
    <w:rsid w:val="003A2F41"/>
    <w:rsid w:val="003A70B0"/>
    <w:rsid w:val="003B5688"/>
    <w:rsid w:val="003B5FF9"/>
    <w:rsid w:val="003B7321"/>
    <w:rsid w:val="003C18FD"/>
    <w:rsid w:val="003D180F"/>
    <w:rsid w:val="003D5841"/>
    <w:rsid w:val="003E35EE"/>
    <w:rsid w:val="003E7361"/>
    <w:rsid w:val="003E7F97"/>
    <w:rsid w:val="00400902"/>
    <w:rsid w:val="00415B4F"/>
    <w:rsid w:val="00426E88"/>
    <w:rsid w:val="004273C3"/>
    <w:rsid w:val="00430176"/>
    <w:rsid w:val="004351E9"/>
    <w:rsid w:val="00435B61"/>
    <w:rsid w:val="00435F18"/>
    <w:rsid w:val="00437C2E"/>
    <w:rsid w:val="00442B5D"/>
    <w:rsid w:val="004431B8"/>
    <w:rsid w:val="0044544E"/>
    <w:rsid w:val="00453878"/>
    <w:rsid w:val="004568B9"/>
    <w:rsid w:val="004616A4"/>
    <w:rsid w:val="00471AD0"/>
    <w:rsid w:val="00493882"/>
    <w:rsid w:val="004A2BCF"/>
    <w:rsid w:val="004A64CC"/>
    <w:rsid w:val="004B7FA2"/>
    <w:rsid w:val="004D3574"/>
    <w:rsid w:val="004D36B5"/>
    <w:rsid w:val="004D4345"/>
    <w:rsid w:val="004D7CC4"/>
    <w:rsid w:val="004E413C"/>
    <w:rsid w:val="004E45F3"/>
    <w:rsid w:val="004F75C0"/>
    <w:rsid w:val="00500020"/>
    <w:rsid w:val="005018DB"/>
    <w:rsid w:val="005066B7"/>
    <w:rsid w:val="0051193E"/>
    <w:rsid w:val="00515682"/>
    <w:rsid w:val="00520D8E"/>
    <w:rsid w:val="00531501"/>
    <w:rsid w:val="005560C9"/>
    <w:rsid w:val="0056544A"/>
    <w:rsid w:val="00570694"/>
    <w:rsid w:val="00586426"/>
    <w:rsid w:val="005871A6"/>
    <w:rsid w:val="00596C92"/>
    <w:rsid w:val="005A018B"/>
    <w:rsid w:val="005A6E68"/>
    <w:rsid w:val="005C24AE"/>
    <w:rsid w:val="005C5B79"/>
    <w:rsid w:val="005C70D3"/>
    <w:rsid w:val="005D530B"/>
    <w:rsid w:val="005E01BF"/>
    <w:rsid w:val="005E5C88"/>
    <w:rsid w:val="005F494E"/>
    <w:rsid w:val="005F6C4F"/>
    <w:rsid w:val="005F700D"/>
    <w:rsid w:val="005F786C"/>
    <w:rsid w:val="00604F6B"/>
    <w:rsid w:val="006103C7"/>
    <w:rsid w:val="00612CC5"/>
    <w:rsid w:val="006136CA"/>
    <w:rsid w:val="006137F3"/>
    <w:rsid w:val="006245AD"/>
    <w:rsid w:val="006335EB"/>
    <w:rsid w:val="00636C83"/>
    <w:rsid w:val="00636D6E"/>
    <w:rsid w:val="0064323C"/>
    <w:rsid w:val="00643CF3"/>
    <w:rsid w:val="00644511"/>
    <w:rsid w:val="006448BA"/>
    <w:rsid w:val="00645381"/>
    <w:rsid w:val="00651F36"/>
    <w:rsid w:val="00662616"/>
    <w:rsid w:val="00663488"/>
    <w:rsid w:val="0066541B"/>
    <w:rsid w:val="00665BD7"/>
    <w:rsid w:val="0067232C"/>
    <w:rsid w:val="00674ACD"/>
    <w:rsid w:val="006766CC"/>
    <w:rsid w:val="00687FE2"/>
    <w:rsid w:val="006903F9"/>
    <w:rsid w:val="0069445C"/>
    <w:rsid w:val="00695EB8"/>
    <w:rsid w:val="00696DC1"/>
    <w:rsid w:val="006A3EBC"/>
    <w:rsid w:val="006A79C5"/>
    <w:rsid w:val="006B2456"/>
    <w:rsid w:val="006B51AB"/>
    <w:rsid w:val="006C19DA"/>
    <w:rsid w:val="006C4D18"/>
    <w:rsid w:val="006D10DA"/>
    <w:rsid w:val="006D268B"/>
    <w:rsid w:val="006D6A89"/>
    <w:rsid w:val="006F5A5F"/>
    <w:rsid w:val="006F6B3D"/>
    <w:rsid w:val="00704652"/>
    <w:rsid w:val="00707FC7"/>
    <w:rsid w:val="00724E2E"/>
    <w:rsid w:val="00726301"/>
    <w:rsid w:val="0072782E"/>
    <w:rsid w:val="00734FCA"/>
    <w:rsid w:val="007369F3"/>
    <w:rsid w:val="007416A0"/>
    <w:rsid w:val="0074510E"/>
    <w:rsid w:val="007509B9"/>
    <w:rsid w:val="007513CE"/>
    <w:rsid w:val="00756544"/>
    <w:rsid w:val="00762506"/>
    <w:rsid w:val="00764318"/>
    <w:rsid w:val="007667E0"/>
    <w:rsid w:val="00772AA5"/>
    <w:rsid w:val="00785131"/>
    <w:rsid w:val="007856B9"/>
    <w:rsid w:val="007914A1"/>
    <w:rsid w:val="00796AF9"/>
    <w:rsid w:val="007A5079"/>
    <w:rsid w:val="007B5C5E"/>
    <w:rsid w:val="007C304D"/>
    <w:rsid w:val="007D065C"/>
    <w:rsid w:val="007D19DF"/>
    <w:rsid w:val="007D333F"/>
    <w:rsid w:val="007D43E0"/>
    <w:rsid w:val="007D55BB"/>
    <w:rsid w:val="007E040F"/>
    <w:rsid w:val="007E5027"/>
    <w:rsid w:val="007E73F8"/>
    <w:rsid w:val="007F054E"/>
    <w:rsid w:val="007F7DC4"/>
    <w:rsid w:val="00803D2C"/>
    <w:rsid w:val="008048AF"/>
    <w:rsid w:val="008242CC"/>
    <w:rsid w:val="00826C75"/>
    <w:rsid w:val="00834006"/>
    <w:rsid w:val="00846780"/>
    <w:rsid w:val="00860E6E"/>
    <w:rsid w:val="0086208E"/>
    <w:rsid w:val="00867A39"/>
    <w:rsid w:val="00872955"/>
    <w:rsid w:val="00875987"/>
    <w:rsid w:val="008773BD"/>
    <w:rsid w:val="00886C98"/>
    <w:rsid w:val="00896BD6"/>
    <w:rsid w:val="008A5AC5"/>
    <w:rsid w:val="008A6104"/>
    <w:rsid w:val="008B243F"/>
    <w:rsid w:val="008B2973"/>
    <w:rsid w:val="008C2FF1"/>
    <w:rsid w:val="008C78C9"/>
    <w:rsid w:val="008C78CA"/>
    <w:rsid w:val="008D2F33"/>
    <w:rsid w:val="008D3BFA"/>
    <w:rsid w:val="008D5642"/>
    <w:rsid w:val="008D7171"/>
    <w:rsid w:val="008E3BA8"/>
    <w:rsid w:val="008E5B60"/>
    <w:rsid w:val="008F09C7"/>
    <w:rsid w:val="008F2DD2"/>
    <w:rsid w:val="008F3B1F"/>
    <w:rsid w:val="00900EF9"/>
    <w:rsid w:val="00915A5E"/>
    <w:rsid w:val="009446A3"/>
    <w:rsid w:val="009468A4"/>
    <w:rsid w:val="00957D4C"/>
    <w:rsid w:val="00962154"/>
    <w:rsid w:val="00966F75"/>
    <w:rsid w:val="00972C37"/>
    <w:rsid w:val="00972F6B"/>
    <w:rsid w:val="009920B9"/>
    <w:rsid w:val="00994C5F"/>
    <w:rsid w:val="009963DC"/>
    <w:rsid w:val="009A04DD"/>
    <w:rsid w:val="009A3922"/>
    <w:rsid w:val="009C5EC9"/>
    <w:rsid w:val="009C6CF7"/>
    <w:rsid w:val="009D41B0"/>
    <w:rsid w:val="009E02A9"/>
    <w:rsid w:val="009E05EA"/>
    <w:rsid w:val="009E27E6"/>
    <w:rsid w:val="009F13C9"/>
    <w:rsid w:val="009F2607"/>
    <w:rsid w:val="009F6C62"/>
    <w:rsid w:val="00A27B04"/>
    <w:rsid w:val="00A303F0"/>
    <w:rsid w:val="00A37038"/>
    <w:rsid w:val="00A44503"/>
    <w:rsid w:val="00A478B2"/>
    <w:rsid w:val="00A55446"/>
    <w:rsid w:val="00A63A25"/>
    <w:rsid w:val="00A67179"/>
    <w:rsid w:val="00A67B78"/>
    <w:rsid w:val="00A70763"/>
    <w:rsid w:val="00A73720"/>
    <w:rsid w:val="00A76DBE"/>
    <w:rsid w:val="00A77283"/>
    <w:rsid w:val="00A8222D"/>
    <w:rsid w:val="00A9133B"/>
    <w:rsid w:val="00A9404C"/>
    <w:rsid w:val="00A96812"/>
    <w:rsid w:val="00AA2DCA"/>
    <w:rsid w:val="00AB34BD"/>
    <w:rsid w:val="00AB4F32"/>
    <w:rsid w:val="00AC1C29"/>
    <w:rsid w:val="00AC6776"/>
    <w:rsid w:val="00AD415A"/>
    <w:rsid w:val="00AF5D87"/>
    <w:rsid w:val="00B0004C"/>
    <w:rsid w:val="00B00A4D"/>
    <w:rsid w:val="00B04E0D"/>
    <w:rsid w:val="00B10622"/>
    <w:rsid w:val="00B15276"/>
    <w:rsid w:val="00B15AF9"/>
    <w:rsid w:val="00B36DC4"/>
    <w:rsid w:val="00B42C7C"/>
    <w:rsid w:val="00B47A8A"/>
    <w:rsid w:val="00B6287D"/>
    <w:rsid w:val="00B750AA"/>
    <w:rsid w:val="00B77C24"/>
    <w:rsid w:val="00B867A9"/>
    <w:rsid w:val="00B92AFF"/>
    <w:rsid w:val="00B93208"/>
    <w:rsid w:val="00B94F12"/>
    <w:rsid w:val="00B97D0D"/>
    <w:rsid w:val="00BA01A6"/>
    <w:rsid w:val="00BA7A80"/>
    <w:rsid w:val="00BB4643"/>
    <w:rsid w:val="00BB4ADD"/>
    <w:rsid w:val="00BB7AEA"/>
    <w:rsid w:val="00BD2CD0"/>
    <w:rsid w:val="00BE13D6"/>
    <w:rsid w:val="00BF2610"/>
    <w:rsid w:val="00BF396C"/>
    <w:rsid w:val="00BF7F6B"/>
    <w:rsid w:val="00C036F4"/>
    <w:rsid w:val="00C0775D"/>
    <w:rsid w:val="00C11A77"/>
    <w:rsid w:val="00C15CED"/>
    <w:rsid w:val="00C201B2"/>
    <w:rsid w:val="00C233E4"/>
    <w:rsid w:val="00C23F22"/>
    <w:rsid w:val="00C27C73"/>
    <w:rsid w:val="00C34969"/>
    <w:rsid w:val="00C37482"/>
    <w:rsid w:val="00C40782"/>
    <w:rsid w:val="00C40DDF"/>
    <w:rsid w:val="00C4629B"/>
    <w:rsid w:val="00C63710"/>
    <w:rsid w:val="00C70FB2"/>
    <w:rsid w:val="00C727AF"/>
    <w:rsid w:val="00C820E3"/>
    <w:rsid w:val="00C84E6B"/>
    <w:rsid w:val="00C8770B"/>
    <w:rsid w:val="00C87BFB"/>
    <w:rsid w:val="00C94A30"/>
    <w:rsid w:val="00CA1F17"/>
    <w:rsid w:val="00CA7D9A"/>
    <w:rsid w:val="00CC5162"/>
    <w:rsid w:val="00CD4E53"/>
    <w:rsid w:val="00CE0FB8"/>
    <w:rsid w:val="00CE32FE"/>
    <w:rsid w:val="00CE4451"/>
    <w:rsid w:val="00CF10E3"/>
    <w:rsid w:val="00CF2133"/>
    <w:rsid w:val="00CF3295"/>
    <w:rsid w:val="00D03F1F"/>
    <w:rsid w:val="00D13718"/>
    <w:rsid w:val="00D149CA"/>
    <w:rsid w:val="00D17D46"/>
    <w:rsid w:val="00D20C33"/>
    <w:rsid w:val="00D31713"/>
    <w:rsid w:val="00D3723D"/>
    <w:rsid w:val="00D4276D"/>
    <w:rsid w:val="00D53E69"/>
    <w:rsid w:val="00D56236"/>
    <w:rsid w:val="00D62F38"/>
    <w:rsid w:val="00D66516"/>
    <w:rsid w:val="00D823A7"/>
    <w:rsid w:val="00D8252B"/>
    <w:rsid w:val="00D86867"/>
    <w:rsid w:val="00D87337"/>
    <w:rsid w:val="00D90000"/>
    <w:rsid w:val="00D9210F"/>
    <w:rsid w:val="00DA165E"/>
    <w:rsid w:val="00DA5A35"/>
    <w:rsid w:val="00DB0856"/>
    <w:rsid w:val="00DB0F6E"/>
    <w:rsid w:val="00DB19D3"/>
    <w:rsid w:val="00DC6479"/>
    <w:rsid w:val="00DD6B73"/>
    <w:rsid w:val="00DF1995"/>
    <w:rsid w:val="00DF407D"/>
    <w:rsid w:val="00DF5F40"/>
    <w:rsid w:val="00DF75FF"/>
    <w:rsid w:val="00E04E20"/>
    <w:rsid w:val="00E119CE"/>
    <w:rsid w:val="00E11B59"/>
    <w:rsid w:val="00E15936"/>
    <w:rsid w:val="00E20592"/>
    <w:rsid w:val="00E20764"/>
    <w:rsid w:val="00E2191E"/>
    <w:rsid w:val="00E21FB2"/>
    <w:rsid w:val="00E34C1F"/>
    <w:rsid w:val="00E41ECB"/>
    <w:rsid w:val="00E46122"/>
    <w:rsid w:val="00E57FD6"/>
    <w:rsid w:val="00E603D6"/>
    <w:rsid w:val="00E640CA"/>
    <w:rsid w:val="00E65EE3"/>
    <w:rsid w:val="00E67A29"/>
    <w:rsid w:val="00E735AF"/>
    <w:rsid w:val="00E7735F"/>
    <w:rsid w:val="00E80878"/>
    <w:rsid w:val="00E81A52"/>
    <w:rsid w:val="00EA173A"/>
    <w:rsid w:val="00EA2976"/>
    <w:rsid w:val="00EA5C43"/>
    <w:rsid w:val="00EC6195"/>
    <w:rsid w:val="00EC7AEF"/>
    <w:rsid w:val="00ED2CC1"/>
    <w:rsid w:val="00EE5BEF"/>
    <w:rsid w:val="00F04933"/>
    <w:rsid w:val="00F063D7"/>
    <w:rsid w:val="00F13ED9"/>
    <w:rsid w:val="00F145F4"/>
    <w:rsid w:val="00F21104"/>
    <w:rsid w:val="00F25B91"/>
    <w:rsid w:val="00F33E31"/>
    <w:rsid w:val="00F34DE7"/>
    <w:rsid w:val="00F36893"/>
    <w:rsid w:val="00F40454"/>
    <w:rsid w:val="00F528F2"/>
    <w:rsid w:val="00F63298"/>
    <w:rsid w:val="00F716EB"/>
    <w:rsid w:val="00F84448"/>
    <w:rsid w:val="00F928D7"/>
    <w:rsid w:val="00F94719"/>
    <w:rsid w:val="00F96349"/>
    <w:rsid w:val="00F97CCF"/>
    <w:rsid w:val="00FA2854"/>
    <w:rsid w:val="00FA485D"/>
    <w:rsid w:val="00FB117E"/>
    <w:rsid w:val="00FC01C2"/>
    <w:rsid w:val="00FC34C4"/>
    <w:rsid w:val="00FD3EC4"/>
    <w:rsid w:val="00FD66B6"/>
    <w:rsid w:val="00FE143F"/>
    <w:rsid w:val="00FF03F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0508CC"/>
  <w15:chartTrackingRefBased/>
  <w15:docId w15:val="{E626DD3A-07C2-498F-9F4C-507E934F7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7FA2"/>
  </w:style>
  <w:style w:type="paragraph" w:styleId="Heading1">
    <w:name w:val="heading 1"/>
    <w:basedOn w:val="Normal"/>
    <w:next w:val="Normal"/>
    <w:link w:val="Heading1Char"/>
    <w:uiPriority w:val="9"/>
    <w:qFormat/>
    <w:rsid w:val="007667E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7667E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7667E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7667E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667E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667E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667E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667E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667E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67E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7667E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7667E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rsid w:val="007667E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667E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667E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667E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667E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667E0"/>
    <w:rPr>
      <w:rFonts w:eastAsiaTheme="majorEastAsia" w:cstheme="majorBidi"/>
      <w:color w:val="272727" w:themeColor="text1" w:themeTint="D8"/>
    </w:rPr>
  </w:style>
  <w:style w:type="paragraph" w:styleId="Title">
    <w:name w:val="Title"/>
    <w:basedOn w:val="Normal"/>
    <w:next w:val="Normal"/>
    <w:link w:val="TitleChar"/>
    <w:uiPriority w:val="10"/>
    <w:qFormat/>
    <w:rsid w:val="007667E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667E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667E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667E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667E0"/>
    <w:pPr>
      <w:spacing w:before="160"/>
      <w:jc w:val="center"/>
    </w:pPr>
    <w:rPr>
      <w:i/>
      <w:iCs/>
      <w:color w:val="404040" w:themeColor="text1" w:themeTint="BF"/>
    </w:rPr>
  </w:style>
  <w:style w:type="character" w:customStyle="1" w:styleId="QuoteChar">
    <w:name w:val="Quote Char"/>
    <w:basedOn w:val="DefaultParagraphFont"/>
    <w:link w:val="Quote"/>
    <w:uiPriority w:val="29"/>
    <w:rsid w:val="007667E0"/>
    <w:rPr>
      <w:i/>
      <w:iCs/>
      <w:color w:val="404040" w:themeColor="text1" w:themeTint="BF"/>
    </w:rPr>
  </w:style>
  <w:style w:type="paragraph" w:styleId="ListParagraph">
    <w:name w:val="List Paragraph"/>
    <w:basedOn w:val="Normal"/>
    <w:uiPriority w:val="34"/>
    <w:qFormat/>
    <w:rsid w:val="007667E0"/>
    <w:pPr>
      <w:ind w:left="720"/>
      <w:contextualSpacing/>
    </w:pPr>
  </w:style>
  <w:style w:type="character" w:styleId="IntenseEmphasis">
    <w:name w:val="Intense Emphasis"/>
    <w:basedOn w:val="DefaultParagraphFont"/>
    <w:uiPriority w:val="21"/>
    <w:qFormat/>
    <w:rsid w:val="007667E0"/>
    <w:rPr>
      <w:i/>
      <w:iCs/>
      <w:color w:val="2F5496" w:themeColor="accent1" w:themeShade="BF"/>
    </w:rPr>
  </w:style>
  <w:style w:type="paragraph" w:styleId="IntenseQuote">
    <w:name w:val="Intense Quote"/>
    <w:basedOn w:val="Normal"/>
    <w:next w:val="Normal"/>
    <w:link w:val="IntenseQuoteChar"/>
    <w:uiPriority w:val="30"/>
    <w:qFormat/>
    <w:rsid w:val="007667E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667E0"/>
    <w:rPr>
      <w:i/>
      <w:iCs/>
      <w:color w:val="2F5496" w:themeColor="accent1" w:themeShade="BF"/>
    </w:rPr>
  </w:style>
  <w:style w:type="character" w:styleId="IntenseReference">
    <w:name w:val="Intense Reference"/>
    <w:basedOn w:val="DefaultParagraphFont"/>
    <w:uiPriority w:val="32"/>
    <w:qFormat/>
    <w:rsid w:val="007667E0"/>
    <w:rPr>
      <w:b/>
      <w:bCs/>
      <w:smallCaps/>
      <w:color w:val="2F5496" w:themeColor="accent1" w:themeShade="BF"/>
      <w:spacing w:val="5"/>
    </w:rPr>
  </w:style>
  <w:style w:type="paragraph" w:styleId="NormalWeb">
    <w:name w:val="Normal (Web)"/>
    <w:basedOn w:val="Normal"/>
    <w:uiPriority w:val="99"/>
    <w:semiHidden/>
    <w:unhideWhenUsed/>
    <w:rsid w:val="009F13C9"/>
    <w:pPr>
      <w:spacing w:before="100" w:beforeAutospacing="1" w:after="100" w:afterAutospacing="1" w:line="240" w:lineRule="auto"/>
    </w:pPr>
    <w:rPr>
      <w:rFonts w:ascii="Times New Roman" w:eastAsia="Times New Roman" w:hAnsi="Times New Roman" w:cs="Times New Roman"/>
      <w:kern w:val="0"/>
      <w:lang w:eastAsia="en-IN"/>
      <w14:ligatures w14:val="none"/>
    </w:rPr>
  </w:style>
  <w:style w:type="character" w:styleId="Strong">
    <w:name w:val="Strong"/>
    <w:basedOn w:val="DefaultParagraphFont"/>
    <w:uiPriority w:val="22"/>
    <w:qFormat/>
    <w:rsid w:val="009F13C9"/>
    <w:rPr>
      <w:b/>
      <w:bCs/>
    </w:rPr>
  </w:style>
  <w:style w:type="paragraph" w:styleId="NoSpacing">
    <w:name w:val="No Spacing"/>
    <w:uiPriority w:val="1"/>
    <w:qFormat/>
    <w:rsid w:val="00400902"/>
    <w:pPr>
      <w:spacing w:after="0" w:line="240" w:lineRule="auto"/>
    </w:pPr>
  </w:style>
  <w:style w:type="table" w:styleId="TableGrid">
    <w:name w:val="Table Grid"/>
    <w:basedOn w:val="TableNormal"/>
    <w:uiPriority w:val="39"/>
    <w:rsid w:val="00426E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40782"/>
    <w:pPr>
      <w:spacing w:before="240" w:after="0" w:line="259" w:lineRule="auto"/>
      <w:outlineLvl w:val="9"/>
    </w:pPr>
    <w:rPr>
      <w:kern w:val="0"/>
      <w:sz w:val="32"/>
      <w:szCs w:val="32"/>
      <w:lang w:val="en-US"/>
      <w14:ligatures w14:val="none"/>
    </w:rPr>
  </w:style>
  <w:style w:type="paragraph" w:styleId="TOC1">
    <w:name w:val="toc 1"/>
    <w:basedOn w:val="Normal"/>
    <w:next w:val="Normal"/>
    <w:autoRedefine/>
    <w:uiPriority w:val="39"/>
    <w:unhideWhenUsed/>
    <w:rsid w:val="00C40782"/>
    <w:pPr>
      <w:spacing w:after="100"/>
    </w:pPr>
  </w:style>
  <w:style w:type="paragraph" w:styleId="TOC3">
    <w:name w:val="toc 3"/>
    <w:basedOn w:val="Normal"/>
    <w:next w:val="Normal"/>
    <w:autoRedefine/>
    <w:uiPriority w:val="39"/>
    <w:unhideWhenUsed/>
    <w:rsid w:val="00C40782"/>
    <w:pPr>
      <w:spacing w:after="100"/>
      <w:ind w:left="480"/>
    </w:pPr>
  </w:style>
  <w:style w:type="character" w:styleId="Hyperlink">
    <w:name w:val="Hyperlink"/>
    <w:basedOn w:val="DefaultParagraphFont"/>
    <w:uiPriority w:val="99"/>
    <w:unhideWhenUsed/>
    <w:rsid w:val="00C4078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6BB5F2-07F0-4FFF-A62F-A3C57D8C9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12</TotalTime>
  <Pages>41</Pages>
  <Words>9660</Words>
  <Characters>55065</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IBHAV DOKE</dc:creator>
  <cp:keywords/>
  <dc:description/>
  <cp:lastModifiedBy>VAIBHAV DOKE</cp:lastModifiedBy>
  <cp:revision>470</cp:revision>
  <dcterms:created xsi:type="dcterms:W3CDTF">2025-09-24T09:58:00Z</dcterms:created>
  <dcterms:modified xsi:type="dcterms:W3CDTF">2025-11-05T11:37:00Z</dcterms:modified>
</cp:coreProperties>
</file>